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4786" w:type="pct"/>
        <w:tblBorders>
          <w:left w:val="single" w:sz="18" w:space="0" w:color="4F81BD" w:themeColor="accent1"/>
        </w:tblBorders>
        <w:tblLook w:val="04A0" w:firstRow="1" w:lastRow="0" w:firstColumn="1" w:lastColumn="0" w:noHBand="0" w:noVBand="1"/>
      </w:tblPr>
      <w:tblGrid>
        <w:gridCol w:w="8904"/>
      </w:tblGrid>
      <w:tr w:rsidR="0027522F" w:rsidTr="00D96EC8">
        <w:tc>
          <w:tcPr>
            <w:tcW w:w="8904" w:type="dxa"/>
            <w:tcMar>
              <w:top w:w="216" w:type="dxa"/>
              <w:left w:w="115" w:type="dxa"/>
              <w:bottom w:w="216" w:type="dxa"/>
              <w:right w:w="115" w:type="dxa"/>
            </w:tcMar>
          </w:tcPr>
          <w:p w:rsidR="0027522F" w:rsidRDefault="0027522F" w:rsidP="00D96EC8">
            <w:pPr>
              <w:pStyle w:val="Geenafstand"/>
              <w:rPr>
                <w:rFonts w:asciiTheme="majorHAnsi" w:eastAsiaTheme="majorEastAsia" w:hAnsiTheme="majorHAnsi" w:cstheme="majorBidi"/>
              </w:rPr>
            </w:pPr>
          </w:p>
        </w:tc>
      </w:tr>
      <w:tr w:rsidR="0027522F" w:rsidTr="00D96EC8">
        <w:trPr>
          <w:trHeight w:val="1154"/>
        </w:trPr>
        <w:tc>
          <w:tcPr>
            <w:tcW w:w="8904" w:type="dxa"/>
          </w:tcPr>
          <w:sdt>
            <w:sdtPr>
              <w:rPr>
                <w:rFonts w:asciiTheme="majorHAnsi" w:eastAsiaTheme="majorEastAsia" w:hAnsiTheme="majorHAnsi" w:cstheme="majorBidi"/>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rsidR="0027522F" w:rsidRDefault="0027522F" w:rsidP="0027522F">
                <w:pPr>
                  <w:pStyle w:val="Geenafstand"/>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sz w:val="80"/>
                    <w:szCs w:val="80"/>
                  </w:rPr>
                  <w:t>Project E4</w:t>
                </w:r>
              </w:p>
            </w:sdtContent>
          </w:sdt>
        </w:tc>
      </w:tr>
      <w:tr w:rsidR="0027522F" w:rsidTr="00D96EC8">
        <w:sdt>
          <w:sdtPr>
            <w:rPr>
              <w:rFonts w:asciiTheme="majorHAnsi" w:eastAsiaTheme="majorEastAsia" w:hAnsiTheme="majorHAnsi" w:cstheme="majorBidi"/>
              <w:sz w:val="44"/>
              <w:szCs w:val="44"/>
            </w:rPr>
            <w:alias w:val="O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904" w:type="dxa"/>
                <w:tcMar>
                  <w:top w:w="216" w:type="dxa"/>
                  <w:left w:w="115" w:type="dxa"/>
                  <w:bottom w:w="216" w:type="dxa"/>
                  <w:right w:w="115" w:type="dxa"/>
                </w:tcMar>
              </w:tcPr>
              <w:p w:rsidR="0027522F" w:rsidRDefault="0027522F" w:rsidP="0027522F">
                <w:pPr>
                  <w:pStyle w:val="Geenafstand"/>
                  <w:rPr>
                    <w:rFonts w:asciiTheme="majorHAnsi" w:eastAsiaTheme="majorEastAsia" w:hAnsiTheme="majorHAnsi" w:cstheme="majorBidi"/>
                  </w:rPr>
                </w:pPr>
                <w:r>
                  <w:rPr>
                    <w:rFonts w:asciiTheme="majorHAnsi" w:eastAsiaTheme="majorEastAsia" w:hAnsiTheme="majorHAnsi" w:cstheme="majorBidi"/>
                    <w:sz w:val="44"/>
                    <w:szCs w:val="44"/>
                  </w:rPr>
                  <w:t>Particuliere Solar Monitor: SunnyPi</w:t>
                </w:r>
              </w:p>
            </w:tc>
          </w:sdtContent>
        </w:sdt>
      </w:tr>
    </w:tbl>
    <w:p w:rsidR="0027522F" w:rsidRDefault="0027522F" w:rsidP="0027522F">
      <w:pPr>
        <w:rPr>
          <w:sz w:val="48"/>
          <w:szCs w:val="48"/>
          <w:lang w:val="en-GB"/>
        </w:rPr>
      </w:pPr>
    </w:p>
    <w:p w:rsidR="0027522F" w:rsidRDefault="0027522F" w:rsidP="0027522F">
      <w:pPr>
        <w:rPr>
          <w:sz w:val="48"/>
          <w:szCs w:val="48"/>
          <w:lang w:val="en-GB"/>
        </w:rPr>
      </w:pPr>
    </w:p>
    <w:p w:rsidR="0027522F" w:rsidRDefault="0027522F" w:rsidP="0027522F">
      <w:pPr>
        <w:rPr>
          <w:sz w:val="48"/>
          <w:szCs w:val="48"/>
          <w:lang w:val="en-GB"/>
        </w:rPr>
      </w:pPr>
    </w:p>
    <w:p w:rsidR="0027522F" w:rsidRDefault="0027522F" w:rsidP="0027522F">
      <w:pPr>
        <w:spacing w:after="0"/>
      </w:pPr>
    </w:p>
    <w:p w:rsidR="0027522F" w:rsidRPr="0027522F" w:rsidRDefault="0027522F" w:rsidP="0027522F"/>
    <w:p w:rsidR="0027522F" w:rsidRPr="0027522F" w:rsidRDefault="0027522F" w:rsidP="0027522F"/>
    <w:p w:rsidR="0027522F" w:rsidRPr="0027522F" w:rsidRDefault="0027522F" w:rsidP="0027522F"/>
    <w:p w:rsidR="0027522F" w:rsidRPr="0027522F" w:rsidRDefault="0027522F" w:rsidP="0027522F"/>
    <w:p w:rsidR="0027522F" w:rsidRPr="0027522F" w:rsidRDefault="0027522F" w:rsidP="0027522F"/>
    <w:p w:rsidR="0027522F" w:rsidRDefault="0027522F" w:rsidP="0027522F">
      <w:pPr>
        <w:spacing w:after="0"/>
      </w:pPr>
    </w:p>
    <w:p w:rsidR="0027522F" w:rsidRDefault="0027522F" w:rsidP="0027522F">
      <w:pPr>
        <w:spacing w:after="0"/>
      </w:pPr>
    </w:p>
    <w:p w:rsidR="0027522F" w:rsidRDefault="0027522F" w:rsidP="0027522F">
      <w:pPr>
        <w:spacing w:after="0"/>
      </w:pPr>
      <w:r>
        <w:t>Door:</w:t>
      </w:r>
    </w:p>
    <w:p w:rsidR="0027522F" w:rsidRDefault="0027522F" w:rsidP="0027522F">
      <w:pPr>
        <w:spacing w:after="0"/>
      </w:pPr>
      <w:r>
        <w:t>Jonathan van Rijn,</w:t>
      </w:r>
    </w:p>
    <w:p w:rsidR="0027522F" w:rsidRDefault="0027522F" w:rsidP="0027522F">
      <w:pPr>
        <w:spacing w:after="0"/>
      </w:pPr>
      <w:r>
        <w:t>Wilco Visser</w:t>
      </w:r>
    </w:p>
    <w:p w:rsidR="0027522F" w:rsidRDefault="0027522F" w:rsidP="0027522F">
      <w:pPr>
        <w:spacing w:after="0"/>
      </w:pPr>
      <w:r>
        <w:t>&amp; Dorus Hoogenbosch</w:t>
      </w:r>
    </w:p>
    <w:p w:rsidR="0027522F" w:rsidRDefault="0027522F" w:rsidP="0027522F">
      <w:pPr>
        <w:spacing w:after="0"/>
      </w:pPr>
    </w:p>
    <w:p w:rsidR="0027522F" w:rsidRDefault="0027522F" w:rsidP="0027522F">
      <w:pPr>
        <w:spacing w:after="0"/>
      </w:pPr>
      <w:r>
        <w:t>Opleiding:</w:t>
      </w:r>
      <w:r>
        <w:br/>
        <w:t>Elektrotechniek</w:t>
      </w:r>
    </w:p>
    <w:p w:rsidR="0027522F" w:rsidRDefault="0092538C" w:rsidP="0027522F">
      <w:pPr>
        <w:spacing w:after="0"/>
      </w:pPr>
      <w:r>
        <w:t>Technische</w:t>
      </w:r>
      <w:r w:rsidR="0027522F">
        <w:t xml:space="preserve"> Informatica</w:t>
      </w:r>
    </w:p>
    <w:p w:rsidR="0027522F" w:rsidRDefault="0027522F">
      <w:r>
        <w:br w:type="page"/>
      </w:r>
    </w:p>
    <w:p w:rsidR="0027522F" w:rsidRPr="002416CF" w:rsidRDefault="0027522F" w:rsidP="002416CF">
      <w:pPr>
        <w:rPr>
          <w:b/>
          <w:sz w:val="40"/>
          <w:szCs w:val="40"/>
        </w:rPr>
      </w:pPr>
      <w:r w:rsidRPr="002416CF">
        <w:rPr>
          <w:b/>
          <w:sz w:val="40"/>
          <w:szCs w:val="40"/>
        </w:rPr>
        <w:lastRenderedPageBreak/>
        <w:t>Titelblad</w:t>
      </w:r>
    </w:p>
    <w:p w:rsidR="0027522F" w:rsidRDefault="0027522F" w:rsidP="00BB5952">
      <w:pPr>
        <w:spacing w:after="0"/>
      </w:pPr>
    </w:p>
    <w:p w:rsidR="0027522F" w:rsidRDefault="0027522F" w:rsidP="00BB5952">
      <w:pPr>
        <w:spacing w:after="0"/>
      </w:pPr>
      <w:r>
        <w:t>Auteurs:</w:t>
      </w:r>
      <w:r>
        <w:tab/>
      </w:r>
      <w:r>
        <w:tab/>
        <w:t>1. Jonathan van Rijn</w:t>
      </w:r>
    </w:p>
    <w:p w:rsidR="0027522F" w:rsidRDefault="0027522F" w:rsidP="00BB5952">
      <w:pPr>
        <w:spacing w:after="0"/>
      </w:pPr>
      <w:r>
        <w:tab/>
      </w:r>
      <w:r>
        <w:tab/>
      </w:r>
      <w:r>
        <w:tab/>
        <w:t>2. Wilco Visser</w:t>
      </w:r>
    </w:p>
    <w:p w:rsidR="0027522F" w:rsidRDefault="0027522F" w:rsidP="00BB5952">
      <w:r>
        <w:tab/>
      </w:r>
      <w:r>
        <w:tab/>
      </w:r>
      <w:r>
        <w:tab/>
        <w:t>3. Dorus Hoogenbosch</w:t>
      </w:r>
    </w:p>
    <w:p w:rsidR="0027522F" w:rsidRDefault="0027522F" w:rsidP="00BB5952"/>
    <w:p w:rsidR="0027522F" w:rsidRDefault="0027522F" w:rsidP="00BB5952">
      <w:pPr>
        <w:spacing w:after="0"/>
      </w:pPr>
      <w:r>
        <w:t>School:</w:t>
      </w:r>
      <w:r>
        <w:tab/>
      </w:r>
      <w:r>
        <w:tab/>
      </w:r>
      <w:r>
        <w:tab/>
        <w:t>NHL</w:t>
      </w:r>
      <w:r w:rsidR="00BB5952">
        <w:t xml:space="preserve"> Hogeschool</w:t>
      </w:r>
      <w:r>
        <w:t xml:space="preserve"> Leeuwarden</w:t>
      </w:r>
    </w:p>
    <w:p w:rsidR="00BB5952" w:rsidRDefault="00BB5952" w:rsidP="00BB5952">
      <w:pPr>
        <w:spacing w:after="0"/>
      </w:pPr>
    </w:p>
    <w:p w:rsidR="00BB5952" w:rsidRDefault="00BB5952" w:rsidP="00BB5952">
      <w:pPr>
        <w:spacing w:after="0"/>
      </w:pPr>
    </w:p>
    <w:p w:rsidR="0027522F" w:rsidRDefault="0027522F" w:rsidP="00BB5952">
      <w:pPr>
        <w:spacing w:after="0"/>
      </w:pPr>
      <w:r>
        <w:t>Opleiding:</w:t>
      </w:r>
      <w:r>
        <w:tab/>
      </w:r>
      <w:r>
        <w:tab/>
        <w:t xml:space="preserve">Elektrotechniek &amp; </w:t>
      </w:r>
      <w:r w:rsidR="0092538C">
        <w:t>Technische</w:t>
      </w:r>
      <w:r>
        <w:t xml:space="preserve"> Informatica</w:t>
      </w:r>
    </w:p>
    <w:p w:rsidR="00BB5952" w:rsidRDefault="00BB5952" w:rsidP="00BB5952">
      <w:pPr>
        <w:spacing w:after="0"/>
      </w:pPr>
    </w:p>
    <w:p w:rsidR="00BB5952" w:rsidRDefault="00BB5952" w:rsidP="00BB5952">
      <w:pPr>
        <w:spacing w:after="0"/>
      </w:pPr>
    </w:p>
    <w:p w:rsidR="0027522F" w:rsidRDefault="0027522F" w:rsidP="00BB5952">
      <w:pPr>
        <w:spacing w:after="0"/>
      </w:pPr>
      <w:r>
        <w:t>Projectbegeleider:</w:t>
      </w:r>
      <w:r>
        <w:tab/>
        <w:t xml:space="preserve">Harry </w:t>
      </w:r>
      <w:r w:rsidR="0092538C">
        <w:t>v.d.</w:t>
      </w:r>
      <w:r>
        <w:t xml:space="preserve"> Pol</w:t>
      </w:r>
    </w:p>
    <w:p w:rsidR="00BB5952" w:rsidRDefault="00BB5952" w:rsidP="00BB5952">
      <w:pPr>
        <w:spacing w:after="0"/>
      </w:pPr>
    </w:p>
    <w:p w:rsidR="00BB5952" w:rsidRDefault="00BB5952" w:rsidP="00BB5952">
      <w:pPr>
        <w:spacing w:after="0"/>
      </w:pPr>
    </w:p>
    <w:p w:rsidR="0027522F" w:rsidRDefault="00BB5952" w:rsidP="00BB5952">
      <w:pPr>
        <w:spacing w:after="0"/>
      </w:pPr>
      <w:r>
        <w:t>Datum:</w:t>
      </w:r>
      <w:r>
        <w:tab/>
      </w:r>
      <w:r>
        <w:tab/>
      </w:r>
      <w:r>
        <w:tab/>
        <w:t>Start project E4:  14-09-2012</w:t>
      </w:r>
    </w:p>
    <w:p w:rsidR="00BB5952" w:rsidRDefault="00BB5952" w:rsidP="00BB5952">
      <w:pPr>
        <w:spacing w:after="0"/>
      </w:pPr>
      <w:r>
        <w:tab/>
      </w:r>
      <w:r>
        <w:tab/>
      </w:r>
      <w:r>
        <w:tab/>
        <w:t>Einddatum Project E4: 31-01-2013</w:t>
      </w:r>
    </w:p>
    <w:p w:rsidR="00BB5952" w:rsidRDefault="00BB5952" w:rsidP="00BB5952">
      <w:r>
        <w:br w:type="page"/>
      </w:r>
    </w:p>
    <w:sdt>
      <w:sdtPr>
        <w:rPr>
          <w:rFonts w:asciiTheme="minorHAnsi" w:eastAsiaTheme="minorHAnsi" w:hAnsiTheme="minorHAnsi" w:cstheme="minorBidi"/>
          <w:b w:val="0"/>
          <w:bCs w:val="0"/>
          <w:color w:val="auto"/>
          <w:sz w:val="22"/>
          <w:szCs w:val="22"/>
          <w:lang w:eastAsia="en-US"/>
        </w:rPr>
        <w:id w:val="1127508668"/>
        <w:docPartObj>
          <w:docPartGallery w:val="Table of Contents"/>
          <w:docPartUnique/>
        </w:docPartObj>
      </w:sdtPr>
      <w:sdtEndPr/>
      <w:sdtContent>
        <w:p w:rsidR="00BB5952" w:rsidRDefault="00BB5952">
          <w:pPr>
            <w:pStyle w:val="Kopvaninhoudsopgave"/>
          </w:pPr>
          <w:r>
            <w:t>Inhoud</w:t>
          </w:r>
        </w:p>
        <w:p w:rsidR="00407D30" w:rsidRDefault="008D31BA">
          <w:pPr>
            <w:pStyle w:val="Inhopg1"/>
            <w:tabs>
              <w:tab w:val="right" w:leader="dot" w:pos="9062"/>
            </w:tabs>
            <w:rPr>
              <w:rFonts w:eastAsiaTheme="minorEastAsia"/>
              <w:noProof/>
              <w:lang w:eastAsia="nl-NL"/>
            </w:rPr>
          </w:pPr>
          <w:r>
            <w:fldChar w:fldCharType="begin"/>
          </w:r>
          <w:r w:rsidR="00BB5952">
            <w:instrText xml:space="preserve"> TOC \o "1-3" \h \z \u </w:instrText>
          </w:r>
          <w:r>
            <w:fldChar w:fldCharType="separate"/>
          </w:r>
          <w:hyperlink w:anchor="_Toc349513707" w:history="1">
            <w:r w:rsidR="00407D30" w:rsidRPr="00A602A6">
              <w:rPr>
                <w:rStyle w:val="Hyperlink"/>
                <w:noProof/>
              </w:rPr>
              <w:t>Inleiding</w:t>
            </w:r>
            <w:r w:rsidR="00407D30">
              <w:rPr>
                <w:noProof/>
                <w:webHidden/>
              </w:rPr>
              <w:tab/>
            </w:r>
            <w:r w:rsidR="00407D30">
              <w:rPr>
                <w:noProof/>
                <w:webHidden/>
              </w:rPr>
              <w:fldChar w:fldCharType="begin"/>
            </w:r>
            <w:r w:rsidR="00407D30">
              <w:rPr>
                <w:noProof/>
                <w:webHidden/>
              </w:rPr>
              <w:instrText xml:space="preserve"> PAGEREF _Toc349513707 \h </w:instrText>
            </w:r>
            <w:r w:rsidR="00407D30">
              <w:rPr>
                <w:noProof/>
                <w:webHidden/>
              </w:rPr>
            </w:r>
            <w:r w:rsidR="00407D30">
              <w:rPr>
                <w:noProof/>
                <w:webHidden/>
              </w:rPr>
              <w:fldChar w:fldCharType="separate"/>
            </w:r>
            <w:r w:rsidR="00407D30">
              <w:rPr>
                <w:noProof/>
                <w:webHidden/>
              </w:rPr>
              <w:t>4</w:t>
            </w:r>
            <w:r w:rsidR="00407D30">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08" w:history="1">
            <w:r w:rsidRPr="00A602A6">
              <w:rPr>
                <w:rStyle w:val="Hyperlink"/>
                <w:noProof/>
              </w:rPr>
              <w:t>Samenvatting</w:t>
            </w:r>
            <w:r>
              <w:rPr>
                <w:noProof/>
                <w:webHidden/>
              </w:rPr>
              <w:tab/>
            </w:r>
            <w:r>
              <w:rPr>
                <w:noProof/>
                <w:webHidden/>
              </w:rPr>
              <w:fldChar w:fldCharType="begin"/>
            </w:r>
            <w:r>
              <w:rPr>
                <w:noProof/>
                <w:webHidden/>
              </w:rPr>
              <w:instrText xml:space="preserve"> PAGEREF _Toc349513708 \h </w:instrText>
            </w:r>
            <w:r>
              <w:rPr>
                <w:noProof/>
                <w:webHidden/>
              </w:rPr>
            </w:r>
            <w:r>
              <w:rPr>
                <w:noProof/>
                <w:webHidden/>
              </w:rPr>
              <w:fldChar w:fldCharType="separate"/>
            </w:r>
            <w:r>
              <w:rPr>
                <w:noProof/>
                <w:webHidden/>
              </w:rPr>
              <w:t>5</w:t>
            </w:r>
            <w:r>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09" w:history="1">
            <w:r w:rsidRPr="00A602A6">
              <w:rPr>
                <w:rStyle w:val="Hyperlink"/>
                <w:noProof/>
              </w:rPr>
              <w:t>O</w:t>
            </w:r>
            <w:bookmarkStart w:id="0" w:name="_GoBack"/>
            <w:bookmarkEnd w:id="0"/>
            <w:r w:rsidRPr="00A602A6">
              <w:rPr>
                <w:rStyle w:val="Hyperlink"/>
                <w:noProof/>
              </w:rPr>
              <w:t>nderzoeksverslag</w:t>
            </w:r>
            <w:r>
              <w:rPr>
                <w:noProof/>
                <w:webHidden/>
              </w:rPr>
              <w:tab/>
            </w:r>
            <w:r>
              <w:rPr>
                <w:noProof/>
                <w:webHidden/>
              </w:rPr>
              <w:fldChar w:fldCharType="begin"/>
            </w:r>
            <w:r>
              <w:rPr>
                <w:noProof/>
                <w:webHidden/>
              </w:rPr>
              <w:instrText xml:space="preserve"> PAGEREF _Toc349513709 \h </w:instrText>
            </w:r>
            <w:r>
              <w:rPr>
                <w:noProof/>
                <w:webHidden/>
              </w:rPr>
            </w:r>
            <w:r>
              <w:rPr>
                <w:noProof/>
                <w:webHidden/>
              </w:rPr>
              <w:fldChar w:fldCharType="separate"/>
            </w:r>
            <w:r>
              <w:rPr>
                <w:noProof/>
                <w:webHidden/>
              </w:rPr>
              <w:t>6</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0" w:history="1">
            <w:r w:rsidRPr="00A602A6">
              <w:rPr>
                <w:rStyle w:val="Hyperlink"/>
                <w:noProof/>
              </w:rPr>
              <w:t>Inleiding</w:t>
            </w:r>
            <w:r>
              <w:rPr>
                <w:noProof/>
                <w:webHidden/>
              </w:rPr>
              <w:tab/>
            </w:r>
            <w:r>
              <w:rPr>
                <w:noProof/>
                <w:webHidden/>
              </w:rPr>
              <w:fldChar w:fldCharType="begin"/>
            </w:r>
            <w:r>
              <w:rPr>
                <w:noProof/>
                <w:webHidden/>
              </w:rPr>
              <w:instrText xml:space="preserve"> PAGEREF _Toc349513710 \h </w:instrText>
            </w:r>
            <w:r>
              <w:rPr>
                <w:noProof/>
                <w:webHidden/>
              </w:rPr>
            </w:r>
            <w:r>
              <w:rPr>
                <w:noProof/>
                <w:webHidden/>
              </w:rPr>
              <w:fldChar w:fldCharType="separate"/>
            </w:r>
            <w:r>
              <w:rPr>
                <w:noProof/>
                <w:webHidden/>
              </w:rPr>
              <w:t>6</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1" w:history="1">
            <w:r w:rsidRPr="00A602A6">
              <w:rPr>
                <w:rStyle w:val="Hyperlink"/>
                <w:noProof/>
                <w:lang w:val="en-GB"/>
              </w:rPr>
              <w:t>Beschikbare Solar Monitors</w:t>
            </w:r>
            <w:r>
              <w:rPr>
                <w:noProof/>
                <w:webHidden/>
              </w:rPr>
              <w:tab/>
            </w:r>
            <w:r>
              <w:rPr>
                <w:noProof/>
                <w:webHidden/>
              </w:rPr>
              <w:fldChar w:fldCharType="begin"/>
            </w:r>
            <w:r>
              <w:rPr>
                <w:noProof/>
                <w:webHidden/>
              </w:rPr>
              <w:instrText xml:space="preserve"> PAGEREF _Toc349513711 \h </w:instrText>
            </w:r>
            <w:r>
              <w:rPr>
                <w:noProof/>
                <w:webHidden/>
              </w:rPr>
            </w:r>
            <w:r>
              <w:rPr>
                <w:noProof/>
                <w:webHidden/>
              </w:rPr>
              <w:fldChar w:fldCharType="separate"/>
            </w:r>
            <w:r>
              <w:rPr>
                <w:noProof/>
                <w:webHidden/>
              </w:rPr>
              <w:t>7</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2" w:history="1">
            <w:r w:rsidRPr="00A602A6">
              <w:rPr>
                <w:rStyle w:val="Hyperlink"/>
                <w:noProof/>
              </w:rPr>
              <w:t>De omvormer</w:t>
            </w:r>
            <w:r>
              <w:rPr>
                <w:noProof/>
                <w:webHidden/>
              </w:rPr>
              <w:tab/>
            </w:r>
            <w:r>
              <w:rPr>
                <w:noProof/>
                <w:webHidden/>
              </w:rPr>
              <w:fldChar w:fldCharType="begin"/>
            </w:r>
            <w:r>
              <w:rPr>
                <w:noProof/>
                <w:webHidden/>
              </w:rPr>
              <w:instrText xml:space="preserve"> PAGEREF _Toc349513712 \h </w:instrText>
            </w:r>
            <w:r>
              <w:rPr>
                <w:noProof/>
                <w:webHidden/>
              </w:rPr>
            </w:r>
            <w:r>
              <w:rPr>
                <w:noProof/>
                <w:webHidden/>
              </w:rPr>
              <w:fldChar w:fldCharType="separate"/>
            </w:r>
            <w:r>
              <w:rPr>
                <w:noProof/>
                <w:webHidden/>
              </w:rPr>
              <w:t>15</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3" w:history="1">
            <w:r w:rsidRPr="00A602A6">
              <w:rPr>
                <w:rStyle w:val="Hyperlink"/>
                <w:noProof/>
              </w:rPr>
              <w:t>Communicatieopties omvormer</w:t>
            </w:r>
            <w:r>
              <w:rPr>
                <w:noProof/>
                <w:webHidden/>
              </w:rPr>
              <w:tab/>
            </w:r>
            <w:r>
              <w:rPr>
                <w:noProof/>
                <w:webHidden/>
              </w:rPr>
              <w:fldChar w:fldCharType="begin"/>
            </w:r>
            <w:r>
              <w:rPr>
                <w:noProof/>
                <w:webHidden/>
              </w:rPr>
              <w:instrText xml:space="preserve"> PAGEREF _Toc349513713 \h </w:instrText>
            </w:r>
            <w:r>
              <w:rPr>
                <w:noProof/>
                <w:webHidden/>
              </w:rPr>
            </w:r>
            <w:r>
              <w:rPr>
                <w:noProof/>
                <w:webHidden/>
              </w:rPr>
              <w:fldChar w:fldCharType="separate"/>
            </w:r>
            <w:r>
              <w:rPr>
                <w:noProof/>
                <w:webHidden/>
              </w:rPr>
              <w:t>17</w:t>
            </w:r>
            <w:r>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14" w:history="1">
            <w:r w:rsidRPr="00A602A6">
              <w:rPr>
                <w:rStyle w:val="Hyperlink"/>
                <w:noProof/>
              </w:rPr>
              <w:t>Projectverslag</w:t>
            </w:r>
            <w:r>
              <w:rPr>
                <w:noProof/>
                <w:webHidden/>
              </w:rPr>
              <w:tab/>
            </w:r>
            <w:r>
              <w:rPr>
                <w:noProof/>
                <w:webHidden/>
              </w:rPr>
              <w:fldChar w:fldCharType="begin"/>
            </w:r>
            <w:r>
              <w:rPr>
                <w:noProof/>
                <w:webHidden/>
              </w:rPr>
              <w:instrText xml:space="preserve"> PAGEREF _Toc349513714 \h </w:instrText>
            </w:r>
            <w:r>
              <w:rPr>
                <w:noProof/>
                <w:webHidden/>
              </w:rPr>
            </w:r>
            <w:r>
              <w:rPr>
                <w:noProof/>
                <w:webHidden/>
              </w:rPr>
              <w:fldChar w:fldCharType="separate"/>
            </w:r>
            <w:r>
              <w:rPr>
                <w:noProof/>
                <w:webHidden/>
              </w:rPr>
              <w:t>18</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5" w:history="1">
            <w:r w:rsidRPr="00A602A6">
              <w:rPr>
                <w:rStyle w:val="Hyperlink"/>
                <w:noProof/>
              </w:rPr>
              <w:t>Inleiding:</w:t>
            </w:r>
            <w:r>
              <w:rPr>
                <w:noProof/>
                <w:webHidden/>
              </w:rPr>
              <w:tab/>
            </w:r>
            <w:r>
              <w:rPr>
                <w:noProof/>
                <w:webHidden/>
              </w:rPr>
              <w:fldChar w:fldCharType="begin"/>
            </w:r>
            <w:r>
              <w:rPr>
                <w:noProof/>
                <w:webHidden/>
              </w:rPr>
              <w:instrText xml:space="preserve"> PAGEREF _Toc349513715 \h </w:instrText>
            </w:r>
            <w:r>
              <w:rPr>
                <w:noProof/>
                <w:webHidden/>
              </w:rPr>
            </w:r>
            <w:r>
              <w:rPr>
                <w:noProof/>
                <w:webHidden/>
              </w:rPr>
              <w:fldChar w:fldCharType="separate"/>
            </w:r>
            <w:r>
              <w:rPr>
                <w:noProof/>
                <w:webHidden/>
              </w:rPr>
              <w:t>18</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6" w:history="1">
            <w:r w:rsidRPr="00A602A6">
              <w:rPr>
                <w:rStyle w:val="Hyperlink"/>
                <w:noProof/>
              </w:rPr>
              <w:t>Schematisch overzicht</w:t>
            </w:r>
            <w:r>
              <w:rPr>
                <w:noProof/>
                <w:webHidden/>
              </w:rPr>
              <w:tab/>
            </w:r>
            <w:r>
              <w:rPr>
                <w:noProof/>
                <w:webHidden/>
              </w:rPr>
              <w:fldChar w:fldCharType="begin"/>
            </w:r>
            <w:r>
              <w:rPr>
                <w:noProof/>
                <w:webHidden/>
              </w:rPr>
              <w:instrText xml:space="preserve"> PAGEREF _Toc349513716 \h </w:instrText>
            </w:r>
            <w:r>
              <w:rPr>
                <w:noProof/>
                <w:webHidden/>
              </w:rPr>
            </w:r>
            <w:r>
              <w:rPr>
                <w:noProof/>
                <w:webHidden/>
              </w:rPr>
              <w:fldChar w:fldCharType="separate"/>
            </w:r>
            <w:r>
              <w:rPr>
                <w:noProof/>
                <w:webHidden/>
              </w:rPr>
              <w:t>19</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17" w:history="1">
            <w:r w:rsidRPr="00A602A6">
              <w:rPr>
                <w:rStyle w:val="Hyperlink"/>
                <w:noProof/>
              </w:rPr>
              <w:t>Raspberry Pi</w:t>
            </w:r>
            <w:r>
              <w:rPr>
                <w:noProof/>
                <w:webHidden/>
              </w:rPr>
              <w:tab/>
            </w:r>
            <w:r>
              <w:rPr>
                <w:noProof/>
                <w:webHidden/>
              </w:rPr>
              <w:fldChar w:fldCharType="begin"/>
            </w:r>
            <w:r>
              <w:rPr>
                <w:noProof/>
                <w:webHidden/>
              </w:rPr>
              <w:instrText xml:space="preserve"> PAGEREF _Toc349513717 \h </w:instrText>
            </w:r>
            <w:r>
              <w:rPr>
                <w:noProof/>
                <w:webHidden/>
              </w:rPr>
            </w:r>
            <w:r>
              <w:rPr>
                <w:noProof/>
                <w:webHidden/>
              </w:rPr>
              <w:fldChar w:fldCharType="separate"/>
            </w:r>
            <w:r>
              <w:rPr>
                <w:noProof/>
                <w:webHidden/>
              </w:rPr>
              <w:t>20</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18" w:history="1">
            <w:r w:rsidRPr="00A602A6">
              <w:rPr>
                <w:rStyle w:val="Hyperlink"/>
                <w:noProof/>
              </w:rPr>
              <w:t>Linux</w:t>
            </w:r>
            <w:r>
              <w:rPr>
                <w:noProof/>
                <w:webHidden/>
              </w:rPr>
              <w:tab/>
            </w:r>
            <w:r>
              <w:rPr>
                <w:noProof/>
                <w:webHidden/>
              </w:rPr>
              <w:fldChar w:fldCharType="begin"/>
            </w:r>
            <w:r>
              <w:rPr>
                <w:noProof/>
                <w:webHidden/>
              </w:rPr>
              <w:instrText xml:space="preserve"> PAGEREF _Toc349513718 \h </w:instrText>
            </w:r>
            <w:r>
              <w:rPr>
                <w:noProof/>
                <w:webHidden/>
              </w:rPr>
            </w:r>
            <w:r>
              <w:rPr>
                <w:noProof/>
                <w:webHidden/>
              </w:rPr>
              <w:fldChar w:fldCharType="separate"/>
            </w:r>
            <w:r>
              <w:rPr>
                <w:noProof/>
                <w:webHidden/>
              </w:rPr>
              <w:t>20</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19" w:history="1">
            <w:r w:rsidRPr="00A602A6">
              <w:rPr>
                <w:rStyle w:val="Hyperlink"/>
                <w:noProof/>
              </w:rPr>
              <w:t>Hostname</w:t>
            </w:r>
            <w:r>
              <w:rPr>
                <w:noProof/>
                <w:webHidden/>
              </w:rPr>
              <w:tab/>
            </w:r>
            <w:r>
              <w:rPr>
                <w:noProof/>
                <w:webHidden/>
              </w:rPr>
              <w:fldChar w:fldCharType="begin"/>
            </w:r>
            <w:r>
              <w:rPr>
                <w:noProof/>
                <w:webHidden/>
              </w:rPr>
              <w:instrText xml:space="preserve"> PAGEREF _Toc349513719 \h </w:instrText>
            </w:r>
            <w:r>
              <w:rPr>
                <w:noProof/>
                <w:webHidden/>
              </w:rPr>
            </w:r>
            <w:r>
              <w:rPr>
                <w:noProof/>
                <w:webHidden/>
              </w:rPr>
              <w:fldChar w:fldCharType="separate"/>
            </w:r>
            <w:r>
              <w:rPr>
                <w:noProof/>
                <w:webHidden/>
              </w:rPr>
              <w:t>20</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0" w:history="1">
            <w:r w:rsidRPr="00A602A6">
              <w:rPr>
                <w:rStyle w:val="Hyperlink"/>
                <w:noProof/>
              </w:rPr>
              <w:t>APT-get packages</w:t>
            </w:r>
            <w:r>
              <w:rPr>
                <w:noProof/>
                <w:webHidden/>
              </w:rPr>
              <w:tab/>
            </w:r>
            <w:r>
              <w:rPr>
                <w:noProof/>
                <w:webHidden/>
              </w:rPr>
              <w:fldChar w:fldCharType="begin"/>
            </w:r>
            <w:r>
              <w:rPr>
                <w:noProof/>
                <w:webHidden/>
              </w:rPr>
              <w:instrText xml:space="preserve"> PAGEREF _Toc349513720 \h </w:instrText>
            </w:r>
            <w:r>
              <w:rPr>
                <w:noProof/>
                <w:webHidden/>
              </w:rPr>
            </w:r>
            <w:r>
              <w:rPr>
                <w:noProof/>
                <w:webHidden/>
              </w:rPr>
              <w:fldChar w:fldCharType="separate"/>
            </w:r>
            <w:r>
              <w:rPr>
                <w:noProof/>
                <w:webHidden/>
              </w:rPr>
              <w:t>20</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1" w:history="1">
            <w:r w:rsidRPr="00A602A6">
              <w:rPr>
                <w:rStyle w:val="Hyperlink"/>
                <w:noProof/>
              </w:rPr>
              <w:t>SSH Server</w:t>
            </w:r>
            <w:r>
              <w:rPr>
                <w:noProof/>
                <w:webHidden/>
              </w:rPr>
              <w:tab/>
            </w:r>
            <w:r>
              <w:rPr>
                <w:noProof/>
                <w:webHidden/>
              </w:rPr>
              <w:fldChar w:fldCharType="begin"/>
            </w:r>
            <w:r>
              <w:rPr>
                <w:noProof/>
                <w:webHidden/>
              </w:rPr>
              <w:instrText xml:space="preserve"> PAGEREF _Toc349513721 \h </w:instrText>
            </w:r>
            <w:r>
              <w:rPr>
                <w:noProof/>
                <w:webHidden/>
              </w:rPr>
            </w:r>
            <w:r>
              <w:rPr>
                <w:noProof/>
                <w:webHidden/>
              </w:rPr>
              <w:fldChar w:fldCharType="separate"/>
            </w:r>
            <w:r>
              <w:rPr>
                <w:noProof/>
                <w:webHidden/>
              </w:rPr>
              <w:t>20</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2" w:history="1">
            <w:r w:rsidRPr="00A602A6">
              <w:rPr>
                <w:rStyle w:val="Hyperlink"/>
                <w:noProof/>
              </w:rPr>
              <w:t>FTP Server (vsftpd)</w:t>
            </w:r>
            <w:r>
              <w:rPr>
                <w:noProof/>
                <w:webHidden/>
              </w:rPr>
              <w:tab/>
            </w:r>
            <w:r>
              <w:rPr>
                <w:noProof/>
                <w:webHidden/>
              </w:rPr>
              <w:fldChar w:fldCharType="begin"/>
            </w:r>
            <w:r>
              <w:rPr>
                <w:noProof/>
                <w:webHidden/>
              </w:rPr>
              <w:instrText xml:space="preserve"> PAGEREF _Toc349513722 \h </w:instrText>
            </w:r>
            <w:r>
              <w:rPr>
                <w:noProof/>
                <w:webHidden/>
              </w:rPr>
            </w:r>
            <w:r>
              <w:rPr>
                <w:noProof/>
                <w:webHidden/>
              </w:rPr>
              <w:fldChar w:fldCharType="separate"/>
            </w:r>
            <w:r>
              <w:rPr>
                <w:noProof/>
                <w:webHidden/>
              </w:rPr>
              <w:t>21</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3" w:history="1">
            <w:r w:rsidRPr="00A602A6">
              <w:rPr>
                <w:rStyle w:val="Hyperlink"/>
                <w:noProof/>
              </w:rPr>
              <w:t>Webserver (apache+php5)</w:t>
            </w:r>
            <w:r>
              <w:rPr>
                <w:noProof/>
                <w:webHidden/>
              </w:rPr>
              <w:tab/>
            </w:r>
            <w:r>
              <w:rPr>
                <w:noProof/>
                <w:webHidden/>
              </w:rPr>
              <w:fldChar w:fldCharType="begin"/>
            </w:r>
            <w:r>
              <w:rPr>
                <w:noProof/>
                <w:webHidden/>
              </w:rPr>
              <w:instrText xml:space="preserve"> PAGEREF _Toc349513723 \h </w:instrText>
            </w:r>
            <w:r>
              <w:rPr>
                <w:noProof/>
                <w:webHidden/>
              </w:rPr>
            </w:r>
            <w:r>
              <w:rPr>
                <w:noProof/>
                <w:webHidden/>
              </w:rPr>
              <w:fldChar w:fldCharType="separate"/>
            </w:r>
            <w:r>
              <w:rPr>
                <w:noProof/>
                <w:webHidden/>
              </w:rPr>
              <w:t>21</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4" w:history="1">
            <w:r w:rsidRPr="00A602A6">
              <w:rPr>
                <w:rStyle w:val="Hyperlink"/>
                <w:noProof/>
              </w:rPr>
              <w:t>VNC Server</w:t>
            </w:r>
            <w:r>
              <w:rPr>
                <w:noProof/>
                <w:webHidden/>
              </w:rPr>
              <w:tab/>
            </w:r>
            <w:r>
              <w:rPr>
                <w:noProof/>
                <w:webHidden/>
              </w:rPr>
              <w:fldChar w:fldCharType="begin"/>
            </w:r>
            <w:r>
              <w:rPr>
                <w:noProof/>
                <w:webHidden/>
              </w:rPr>
              <w:instrText xml:space="preserve"> PAGEREF _Toc349513724 \h </w:instrText>
            </w:r>
            <w:r>
              <w:rPr>
                <w:noProof/>
                <w:webHidden/>
              </w:rPr>
            </w:r>
            <w:r>
              <w:rPr>
                <w:noProof/>
                <w:webHidden/>
              </w:rPr>
              <w:fldChar w:fldCharType="separate"/>
            </w:r>
            <w:r>
              <w:rPr>
                <w:noProof/>
                <w:webHidden/>
              </w:rPr>
              <w:t>21</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5" w:history="1">
            <w:r w:rsidRPr="00A602A6">
              <w:rPr>
                <w:rStyle w:val="Hyperlink"/>
                <w:noProof/>
              </w:rPr>
              <w:t>Mono framework</w:t>
            </w:r>
            <w:r>
              <w:rPr>
                <w:noProof/>
                <w:webHidden/>
              </w:rPr>
              <w:tab/>
            </w:r>
            <w:r>
              <w:rPr>
                <w:noProof/>
                <w:webHidden/>
              </w:rPr>
              <w:fldChar w:fldCharType="begin"/>
            </w:r>
            <w:r>
              <w:rPr>
                <w:noProof/>
                <w:webHidden/>
              </w:rPr>
              <w:instrText xml:space="preserve"> PAGEREF _Toc349513725 \h </w:instrText>
            </w:r>
            <w:r>
              <w:rPr>
                <w:noProof/>
                <w:webHidden/>
              </w:rPr>
            </w:r>
            <w:r>
              <w:rPr>
                <w:noProof/>
                <w:webHidden/>
              </w:rPr>
              <w:fldChar w:fldCharType="separate"/>
            </w:r>
            <w:r>
              <w:rPr>
                <w:noProof/>
                <w:webHidden/>
              </w:rPr>
              <w:t>21</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6" w:history="1">
            <w:r w:rsidRPr="00A602A6">
              <w:rPr>
                <w:rStyle w:val="Hyperlink"/>
                <w:noProof/>
              </w:rPr>
              <w:t>Crontab</w:t>
            </w:r>
            <w:r>
              <w:rPr>
                <w:noProof/>
                <w:webHidden/>
              </w:rPr>
              <w:tab/>
            </w:r>
            <w:r>
              <w:rPr>
                <w:noProof/>
                <w:webHidden/>
              </w:rPr>
              <w:fldChar w:fldCharType="begin"/>
            </w:r>
            <w:r>
              <w:rPr>
                <w:noProof/>
                <w:webHidden/>
              </w:rPr>
              <w:instrText xml:space="preserve"> PAGEREF _Toc349513726 \h </w:instrText>
            </w:r>
            <w:r>
              <w:rPr>
                <w:noProof/>
                <w:webHidden/>
              </w:rPr>
            </w:r>
            <w:r>
              <w:rPr>
                <w:noProof/>
                <w:webHidden/>
              </w:rPr>
              <w:fldChar w:fldCharType="separate"/>
            </w:r>
            <w:r>
              <w:rPr>
                <w:noProof/>
                <w:webHidden/>
              </w:rPr>
              <w:t>22</w:t>
            </w:r>
            <w:r>
              <w:rPr>
                <w:noProof/>
                <w:webHidden/>
              </w:rPr>
              <w:fldChar w:fldCharType="end"/>
            </w:r>
          </w:hyperlink>
        </w:p>
        <w:p w:rsidR="00407D30" w:rsidRDefault="00407D30">
          <w:pPr>
            <w:pStyle w:val="Inhopg3"/>
            <w:tabs>
              <w:tab w:val="right" w:leader="dot" w:pos="9062"/>
            </w:tabs>
            <w:rPr>
              <w:rFonts w:eastAsiaTheme="minorEastAsia"/>
              <w:noProof/>
              <w:lang w:eastAsia="nl-NL"/>
            </w:rPr>
          </w:pPr>
          <w:hyperlink w:anchor="_Toc349513727" w:history="1">
            <w:r w:rsidRPr="00A602A6">
              <w:rPr>
                <w:rStyle w:val="Hyperlink"/>
                <w:noProof/>
                <w:lang w:eastAsia="nl-NL"/>
              </w:rPr>
              <w:t>HTTP Post methode</w:t>
            </w:r>
            <w:r>
              <w:rPr>
                <w:noProof/>
                <w:webHidden/>
              </w:rPr>
              <w:tab/>
            </w:r>
            <w:r>
              <w:rPr>
                <w:noProof/>
                <w:webHidden/>
              </w:rPr>
              <w:fldChar w:fldCharType="begin"/>
            </w:r>
            <w:r>
              <w:rPr>
                <w:noProof/>
                <w:webHidden/>
              </w:rPr>
              <w:instrText xml:space="preserve"> PAGEREF _Toc349513727 \h </w:instrText>
            </w:r>
            <w:r>
              <w:rPr>
                <w:noProof/>
                <w:webHidden/>
              </w:rPr>
            </w:r>
            <w:r>
              <w:rPr>
                <w:noProof/>
                <w:webHidden/>
              </w:rPr>
              <w:fldChar w:fldCharType="separate"/>
            </w:r>
            <w:r>
              <w:rPr>
                <w:noProof/>
                <w:webHidden/>
              </w:rPr>
              <w:t>22</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28" w:history="1">
            <w:r w:rsidRPr="00A602A6">
              <w:rPr>
                <w:rStyle w:val="Hyperlink"/>
                <w:noProof/>
              </w:rPr>
              <w:t>PC statusapplicatie</w:t>
            </w:r>
            <w:r>
              <w:rPr>
                <w:noProof/>
                <w:webHidden/>
              </w:rPr>
              <w:tab/>
            </w:r>
            <w:r>
              <w:rPr>
                <w:noProof/>
                <w:webHidden/>
              </w:rPr>
              <w:fldChar w:fldCharType="begin"/>
            </w:r>
            <w:r>
              <w:rPr>
                <w:noProof/>
                <w:webHidden/>
              </w:rPr>
              <w:instrText xml:space="preserve"> PAGEREF _Toc349513728 \h </w:instrText>
            </w:r>
            <w:r>
              <w:rPr>
                <w:noProof/>
                <w:webHidden/>
              </w:rPr>
            </w:r>
            <w:r>
              <w:rPr>
                <w:noProof/>
                <w:webHidden/>
              </w:rPr>
              <w:fldChar w:fldCharType="separate"/>
            </w:r>
            <w:r>
              <w:rPr>
                <w:noProof/>
                <w:webHidden/>
              </w:rPr>
              <w:t>26</w:t>
            </w:r>
            <w:r>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29" w:history="1">
            <w:r w:rsidRPr="00A602A6">
              <w:rPr>
                <w:rStyle w:val="Hyperlink"/>
                <w:noProof/>
              </w:rPr>
              <w:t>Kostenberekening</w:t>
            </w:r>
            <w:r>
              <w:rPr>
                <w:noProof/>
                <w:webHidden/>
              </w:rPr>
              <w:tab/>
            </w:r>
            <w:r>
              <w:rPr>
                <w:noProof/>
                <w:webHidden/>
              </w:rPr>
              <w:fldChar w:fldCharType="begin"/>
            </w:r>
            <w:r>
              <w:rPr>
                <w:noProof/>
                <w:webHidden/>
              </w:rPr>
              <w:instrText xml:space="preserve"> PAGEREF _Toc349513729 \h </w:instrText>
            </w:r>
            <w:r>
              <w:rPr>
                <w:noProof/>
                <w:webHidden/>
              </w:rPr>
            </w:r>
            <w:r>
              <w:rPr>
                <w:noProof/>
                <w:webHidden/>
              </w:rPr>
              <w:fldChar w:fldCharType="separate"/>
            </w:r>
            <w:r>
              <w:rPr>
                <w:noProof/>
                <w:webHidden/>
              </w:rPr>
              <w:t>29</w:t>
            </w:r>
            <w:r>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30" w:history="1">
            <w:r w:rsidRPr="00A602A6">
              <w:rPr>
                <w:rStyle w:val="Hyperlink"/>
                <w:noProof/>
              </w:rPr>
              <w:t>Verbeterpunten</w:t>
            </w:r>
            <w:r>
              <w:rPr>
                <w:noProof/>
                <w:webHidden/>
              </w:rPr>
              <w:tab/>
            </w:r>
            <w:r>
              <w:rPr>
                <w:noProof/>
                <w:webHidden/>
              </w:rPr>
              <w:fldChar w:fldCharType="begin"/>
            </w:r>
            <w:r>
              <w:rPr>
                <w:noProof/>
                <w:webHidden/>
              </w:rPr>
              <w:instrText xml:space="preserve"> PAGEREF _Toc349513730 \h </w:instrText>
            </w:r>
            <w:r>
              <w:rPr>
                <w:noProof/>
                <w:webHidden/>
              </w:rPr>
            </w:r>
            <w:r>
              <w:rPr>
                <w:noProof/>
                <w:webHidden/>
              </w:rPr>
              <w:fldChar w:fldCharType="separate"/>
            </w:r>
            <w:r>
              <w:rPr>
                <w:noProof/>
                <w:webHidden/>
              </w:rPr>
              <w:t>30</w:t>
            </w:r>
            <w:r>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31" w:history="1">
            <w:r w:rsidRPr="00A602A6">
              <w:rPr>
                <w:rStyle w:val="Hyperlink"/>
                <w:noProof/>
              </w:rPr>
              <w:t>Evaluatie</w:t>
            </w:r>
            <w:r>
              <w:rPr>
                <w:noProof/>
                <w:webHidden/>
              </w:rPr>
              <w:tab/>
            </w:r>
            <w:r>
              <w:rPr>
                <w:noProof/>
                <w:webHidden/>
              </w:rPr>
              <w:fldChar w:fldCharType="begin"/>
            </w:r>
            <w:r>
              <w:rPr>
                <w:noProof/>
                <w:webHidden/>
              </w:rPr>
              <w:instrText xml:space="preserve"> PAGEREF _Toc349513731 \h </w:instrText>
            </w:r>
            <w:r>
              <w:rPr>
                <w:noProof/>
                <w:webHidden/>
              </w:rPr>
            </w:r>
            <w:r>
              <w:rPr>
                <w:noProof/>
                <w:webHidden/>
              </w:rPr>
              <w:fldChar w:fldCharType="separate"/>
            </w:r>
            <w:r>
              <w:rPr>
                <w:noProof/>
                <w:webHidden/>
              </w:rPr>
              <w:t>30</w:t>
            </w:r>
            <w:r>
              <w:rPr>
                <w:noProof/>
                <w:webHidden/>
              </w:rPr>
              <w:fldChar w:fldCharType="end"/>
            </w:r>
          </w:hyperlink>
        </w:p>
        <w:p w:rsidR="00407D30" w:rsidRDefault="00407D30">
          <w:pPr>
            <w:pStyle w:val="Inhopg1"/>
            <w:tabs>
              <w:tab w:val="right" w:leader="dot" w:pos="9062"/>
            </w:tabs>
            <w:rPr>
              <w:rFonts w:eastAsiaTheme="minorEastAsia"/>
              <w:noProof/>
              <w:lang w:eastAsia="nl-NL"/>
            </w:rPr>
          </w:pPr>
          <w:hyperlink w:anchor="_Toc349513732" w:history="1">
            <w:r w:rsidRPr="00A602A6">
              <w:rPr>
                <w:rStyle w:val="Hyperlink"/>
                <w:noProof/>
              </w:rPr>
              <w:t>Bijlagen</w:t>
            </w:r>
            <w:r>
              <w:rPr>
                <w:noProof/>
                <w:webHidden/>
              </w:rPr>
              <w:tab/>
            </w:r>
            <w:r>
              <w:rPr>
                <w:noProof/>
                <w:webHidden/>
              </w:rPr>
              <w:fldChar w:fldCharType="begin"/>
            </w:r>
            <w:r>
              <w:rPr>
                <w:noProof/>
                <w:webHidden/>
              </w:rPr>
              <w:instrText xml:space="preserve"> PAGEREF _Toc349513732 \h </w:instrText>
            </w:r>
            <w:r>
              <w:rPr>
                <w:noProof/>
                <w:webHidden/>
              </w:rPr>
            </w:r>
            <w:r>
              <w:rPr>
                <w:noProof/>
                <w:webHidden/>
              </w:rPr>
              <w:fldChar w:fldCharType="separate"/>
            </w:r>
            <w:r>
              <w:rPr>
                <w:noProof/>
                <w:webHidden/>
              </w:rPr>
              <w:t>31</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33" w:history="1">
            <w:r w:rsidRPr="00A602A6">
              <w:rPr>
                <w:rStyle w:val="Hyperlink"/>
                <w:noProof/>
              </w:rPr>
              <w:t>Plan van aanpak</w:t>
            </w:r>
            <w:r>
              <w:rPr>
                <w:noProof/>
                <w:webHidden/>
              </w:rPr>
              <w:tab/>
            </w:r>
            <w:r>
              <w:rPr>
                <w:noProof/>
                <w:webHidden/>
              </w:rPr>
              <w:fldChar w:fldCharType="begin"/>
            </w:r>
            <w:r>
              <w:rPr>
                <w:noProof/>
                <w:webHidden/>
              </w:rPr>
              <w:instrText xml:space="preserve"> PAGEREF _Toc349513733 \h </w:instrText>
            </w:r>
            <w:r>
              <w:rPr>
                <w:noProof/>
                <w:webHidden/>
              </w:rPr>
            </w:r>
            <w:r>
              <w:rPr>
                <w:noProof/>
                <w:webHidden/>
              </w:rPr>
              <w:fldChar w:fldCharType="separate"/>
            </w:r>
            <w:r>
              <w:rPr>
                <w:noProof/>
                <w:webHidden/>
              </w:rPr>
              <w:t>32</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34" w:history="1">
            <w:r w:rsidRPr="00A602A6">
              <w:rPr>
                <w:rStyle w:val="Hyperlink"/>
                <w:noProof/>
                <w:lang w:val="en-GB"/>
              </w:rPr>
              <w:t>Installatiescript SunnyPi</w:t>
            </w:r>
            <w:r>
              <w:rPr>
                <w:noProof/>
                <w:webHidden/>
              </w:rPr>
              <w:tab/>
            </w:r>
            <w:r>
              <w:rPr>
                <w:noProof/>
                <w:webHidden/>
              </w:rPr>
              <w:fldChar w:fldCharType="begin"/>
            </w:r>
            <w:r>
              <w:rPr>
                <w:noProof/>
                <w:webHidden/>
              </w:rPr>
              <w:instrText xml:space="preserve"> PAGEREF _Toc349513734 \h </w:instrText>
            </w:r>
            <w:r>
              <w:rPr>
                <w:noProof/>
                <w:webHidden/>
              </w:rPr>
            </w:r>
            <w:r>
              <w:rPr>
                <w:noProof/>
                <w:webHidden/>
              </w:rPr>
              <w:fldChar w:fldCharType="separate"/>
            </w:r>
            <w:r>
              <w:rPr>
                <w:noProof/>
                <w:webHidden/>
              </w:rPr>
              <w:t>43</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35" w:history="1">
            <w:r w:rsidRPr="00A602A6">
              <w:rPr>
                <w:rStyle w:val="Hyperlink"/>
                <w:noProof/>
                <w:lang w:val="en-GB"/>
              </w:rPr>
              <w:t>Protocol Mastervolt (soladin 600)</w:t>
            </w:r>
            <w:r>
              <w:rPr>
                <w:noProof/>
                <w:webHidden/>
              </w:rPr>
              <w:tab/>
            </w:r>
            <w:r>
              <w:rPr>
                <w:noProof/>
                <w:webHidden/>
              </w:rPr>
              <w:fldChar w:fldCharType="begin"/>
            </w:r>
            <w:r>
              <w:rPr>
                <w:noProof/>
                <w:webHidden/>
              </w:rPr>
              <w:instrText xml:space="preserve"> PAGEREF _Toc349513735 \h </w:instrText>
            </w:r>
            <w:r>
              <w:rPr>
                <w:noProof/>
                <w:webHidden/>
              </w:rPr>
            </w:r>
            <w:r>
              <w:rPr>
                <w:noProof/>
                <w:webHidden/>
              </w:rPr>
              <w:fldChar w:fldCharType="separate"/>
            </w:r>
            <w:r>
              <w:rPr>
                <w:noProof/>
                <w:webHidden/>
              </w:rPr>
              <w:t>47</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36" w:history="1">
            <w:r w:rsidRPr="00A602A6">
              <w:rPr>
                <w:rStyle w:val="Hyperlink"/>
                <w:noProof/>
              </w:rPr>
              <w:t>Pakket van eisen</w:t>
            </w:r>
            <w:r>
              <w:rPr>
                <w:noProof/>
                <w:webHidden/>
              </w:rPr>
              <w:tab/>
            </w:r>
            <w:r>
              <w:rPr>
                <w:noProof/>
                <w:webHidden/>
              </w:rPr>
              <w:fldChar w:fldCharType="begin"/>
            </w:r>
            <w:r>
              <w:rPr>
                <w:noProof/>
                <w:webHidden/>
              </w:rPr>
              <w:instrText xml:space="preserve"> PAGEREF _Toc349513736 \h </w:instrText>
            </w:r>
            <w:r>
              <w:rPr>
                <w:noProof/>
                <w:webHidden/>
              </w:rPr>
            </w:r>
            <w:r>
              <w:rPr>
                <w:noProof/>
                <w:webHidden/>
              </w:rPr>
              <w:fldChar w:fldCharType="separate"/>
            </w:r>
            <w:r>
              <w:rPr>
                <w:noProof/>
                <w:webHidden/>
              </w:rPr>
              <w:t>49</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w:anchor="_Toc349513737" w:history="1">
            <w:r w:rsidRPr="00A602A6">
              <w:rPr>
                <w:rStyle w:val="Hyperlink"/>
                <w:noProof/>
                <w:lang w:eastAsia="nl-NL"/>
              </w:rPr>
              <w:t>Logboeken</w:t>
            </w:r>
            <w:r>
              <w:rPr>
                <w:noProof/>
                <w:webHidden/>
              </w:rPr>
              <w:tab/>
            </w:r>
            <w:r>
              <w:rPr>
                <w:noProof/>
                <w:webHidden/>
              </w:rPr>
              <w:fldChar w:fldCharType="begin"/>
            </w:r>
            <w:r>
              <w:rPr>
                <w:noProof/>
                <w:webHidden/>
              </w:rPr>
              <w:instrText xml:space="preserve"> PAGEREF _Toc349513737 \h </w:instrText>
            </w:r>
            <w:r>
              <w:rPr>
                <w:noProof/>
                <w:webHidden/>
              </w:rPr>
            </w:r>
            <w:r>
              <w:rPr>
                <w:noProof/>
                <w:webHidden/>
              </w:rPr>
              <w:fldChar w:fldCharType="separate"/>
            </w:r>
            <w:r>
              <w:rPr>
                <w:noProof/>
                <w:webHidden/>
              </w:rPr>
              <w:t>50</w:t>
            </w:r>
            <w:r>
              <w:rPr>
                <w:noProof/>
                <w:webHidden/>
              </w:rPr>
              <w:fldChar w:fldCharType="end"/>
            </w:r>
          </w:hyperlink>
        </w:p>
        <w:p w:rsidR="00407D30" w:rsidRDefault="00407D30">
          <w:pPr>
            <w:pStyle w:val="Inhopg2"/>
            <w:tabs>
              <w:tab w:val="right" w:leader="dot" w:pos="9062"/>
            </w:tabs>
            <w:rPr>
              <w:rFonts w:eastAsiaTheme="minorEastAsia"/>
              <w:noProof/>
              <w:lang w:eastAsia="nl-NL"/>
            </w:rPr>
          </w:pPr>
          <w:hyperlink r:id="rId9" w:anchor="_Toc349513738" w:history="1">
            <w:r w:rsidRPr="00A602A6">
              <w:rPr>
                <w:rStyle w:val="Hyperlink"/>
                <w:noProof/>
              </w:rPr>
              <w:t>Planning</w:t>
            </w:r>
            <w:r>
              <w:rPr>
                <w:noProof/>
                <w:webHidden/>
              </w:rPr>
              <w:tab/>
            </w:r>
            <w:r>
              <w:rPr>
                <w:noProof/>
                <w:webHidden/>
              </w:rPr>
              <w:fldChar w:fldCharType="begin"/>
            </w:r>
            <w:r>
              <w:rPr>
                <w:noProof/>
                <w:webHidden/>
              </w:rPr>
              <w:instrText xml:space="preserve"> PAGEREF _Toc349513738 \h </w:instrText>
            </w:r>
            <w:r>
              <w:rPr>
                <w:noProof/>
                <w:webHidden/>
              </w:rPr>
            </w:r>
            <w:r>
              <w:rPr>
                <w:noProof/>
                <w:webHidden/>
              </w:rPr>
              <w:fldChar w:fldCharType="separate"/>
            </w:r>
            <w:r>
              <w:rPr>
                <w:noProof/>
                <w:webHidden/>
              </w:rPr>
              <w:t>52</w:t>
            </w:r>
            <w:r>
              <w:rPr>
                <w:noProof/>
                <w:webHidden/>
              </w:rPr>
              <w:fldChar w:fldCharType="end"/>
            </w:r>
          </w:hyperlink>
        </w:p>
        <w:p w:rsidR="00BB5952" w:rsidRDefault="008D31BA">
          <w:r>
            <w:rPr>
              <w:b/>
              <w:bCs/>
            </w:rPr>
            <w:fldChar w:fldCharType="end"/>
          </w:r>
        </w:p>
      </w:sdtContent>
    </w:sdt>
    <w:p w:rsidR="00BB5952" w:rsidRDefault="00BB5952" w:rsidP="00BB5952">
      <w:pPr>
        <w:pStyle w:val="Kop1"/>
      </w:pPr>
      <w:bookmarkStart w:id="1" w:name="_Toc349513707"/>
      <w:r>
        <w:lastRenderedPageBreak/>
        <w:t>Inleiding</w:t>
      </w:r>
      <w:bookmarkEnd w:id="1"/>
    </w:p>
    <w:p w:rsidR="00BB5952" w:rsidRPr="00FA23F2" w:rsidRDefault="00BB5952" w:rsidP="00BB5952"/>
    <w:p w:rsidR="002416CF" w:rsidRPr="00FA23F2" w:rsidRDefault="00BB5952" w:rsidP="00BB5952">
      <w:r w:rsidRPr="00FA23F2">
        <w:t>In periode</w:t>
      </w:r>
      <w:r w:rsidR="00A5268A" w:rsidRPr="00FA23F2">
        <w:t xml:space="preserve"> één en twee</w:t>
      </w:r>
      <w:r w:rsidRPr="00FA23F2">
        <w:t xml:space="preserve"> van het vierde</w:t>
      </w:r>
      <w:r w:rsidR="00A5268A" w:rsidRPr="00FA23F2">
        <w:t xml:space="preserve"> jaar</w:t>
      </w:r>
      <w:r w:rsidRPr="00FA23F2">
        <w:t xml:space="preserve"> </w:t>
      </w:r>
      <w:r w:rsidR="00A5268A" w:rsidRPr="00FA23F2">
        <w:t xml:space="preserve">zal er een project worden uitgevoerd waarbij Elektrotechniek-, </w:t>
      </w:r>
      <w:r w:rsidR="005F4373" w:rsidRPr="00FA23F2">
        <w:t>W</w:t>
      </w:r>
      <w:r w:rsidR="00A5268A" w:rsidRPr="00FA23F2">
        <w:t>erktuigbouwkunde- en Technische Informatica studenten zullen gaan samenwerken.</w:t>
      </w:r>
      <w:r w:rsidR="005F4373" w:rsidRPr="00FA23F2">
        <w:t xml:space="preserve"> De afdeling engineering en aantal externe bedrijven hebben projecten opgezet waaruit de studenten een keuze kunnen maken.</w:t>
      </w:r>
      <w:r w:rsidR="00A5268A" w:rsidRPr="00FA23F2">
        <w:t xml:space="preserve"> Wij hebben gekozen voor het project Solar Monitor</w:t>
      </w:r>
      <w:r w:rsidR="005F4373" w:rsidRPr="00FA23F2">
        <w:t>, v</w:t>
      </w:r>
      <w:r w:rsidR="00A5268A" w:rsidRPr="00FA23F2">
        <w:t>oor dit project hebben zich geen werktuigbouwstudenten aangemeld dus werken wij alleen met de disciplines Elektrotechn</w:t>
      </w:r>
      <w:r w:rsidR="00725265" w:rsidRPr="00FA23F2">
        <w:t xml:space="preserve">iek- en Technische Informatica. </w:t>
      </w:r>
      <w:r w:rsidR="000E7320" w:rsidRPr="00FA23F2">
        <w:t>De projectgroep bestaat uit drie leden</w:t>
      </w:r>
      <w:r w:rsidR="009E5ED6" w:rsidRPr="00FA23F2">
        <w:t>, twee studenten elektrotechniek en één student Technische informatica</w:t>
      </w:r>
      <w:r w:rsidR="000E7320" w:rsidRPr="00FA23F2">
        <w:t xml:space="preserve">. </w:t>
      </w:r>
      <w:r w:rsidR="00725265" w:rsidRPr="00FA23F2">
        <w:t>Wij hebben het</w:t>
      </w:r>
      <w:r w:rsidR="00A61F13" w:rsidRPr="00FA23F2">
        <w:t xml:space="preserve"> project</w:t>
      </w:r>
      <w:r w:rsidR="00983D0C" w:rsidRPr="00FA23F2">
        <w:t xml:space="preserve"> </w:t>
      </w:r>
      <w:r w:rsidR="002416CF" w:rsidRPr="00FA23F2">
        <w:t>opgedeeld in twee</w:t>
      </w:r>
      <w:r w:rsidR="005F4373" w:rsidRPr="00FA23F2">
        <w:t xml:space="preserve"> stukken</w:t>
      </w:r>
      <w:r w:rsidR="002416CF" w:rsidRPr="00FA23F2">
        <w:t>: Het uitvoeren van</w:t>
      </w:r>
      <w:r w:rsidR="005F4373" w:rsidRPr="00FA23F2">
        <w:t xml:space="preserve"> </w:t>
      </w:r>
      <w:r w:rsidR="002416CF" w:rsidRPr="00FA23F2">
        <w:t>e</w:t>
      </w:r>
      <w:r w:rsidR="005F4373" w:rsidRPr="00FA23F2">
        <w:t>en onderzoek en</w:t>
      </w:r>
      <w:r w:rsidR="002416CF" w:rsidRPr="00FA23F2">
        <w:t xml:space="preserve"> het ontwikkelen van een</w:t>
      </w:r>
      <w:r w:rsidR="00A61F13" w:rsidRPr="00FA23F2">
        <w:t xml:space="preserve"> Solar Monitor</w:t>
      </w:r>
      <w:r w:rsidR="002416CF" w:rsidRPr="00FA23F2">
        <w:t xml:space="preserve"> met een kostprijs van minder dan</w:t>
      </w:r>
      <w:r w:rsidR="005F4373" w:rsidRPr="00FA23F2">
        <w:t xml:space="preserve"> €100,-</w:t>
      </w:r>
      <w:r w:rsidR="002416CF" w:rsidRPr="00FA23F2">
        <w:t>.</w:t>
      </w:r>
      <w:r w:rsidR="000E7320" w:rsidRPr="00FA23F2">
        <w:t xml:space="preserve"> Met het onderzoek hopen we een duidelijk inzicht te krijgen in het huidige aanbod van Solar Monitors en hoe ons product daar het best tussen zou kunnen passen.</w:t>
      </w:r>
      <w:r w:rsidR="00725265" w:rsidRPr="00FA23F2">
        <w:t xml:space="preserve"> De klant </w:t>
      </w:r>
      <w:r w:rsidR="000E7320" w:rsidRPr="00FA23F2">
        <w:t>voor wie het product zal worden ontwikkeld</w:t>
      </w:r>
      <w:r w:rsidR="008B1C3C" w:rsidRPr="00FA23F2">
        <w:t xml:space="preserve"> is de particuliere gebruiker</w:t>
      </w:r>
      <w:r w:rsidR="000E7320" w:rsidRPr="00FA23F2">
        <w:t>. Wij zien deze gebruiker als iemand die zeer alert op de kosten tijdens het aanschaffen en onderhouden van zijn PV-systeem.</w:t>
      </w:r>
      <w:r w:rsidR="00725265" w:rsidRPr="00FA23F2">
        <w:t xml:space="preserve"> Wenselijk is dat de Solar Monitor meerdere</w:t>
      </w:r>
      <w:r w:rsidR="000E7320" w:rsidRPr="00FA23F2">
        <w:t xml:space="preserve"> merken</w:t>
      </w:r>
      <w:r w:rsidR="00725265" w:rsidRPr="00FA23F2">
        <w:t xml:space="preserve"> </w:t>
      </w:r>
      <w:r w:rsidR="000E7320" w:rsidRPr="00FA23F2">
        <w:t>omvormers</w:t>
      </w:r>
      <w:r w:rsidR="00725265" w:rsidRPr="00FA23F2">
        <w:t xml:space="preserve"> zal gaan ondersteunen</w:t>
      </w:r>
      <w:r w:rsidR="000E7320" w:rsidRPr="00FA23F2">
        <w:t>. Daarnaast streven wij naar een eenvoudige installatie van het monitor systeem.</w:t>
      </w:r>
      <w:r w:rsidR="008B1C3C" w:rsidRPr="00FA23F2">
        <w:t xml:space="preserve"> Het project wordt afgesloten met een presentatie en een verslag zodat de docenten en de andere projectgroepen een inzicht krijgen in de werkzaamheden die zijn uitgevoerd.</w:t>
      </w:r>
      <w:r w:rsidR="00A61F13" w:rsidRPr="00FA23F2">
        <w:t xml:space="preserve"> Het lijkt ons een heel interessant project </w:t>
      </w:r>
      <w:r w:rsidR="002416CF" w:rsidRPr="00FA23F2">
        <w:t xml:space="preserve">waarvan veel </w:t>
      </w:r>
      <w:r w:rsidR="000E7320" w:rsidRPr="00FA23F2">
        <w:t xml:space="preserve">kan worden geleerd. </w:t>
      </w:r>
      <w:r w:rsidR="009E5ED6" w:rsidRPr="00FA23F2">
        <w:t>Na het voltooien van dit project</w:t>
      </w:r>
      <w:r w:rsidR="000E7320" w:rsidRPr="00FA23F2">
        <w:t xml:space="preserve"> hopen enkele leden van de projectgroep het systeem uit te breiden zodat deze in de eigen omgeving kan worden geïnstalleerd.</w:t>
      </w:r>
    </w:p>
    <w:p w:rsidR="002416CF" w:rsidRDefault="002416CF">
      <w:r>
        <w:br w:type="page"/>
      </w:r>
    </w:p>
    <w:p w:rsidR="00BB5952" w:rsidRDefault="002416CF" w:rsidP="002416CF">
      <w:pPr>
        <w:pStyle w:val="Kop1"/>
      </w:pPr>
      <w:bookmarkStart w:id="2" w:name="_Toc349513708"/>
      <w:r>
        <w:lastRenderedPageBreak/>
        <w:t>Samenvatting</w:t>
      </w:r>
      <w:bookmarkEnd w:id="2"/>
    </w:p>
    <w:p w:rsidR="002416CF" w:rsidRDefault="002416CF" w:rsidP="002416CF"/>
    <w:p w:rsidR="00D96EC8" w:rsidRPr="00FB6508" w:rsidRDefault="001A639E" w:rsidP="002416CF">
      <w:r w:rsidRPr="00FB6508">
        <w:t xml:space="preserve">We zijn het project begonnen met het maken van een plan van aanpak. In dit plan hebben we de probleemstelling </w:t>
      </w:r>
      <w:r w:rsidR="00B059DA" w:rsidRPr="00FB6508">
        <w:t xml:space="preserve">geformuleerd en een aantal doelstellingen </w:t>
      </w:r>
      <w:r w:rsidR="009E5ED6" w:rsidRPr="00FB6508">
        <w:t>opgesteld</w:t>
      </w:r>
      <w:r w:rsidRPr="00FB6508">
        <w:t>.</w:t>
      </w:r>
      <w:r w:rsidR="00B059DA" w:rsidRPr="00FB6508">
        <w:t xml:space="preserve"> V</w:t>
      </w:r>
      <w:r w:rsidR="009E5ED6" w:rsidRPr="00FB6508">
        <w:t>ervolgens is er een pakket van e</w:t>
      </w:r>
      <w:r w:rsidR="00B059DA" w:rsidRPr="00FB6508">
        <w:t xml:space="preserve">isen </w:t>
      </w:r>
      <w:r w:rsidR="009E5ED6" w:rsidRPr="00FB6508">
        <w:t>gemaakt</w:t>
      </w:r>
      <w:r w:rsidR="00B059DA" w:rsidRPr="00FB6508">
        <w:t xml:space="preserve"> wat is besproken met de </w:t>
      </w:r>
      <w:r w:rsidR="00983D0C" w:rsidRPr="00FB6508">
        <w:t>opdrachtgever</w:t>
      </w:r>
      <w:r w:rsidR="00B059DA" w:rsidRPr="00FB6508">
        <w:t>.</w:t>
      </w:r>
      <w:r w:rsidR="00983D0C" w:rsidRPr="00FB6508">
        <w:t xml:space="preserve"> Parallel aan dit proces is een onderzoek uitgevoerd waarin</w:t>
      </w:r>
      <w:r w:rsidR="002416CF" w:rsidRPr="00FB6508">
        <w:t xml:space="preserve"> word</w:t>
      </w:r>
      <w:r w:rsidR="00983D0C" w:rsidRPr="00FB6508">
        <w:t>t gekeken naar de Solar Monitors</w:t>
      </w:r>
      <w:r w:rsidR="002416CF" w:rsidRPr="00FB6508">
        <w:t xml:space="preserve"> van grote bedrijven zoals MasterVolt, SMA, EverSolar en Delta.</w:t>
      </w:r>
      <w:r w:rsidR="00983D0C" w:rsidRPr="00FB6508">
        <w:t xml:space="preserve"> Uit dit verslag bleek al snel dat de fabrikanten twee versies</w:t>
      </w:r>
      <w:r w:rsidR="00481C39" w:rsidRPr="00FB6508">
        <w:t xml:space="preserve"> van monitoring</w:t>
      </w:r>
      <w:r w:rsidR="00983D0C" w:rsidRPr="00FB6508">
        <w:t xml:space="preserve"> aanbieden op de particuliere en industriële markt: Een </w:t>
      </w:r>
      <w:r w:rsidR="00E33727" w:rsidRPr="00FB6508">
        <w:t>product waarmee</w:t>
      </w:r>
      <w:r w:rsidR="00983D0C" w:rsidRPr="00FB6508">
        <w:t xml:space="preserve"> de gegevens van de PV-opstelling lokaal </w:t>
      </w:r>
      <w:r w:rsidR="00E33727" w:rsidRPr="00FB6508">
        <w:t xml:space="preserve">worden </w:t>
      </w:r>
      <w:r w:rsidR="00983D0C" w:rsidRPr="00FB6508">
        <w:t>weerge</w:t>
      </w:r>
      <w:r w:rsidR="00E33727" w:rsidRPr="00FB6508">
        <w:t>geven</w:t>
      </w:r>
      <w:r w:rsidR="00481C39" w:rsidRPr="00FB6508">
        <w:t xml:space="preserve"> op een lcd scherm</w:t>
      </w:r>
      <w:r w:rsidR="00983D0C" w:rsidRPr="00FB6508">
        <w:t xml:space="preserve"> en een </w:t>
      </w:r>
      <w:r w:rsidR="00E33727" w:rsidRPr="00FB6508">
        <w:t>product</w:t>
      </w:r>
      <w:r w:rsidR="00983D0C" w:rsidRPr="00FB6508">
        <w:t xml:space="preserve"> </w:t>
      </w:r>
      <w:r w:rsidR="00481C39" w:rsidRPr="00FB6508">
        <w:t>wat gebruik maakt van een geïntegreerde</w:t>
      </w:r>
      <w:r w:rsidR="00983D0C" w:rsidRPr="00FB6508">
        <w:t xml:space="preserve"> webserver </w:t>
      </w:r>
      <w:r w:rsidR="00481C39" w:rsidRPr="00FB6508">
        <w:t xml:space="preserve">waarmee de gegevens </w:t>
      </w:r>
      <w:r w:rsidR="00983D0C" w:rsidRPr="00FB6508">
        <w:t xml:space="preserve">op het LAN en het internet </w:t>
      </w:r>
      <w:r w:rsidR="00481C39" w:rsidRPr="00FB6508">
        <w:t>in te zien zijn door de gebruiker.</w:t>
      </w:r>
      <w:r w:rsidR="002416CF" w:rsidRPr="00FB6508">
        <w:t xml:space="preserve"> </w:t>
      </w:r>
      <w:r w:rsidR="002C5848" w:rsidRPr="00FB6508">
        <w:t xml:space="preserve">Wij </w:t>
      </w:r>
      <w:r w:rsidR="00481C39" w:rsidRPr="00FB6508">
        <w:t>hebben besloten om een</w:t>
      </w:r>
      <w:r w:rsidR="002C5848" w:rsidRPr="00FB6508">
        <w:t xml:space="preserve"> </w:t>
      </w:r>
      <w:r w:rsidR="00983D0C" w:rsidRPr="00FB6508">
        <w:t>Solar</w:t>
      </w:r>
      <w:r w:rsidR="002C5848" w:rsidRPr="00FB6508">
        <w:t xml:space="preserve"> Monitor</w:t>
      </w:r>
      <w:r w:rsidR="00481C39" w:rsidRPr="00FB6508">
        <w:t xml:space="preserve"> te ontwikkelen</w:t>
      </w:r>
      <w:r w:rsidR="00983D0C" w:rsidRPr="00FB6508">
        <w:t xml:space="preserve"> die </w:t>
      </w:r>
      <w:r w:rsidR="002C5848" w:rsidRPr="00FB6508">
        <w:t>de gegevens via het internet</w:t>
      </w:r>
      <w:r w:rsidR="00F25F16" w:rsidRPr="00FB6508">
        <w:t xml:space="preserve"> en op het eigen netwerk kan laten zien.</w:t>
      </w:r>
      <w:r w:rsidR="00983D0C" w:rsidRPr="00FB6508">
        <w:t xml:space="preserve"> </w:t>
      </w:r>
      <w:r w:rsidR="00481C39" w:rsidRPr="00FB6508">
        <w:t xml:space="preserve">Wij maken gebruik </w:t>
      </w:r>
      <w:r w:rsidR="00F25F16" w:rsidRPr="00FB6508">
        <w:t xml:space="preserve">van het </w:t>
      </w:r>
      <w:r w:rsidR="00983D0C" w:rsidRPr="00FB6508">
        <w:t>platform Raspberry P</w:t>
      </w:r>
      <w:r w:rsidR="00F25F16" w:rsidRPr="00FB6508">
        <w:t>i. Een aantal grote voordelen van de Raspberry Pi zijn: het kleine</w:t>
      </w:r>
      <w:r w:rsidR="00983D0C" w:rsidRPr="00FB6508">
        <w:t xml:space="preserve"> formaat</w:t>
      </w:r>
      <w:r w:rsidR="00F25F16" w:rsidRPr="00FB6508">
        <w:t>, de hoeveelheid rekenkracht</w:t>
      </w:r>
      <w:r w:rsidR="00367D91" w:rsidRPr="00FB6508">
        <w:t xml:space="preserve">, de lage prijs </w:t>
      </w:r>
      <w:r w:rsidR="00F25F16" w:rsidRPr="00FB6508">
        <w:t>en de grote Community wat de ontwikkeling van een applicatie kan versnellen</w:t>
      </w:r>
      <w:r w:rsidR="002C5848" w:rsidRPr="00FB6508">
        <w:t xml:space="preserve">. Door gebruik te maken van </w:t>
      </w:r>
      <w:r w:rsidR="00481C39" w:rsidRPr="00FB6508">
        <w:t xml:space="preserve">een bestaand platform </w:t>
      </w:r>
      <w:r w:rsidR="002C5848" w:rsidRPr="00FB6508">
        <w:t>hebben wij de ontwikkelduur in de hardware fors kunnen verminderen.</w:t>
      </w:r>
      <w:r w:rsidR="00367D91" w:rsidRPr="00FB6508">
        <w:t xml:space="preserve"> </w:t>
      </w:r>
      <w:r w:rsidR="00481C39" w:rsidRPr="00FB6508">
        <w:t>Het platform</w:t>
      </w:r>
      <w:r w:rsidR="00367D91" w:rsidRPr="00FB6508">
        <w:t xml:space="preserve"> beschikt over een seriële poort voor het ui</w:t>
      </w:r>
      <w:r w:rsidR="009E5ED6" w:rsidRPr="00FB6508">
        <w:t>t</w:t>
      </w:r>
      <w:r w:rsidR="00367D91" w:rsidRPr="00FB6508">
        <w:t xml:space="preserve">lezen van de </w:t>
      </w:r>
      <w:r w:rsidR="009E5ED6" w:rsidRPr="00FB6508">
        <w:t>omvormer</w:t>
      </w:r>
      <w:r w:rsidR="00367D91" w:rsidRPr="00FB6508">
        <w:t xml:space="preserve"> en meerdere USB poorten voor het aansluiten van</w:t>
      </w:r>
      <w:r w:rsidR="009E5ED6" w:rsidRPr="00FB6508">
        <w:t xml:space="preserve"> de eventueel</w:t>
      </w:r>
      <w:r w:rsidR="00D96EC8" w:rsidRPr="00FB6508">
        <w:t xml:space="preserve"> benodigde</w:t>
      </w:r>
      <w:r w:rsidR="00367D91" w:rsidRPr="00FB6508">
        <w:t xml:space="preserve"> bluetooth- en/of wifi module.</w:t>
      </w:r>
      <w:r w:rsidR="002C5848" w:rsidRPr="00FB6508">
        <w:t xml:space="preserve"> </w:t>
      </w:r>
      <w:r w:rsidR="00367D91" w:rsidRPr="00FB6508">
        <w:t>Tijdens het ontwikkelen van de Solar</w:t>
      </w:r>
      <w:r w:rsidR="00481C39" w:rsidRPr="00FB6508">
        <w:t xml:space="preserve"> M</w:t>
      </w:r>
      <w:r w:rsidR="00367D91" w:rsidRPr="00FB6508">
        <w:t>onitor hebben we ons voornamelijk</w:t>
      </w:r>
      <w:r w:rsidR="00481C39" w:rsidRPr="00FB6508">
        <w:t xml:space="preserve"> verdiept in het schrijven van een applicatie voor de data acquisitie</w:t>
      </w:r>
      <w:r w:rsidR="00FB6508" w:rsidRPr="00FB6508">
        <w:t>,</w:t>
      </w:r>
      <w:r w:rsidR="00481C39" w:rsidRPr="00FB6508">
        <w:t xml:space="preserve"> het opstellen van een geschikte netwerkconfiguratie</w:t>
      </w:r>
      <w:r w:rsidR="00FB6508" w:rsidRPr="00FB6508">
        <w:t xml:space="preserve"> en het ontwikkelen van een </w:t>
      </w:r>
      <w:r w:rsidR="009E5ED6" w:rsidRPr="00FB6508">
        <w:t xml:space="preserve">PC-applicatie </w:t>
      </w:r>
      <w:r w:rsidR="00FB6508" w:rsidRPr="00FB6508">
        <w:t>welke</w:t>
      </w:r>
      <w:r w:rsidR="009E5ED6" w:rsidRPr="00FB6508">
        <w:t xml:space="preserve"> de gebruiker zal waarschuwen op gebreken aan de PV-opstelling.</w:t>
      </w:r>
      <w:r w:rsidR="00367D91" w:rsidRPr="00FB6508">
        <w:t xml:space="preserve"> </w:t>
      </w:r>
      <w:r w:rsidR="007A1B54" w:rsidRPr="00FB6508">
        <w:t xml:space="preserve">De applicatie voor de data acquisitie </w:t>
      </w:r>
      <w:r w:rsidR="00FB6508" w:rsidRPr="00FB6508">
        <w:t xml:space="preserve">uit de omvormer </w:t>
      </w:r>
      <w:r w:rsidR="007A1B54" w:rsidRPr="00FB6508">
        <w:t xml:space="preserve">is in </w:t>
      </w:r>
      <w:r w:rsidR="00367D91" w:rsidRPr="00FB6508">
        <w:t>Monodevelop (linux)</w:t>
      </w:r>
      <w:r w:rsidR="007A1B54" w:rsidRPr="00FB6508">
        <w:t xml:space="preserve"> geschreven, deze applicatie zorgt voor het ophalen van data uit de Soladin (Mastervolt </w:t>
      </w:r>
      <w:r w:rsidR="00FB6508" w:rsidRPr="00FB6508">
        <w:t>omvormer</w:t>
      </w:r>
      <w:r w:rsidR="007A1B54" w:rsidRPr="00FB6508">
        <w:t>)</w:t>
      </w:r>
      <w:r w:rsidR="009E5ED6" w:rsidRPr="00FB6508">
        <w:t xml:space="preserve">. De applicatie draait op de Raspberry Pi en zorgt elke vijf minuten voor nieuwe </w:t>
      </w:r>
      <w:r w:rsidR="00FB6508" w:rsidRPr="00FB6508">
        <w:t>meetwaarden en het uploaden van deze waarden naar</w:t>
      </w:r>
      <w:r w:rsidR="007A1B54" w:rsidRPr="00FB6508">
        <w:t xml:space="preserve"> </w:t>
      </w:r>
      <w:r w:rsidR="00D96EC8" w:rsidRPr="00FB6508">
        <w:t>de</w:t>
      </w:r>
      <w:r w:rsidR="002C5848" w:rsidRPr="00FB6508">
        <w:t xml:space="preserve"> </w:t>
      </w:r>
      <w:r w:rsidR="00367D91" w:rsidRPr="00FB6508">
        <w:t>website</w:t>
      </w:r>
      <w:r w:rsidR="00D96EC8" w:rsidRPr="00FB6508">
        <w:t xml:space="preserve"> PVoutput.org.</w:t>
      </w:r>
      <w:r w:rsidR="009E5ED6" w:rsidRPr="00FB6508">
        <w:t xml:space="preserve"> </w:t>
      </w:r>
      <w:r w:rsidR="00D96EC8" w:rsidRPr="00FB6508">
        <w:t>Deze website is volgens ons zeer</w:t>
      </w:r>
      <w:r w:rsidR="00367D91" w:rsidRPr="00FB6508">
        <w:t xml:space="preserve"> </w:t>
      </w:r>
      <w:r w:rsidR="00D96EC8" w:rsidRPr="00FB6508">
        <w:t>geschikt</w:t>
      </w:r>
      <w:r w:rsidR="002C5848" w:rsidRPr="00FB6508">
        <w:t xml:space="preserve"> en</w:t>
      </w:r>
      <w:r w:rsidR="00D96EC8" w:rsidRPr="00FB6508">
        <w:t xml:space="preserve"> geeft</w:t>
      </w:r>
      <w:r w:rsidR="002C5848" w:rsidRPr="00FB6508">
        <w:t xml:space="preserve"> overzichtelijke </w:t>
      </w:r>
      <w:r w:rsidR="00D96EC8" w:rsidRPr="00FB6508">
        <w:t>inzage van de meetgegevens door gebruik te maken van tabellen en grafieken</w:t>
      </w:r>
      <w:r w:rsidR="002C5848" w:rsidRPr="00FB6508">
        <w:t>.</w:t>
      </w:r>
      <w:r w:rsidR="00D96EC8" w:rsidRPr="00FB6508">
        <w:t xml:space="preserve"> </w:t>
      </w:r>
      <w:r w:rsidR="00FB6508" w:rsidRPr="00FB6508">
        <w:t xml:space="preserve">De </w:t>
      </w:r>
      <w:r w:rsidR="002C5848" w:rsidRPr="00FB6508">
        <w:t>PC-applicatie</w:t>
      </w:r>
      <w:r w:rsidR="00D96EC8" w:rsidRPr="00FB6508">
        <w:t xml:space="preserve"> </w:t>
      </w:r>
      <w:r w:rsidR="00FB6508" w:rsidRPr="00FB6508">
        <w:t xml:space="preserve">haalt zijn gegevens van deze website en </w:t>
      </w:r>
      <w:r w:rsidR="002C5848" w:rsidRPr="00FB6508">
        <w:t>waarschuwt</w:t>
      </w:r>
      <w:r w:rsidR="00FB6508" w:rsidRPr="00FB6508">
        <w:t xml:space="preserve"> de gebruiker bij</w:t>
      </w:r>
      <w:r w:rsidR="007A1B54" w:rsidRPr="00FB6508">
        <w:t xml:space="preserve"> missende data</w:t>
      </w:r>
      <w:r w:rsidR="00FB6508" w:rsidRPr="00FB6508">
        <w:t>. Ook</w:t>
      </w:r>
      <w:r w:rsidR="007A1B54" w:rsidRPr="00FB6508">
        <w:t xml:space="preserve"> wordt </w:t>
      </w:r>
      <w:r w:rsidR="00FB6508" w:rsidRPr="00FB6508">
        <w:t xml:space="preserve">in deze applicatie </w:t>
      </w:r>
      <w:r w:rsidR="007A1B54" w:rsidRPr="00FB6508">
        <w:t>het weer meegenomen als factor</w:t>
      </w:r>
      <w:r w:rsidR="00FB6508" w:rsidRPr="00FB6508">
        <w:t>, de lokale weergegevens halen wij van een website met de naam Weatherbug</w:t>
      </w:r>
      <w:r w:rsidR="007A1B54" w:rsidRPr="00FB6508">
        <w:t>.</w:t>
      </w:r>
      <w:r w:rsidR="002C5848" w:rsidRPr="00FB6508">
        <w:t xml:space="preserve"> Door het project op deze manier aan te pakken</w:t>
      </w:r>
      <w:r w:rsidR="00983D0C" w:rsidRPr="00FB6508">
        <w:t xml:space="preserve"> denken</w:t>
      </w:r>
      <w:r w:rsidR="00D96EC8" w:rsidRPr="00FB6508">
        <w:t xml:space="preserve"> wij</w:t>
      </w:r>
      <w:r w:rsidR="002C5848" w:rsidRPr="00FB6508">
        <w:t xml:space="preserve"> dat</w:t>
      </w:r>
      <w:r w:rsidR="00D96EC8" w:rsidRPr="00FB6508">
        <w:t xml:space="preserve"> onze Solar monitor </w:t>
      </w:r>
      <w:r w:rsidR="007A1B54" w:rsidRPr="00FB6508">
        <w:t xml:space="preserve">uiteindelijk </w:t>
      </w:r>
      <w:r w:rsidR="00D96EC8" w:rsidRPr="00FB6508">
        <w:t xml:space="preserve">in de categorie </w:t>
      </w:r>
      <w:r w:rsidR="00983D0C" w:rsidRPr="00FB6508">
        <w:t xml:space="preserve">“Cheap and Simple” </w:t>
      </w:r>
      <w:r w:rsidR="00D96EC8" w:rsidRPr="00FB6508">
        <w:t>zou kunnen vallen en zeer goed te gebruiken is door de particuliere gebruiker.</w:t>
      </w:r>
    </w:p>
    <w:p w:rsidR="00D96EC8" w:rsidRDefault="00D96EC8">
      <w:pPr>
        <w:rPr>
          <w:sz w:val="24"/>
          <w:szCs w:val="24"/>
        </w:rPr>
      </w:pPr>
      <w:r>
        <w:rPr>
          <w:sz w:val="24"/>
          <w:szCs w:val="24"/>
        </w:rPr>
        <w:br w:type="page"/>
      </w:r>
    </w:p>
    <w:p w:rsidR="00D96EC8" w:rsidRPr="00D96EC8" w:rsidRDefault="00D96EC8" w:rsidP="00D96EC8">
      <w:pPr>
        <w:pStyle w:val="Kop1"/>
        <w:rPr>
          <w:sz w:val="26"/>
          <w:szCs w:val="26"/>
        </w:rPr>
      </w:pPr>
      <w:bookmarkStart w:id="3" w:name="_Toc349513709"/>
      <w:r>
        <w:lastRenderedPageBreak/>
        <w:t>Onderzoeksverslag</w:t>
      </w:r>
      <w:bookmarkEnd w:id="3"/>
    </w:p>
    <w:p w:rsidR="00D96EC8" w:rsidRPr="00C80D08" w:rsidRDefault="00D96EC8" w:rsidP="00D96EC8">
      <w:pPr>
        <w:pStyle w:val="Kop2"/>
      </w:pPr>
      <w:bookmarkStart w:id="4" w:name="_Toc349513710"/>
      <w:r w:rsidRPr="00C80D08">
        <w:t>Inleiding</w:t>
      </w:r>
      <w:bookmarkEnd w:id="4"/>
    </w:p>
    <w:p w:rsidR="00D96EC8" w:rsidRDefault="00D96EC8" w:rsidP="00D96EC8">
      <w:pPr>
        <w:tabs>
          <w:tab w:val="left" w:pos="2400"/>
        </w:tabs>
        <w:spacing w:after="0"/>
      </w:pPr>
      <w:r>
        <w:t xml:space="preserve">Steeds meer particuliere gebruikers plaatsen hun eigen </w:t>
      </w:r>
      <w:r w:rsidR="007A1B54">
        <w:t>PV-</w:t>
      </w:r>
      <w:r>
        <w:t xml:space="preserve">installatie wegens de alsmaar stijgende energiekosten en de gunstige subsidie regelingen binnen Europa. Met de aanschaf van de installatie gaat vaak veel geld gemoeid. Het is daarom belangrijk om op een rustige weldoordachte manier te handelen om zo toch nog dat beetje extra geld te besparen. Wij denken dat door het aanschaffen van een </w:t>
      </w:r>
      <w:r w:rsidR="003D0795">
        <w:t>S</w:t>
      </w:r>
      <w:r>
        <w:t xml:space="preserve">olar </w:t>
      </w:r>
      <w:r w:rsidR="003D0795">
        <w:t>M</w:t>
      </w:r>
      <w:r>
        <w:t xml:space="preserve">onitor veel geld kan worden bespaard. Ons product </w:t>
      </w:r>
      <w:r w:rsidR="00FB6508">
        <w:t xml:space="preserve">zal een goedkope variant worden </w:t>
      </w:r>
      <w:r>
        <w:t xml:space="preserve">waarmee particuliere gebruiker via </w:t>
      </w:r>
      <w:r w:rsidR="007A1B54">
        <w:t>een</w:t>
      </w:r>
      <w:r>
        <w:t xml:space="preserve"> </w:t>
      </w:r>
      <w:r w:rsidR="00FB6508">
        <w:t>zijn netwerk en het internet</w:t>
      </w:r>
      <w:r>
        <w:t xml:space="preserve"> kan inzien hoe zijn installatie presteert. Naast het inzien van de gegevens zal </w:t>
      </w:r>
      <w:r w:rsidR="007A1B54">
        <w:t>een applicatie op de pc</w:t>
      </w:r>
      <w:r>
        <w:t xml:space="preserve"> de gebruiker ook attenderen op foutmeldingen in het systeem. </w:t>
      </w:r>
    </w:p>
    <w:p w:rsidR="00D96EC8" w:rsidRDefault="00D96EC8" w:rsidP="00D96EC8">
      <w:pPr>
        <w:tabs>
          <w:tab w:val="left" w:pos="2400"/>
        </w:tabs>
        <w:spacing w:after="0"/>
      </w:pPr>
    </w:p>
    <w:p w:rsidR="00D96EC8" w:rsidRDefault="00D96EC8" w:rsidP="00D96EC8">
      <w:pPr>
        <w:tabs>
          <w:tab w:val="left" w:pos="2400"/>
        </w:tabs>
        <w:spacing w:after="0"/>
      </w:pPr>
      <w:r>
        <w:t>Niet alleen vanuit een financieel oogpunt stappen steeds meer mensen over op het gebruik van zonnepanelen ook wordt het ontzien van het milieu als belangrijke reden genoemd. Onder de particuliere gebruiker verstaan we over het algemeen een huishouden met een verbruik van ongeveer 3500kWh op jaarbasis. Het gaat er bij deze gebruikers er voornamelijk om met de installatie te voldoen aan hun eigen energievraag en eventueel de extra stroom te verkopen aan de energieleverancier. In de eerste tien á vijftien jaar zal de installatie moeten worden terugverdiend. Na het verstrijken van deze periode zal de opgewekte energie daadwerkelijk bijdragen aan de eigen portemonnee.</w:t>
      </w:r>
    </w:p>
    <w:p w:rsidR="00D96EC8" w:rsidRDefault="00D96EC8" w:rsidP="00D96EC8">
      <w:pPr>
        <w:tabs>
          <w:tab w:val="left" w:pos="2400"/>
        </w:tabs>
        <w:spacing w:after="0"/>
      </w:pPr>
    </w:p>
    <w:p w:rsidR="00D96EC8" w:rsidRDefault="00D96EC8" w:rsidP="00D96EC8">
      <w:pPr>
        <w:tabs>
          <w:tab w:val="left" w:pos="2400"/>
        </w:tabs>
        <w:spacing w:after="0"/>
      </w:pPr>
      <w:r>
        <w:t xml:space="preserve">Ons project bestaat uit twee onderdelen: het uitvoeren van een onderzoek en het maken van eigen Solar Monitor. Dit onderzoeksverslag zal een duidelijk overzicht geven van de beschikbare Solar Monitors ontwikkeld door de grote bedrijven als SMA, Mastervolt, Delta en Ever Solar. Deze Solar Monitors zijn vaak ontwikkeld voor het uitlezen van een specifiek merk omvormer en zijn voor de particuliere gebruiker vaak relatief duur ten opzichte van de geplaatste </w:t>
      </w:r>
      <w:r w:rsidR="00FB6508">
        <w:t>PV-</w:t>
      </w:r>
      <w:r>
        <w:t>opstelling. Er wordt hierdoor vaak afgezien van de mogelijkheid om het systeem op afstand te kunnen monitoren. Wij vinden dit een gemiste kans. Door het maken van een goedkope en veelzijdige Solar Monitor denken dit gat in de markt kunnen vullen.</w:t>
      </w:r>
    </w:p>
    <w:p w:rsidR="00D96EC8" w:rsidRDefault="00D96EC8" w:rsidP="00D96EC8">
      <w:pPr>
        <w:tabs>
          <w:tab w:val="left" w:pos="2400"/>
        </w:tabs>
        <w:spacing w:after="0"/>
      </w:pPr>
    </w:p>
    <w:p w:rsidR="00D96EC8" w:rsidRDefault="00D96EC8" w:rsidP="00D96EC8">
      <w:pPr>
        <w:tabs>
          <w:tab w:val="left" w:pos="2400"/>
        </w:tabs>
        <w:spacing w:after="0"/>
      </w:pPr>
      <w:r>
        <w:t xml:space="preserve">Het is de bedoeling dat onze Solar monitor de meetgegevens kan inlezen via een </w:t>
      </w:r>
      <w:r w:rsidR="00FB6508">
        <w:t>B</w:t>
      </w:r>
      <w:r>
        <w:t>luetooth en</w:t>
      </w:r>
      <w:r w:rsidR="00FB6508">
        <w:t xml:space="preserve"> een seriële</w:t>
      </w:r>
      <w:r>
        <w:t xml:space="preserve"> RS485 verbinding. Ons </w:t>
      </w:r>
      <w:r w:rsidR="003D0795">
        <w:t xml:space="preserve">beoogde </w:t>
      </w:r>
      <w:r>
        <w:t xml:space="preserve">doel is om een Solar Monitor te maken die de protocollen van de merken SMA, Mastervolt en Ever Solar omvormers zal ondersteunen. De meetgegevens zoals de spanning over het zonnepaneel, de geleverde stroom, het uitgaand vermogen, de geleverde energie en het tijdstip van de meting zullen worden getoond in een overzichtelijke </w:t>
      </w:r>
      <w:r w:rsidR="00F04A76">
        <w:t>website</w:t>
      </w:r>
      <w:r>
        <w:t xml:space="preserve">. De meetgegevens </w:t>
      </w:r>
      <w:r w:rsidR="00E90291">
        <w:t>moeten door de</w:t>
      </w:r>
      <w:r w:rsidR="00F04A76">
        <w:t xml:space="preserve"> gebruiker </w:t>
      </w:r>
      <w:r>
        <w:t xml:space="preserve">zowel </w:t>
      </w:r>
      <w:r w:rsidR="00F04A76">
        <w:t xml:space="preserve">op het lokale netwerk en internet bekeken </w:t>
      </w:r>
      <w:r w:rsidR="00E90291">
        <w:t xml:space="preserve">kunnen </w:t>
      </w:r>
      <w:r w:rsidR="00F04A76">
        <w:t>worden.</w:t>
      </w:r>
      <w:r>
        <w:t xml:space="preserve"> Ook zal ons product de mogelijkheid bieden voor het aansluiten en monitoren van extra sensoren zoals een stralingsmeter of een temperatuursensor.</w:t>
      </w:r>
    </w:p>
    <w:p w:rsidR="00D96EC8" w:rsidRDefault="00D96EC8" w:rsidP="00D96EC8">
      <w:r>
        <w:br w:type="page"/>
      </w:r>
    </w:p>
    <w:p w:rsidR="00D96EC8" w:rsidRPr="003D0795" w:rsidRDefault="00D96EC8" w:rsidP="00D96EC8">
      <w:pPr>
        <w:pStyle w:val="Kop2"/>
        <w:rPr>
          <w:lang w:val="en-GB"/>
        </w:rPr>
      </w:pPr>
      <w:bookmarkStart w:id="5" w:name="_Toc349513711"/>
      <w:r w:rsidRPr="003D0795">
        <w:rPr>
          <w:lang w:val="en-GB"/>
        </w:rPr>
        <w:lastRenderedPageBreak/>
        <w:t xml:space="preserve">Beschikbare </w:t>
      </w:r>
      <w:r w:rsidR="006F0E8A" w:rsidRPr="003D0795">
        <w:rPr>
          <w:lang w:val="en-GB"/>
        </w:rPr>
        <w:t>Solar Monitors</w:t>
      </w:r>
      <w:bookmarkEnd w:id="5"/>
    </w:p>
    <w:p w:rsidR="00D96EC8" w:rsidRPr="003D0795" w:rsidRDefault="00D96EC8" w:rsidP="00D96EC8">
      <w:pPr>
        <w:tabs>
          <w:tab w:val="left" w:pos="2400"/>
        </w:tabs>
        <w:spacing w:after="0"/>
        <w:rPr>
          <w:lang w:val="en-GB"/>
        </w:rPr>
      </w:pPr>
      <w:r>
        <w:rPr>
          <w:noProof/>
          <w:lang w:eastAsia="nl-NL"/>
        </w:rPr>
        <w:drawing>
          <wp:anchor distT="0" distB="0" distL="114300" distR="114300" simplePos="0" relativeHeight="251659264" behindDoc="1" locked="0" layoutInCell="1" allowOverlap="1" wp14:anchorId="279C1064" wp14:editId="292D96A9">
            <wp:simplePos x="0" y="0"/>
            <wp:positionH relativeFrom="column">
              <wp:posOffset>3754755</wp:posOffset>
            </wp:positionH>
            <wp:positionV relativeFrom="paragraph">
              <wp:posOffset>161925</wp:posOffset>
            </wp:positionV>
            <wp:extent cx="1887855" cy="1377315"/>
            <wp:effectExtent l="0" t="0" r="0" b="0"/>
            <wp:wrapNone/>
            <wp:docPr id="1" name="Afbeelding 1" descr="http://solardirect.ebbersmediaweb.nl/media/catalog/product/cache/1/image/9df78eab33525d08d6e5fb8d27136e95/s/u/sunny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olardirect.ebbersmediaweb.nl/media/catalog/product/cache/1/image/9df78eab33525d08d6e5fb8d27136e95/s/u/sunnybeam.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87855" cy="1377315"/>
                    </a:xfrm>
                    <a:prstGeom prst="rect">
                      <a:avLst/>
                    </a:prstGeom>
                    <a:noFill/>
                    <a:ln>
                      <a:noFill/>
                    </a:ln>
                  </pic:spPr>
                </pic:pic>
              </a:graphicData>
            </a:graphic>
          </wp:anchor>
        </w:drawing>
      </w:r>
    </w:p>
    <w:p w:rsidR="00D96EC8" w:rsidRPr="00013281" w:rsidRDefault="00D96EC8" w:rsidP="00D96EC8">
      <w:pPr>
        <w:tabs>
          <w:tab w:val="left" w:pos="2400"/>
        </w:tabs>
        <w:spacing w:after="0"/>
        <w:rPr>
          <w:b/>
          <w:sz w:val="30"/>
          <w:szCs w:val="30"/>
          <w:lang w:val="en-GB"/>
        </w:rPr>
      </w:pPr>
      <w:r w:rsidRPr="00013281">
        <w:rPr>
          <w:b/>
          <w:sz w:val="30"/>
          <w:szCs w:val="30"/>
          <w:lang w:val="en-GB"/>
        </w:rPr>
        <w:t>SMA:</w:t>
      </w:r>
    </w:p>
    <w:p w:rsidR="00D96EC8" w:rsidRPr="00013281" w:rsidRDefault="00D96EC8" w:rsidP="00D96EC8">
      <w:pPr>
        <w:tabs>
          <w:tab w:val="left" w:pos="2400"/>
        </w:tabs>
        <w:spacing w:after="0"/>
        <w:rPr>
          <w:lang w:val="en-GB"/>
        </w:rPr>
      </w:pPr>
    </w:p>
    <w:p w:rsidR="00D96EC8" w:rsidRPr="00013281" w:rsidRDefault="00D96EC8" w:rsidP="00D96EC8">
      <w:pPr>
        <w:tabs>
          <w:tab w:val="left" w:pos="2400"/>
        </w:tabs>
        <w:spacing w:after="0"/>
        <w:rPr>
          <w:lang w:val="en-GB"/>
        </w:rPr>
      </w:pPr>
      <w:r w:rsidRPr="00013281">
        <w:rPr>
          <w:lang w:val="en-GB"/>
        </w:rPr>
        <w:t xml:space="preserve">1. Sunny Beam with </w:t>
      </w:r>
      <w:r w:rsidR="0092538C">
        <w:rPr>
          <w:lang w:val="en-GB"/>
        </w:rPr>
        <w:t>B</w:t>
      </w:r>
      <w:r w:rsidRPr="00013281">
        <w:rPr>
          <w:lang w:val="en-GB"/>
        </w:rPr>
        <w:t>luetooth Wireless Technology</w:t>
      </w:r>
    </w:p>
    <w:p w:rsidR="00D96EC8" w:rsidRDefault="00D96EC8" w:rsidP="00D96EC8">
      <w:pPr>
        <w:tabs>
          <w:tab w:val="left" w:pos="2400"/>
        </w:tabs>
        <w:spacing w:after="0"/>
        <w:rPr>
          <w:b/>
          <w:i/>
        </w:rPr>
      </w:pPr>
      <w:r w:rsidRPr="004A0EDE">
        <w:rPr>
          <w:b/>
          <w:i/>
        </w:rPr>
        <w:t>Technische specificaties</w:t>
      </w:r>
    </w:p>
    <w:p w:rsidR="006F0E8A" w:rsidRPr="004A0EDE" w:rsidRDefault="006F0E8A" w:rsidP="00D96EC8">
      <w:pPr>
        <w:tabs>
          <w:tab w:val="left" w:pos="2400"/>
        </w:tabs>
        <w:spacing w:after="0"/>
        <w:rPr>
          <w:b/>
          <w:i/>
        </w:rPr>
      </w:pPr>
    </w:p>
    <w:tbl>
      <w:tblPr>
        <w:tblStyle w:val="Tabelraster"/>
        <w:tblW w:w="0" w:type="auto"/>
        <w:tblLook w:val="04A0" w:firstRow="1" w:lastRow="0" w:firstColumn="1" w:lastColumn="0" w:noHBand="0" w:noVBand="1"/>
      </w:tblPr>
      <w:tblGrid>
        <w:gridCol w:w="4606"/>
        <w:gridCol w:w="4606"/>
      </w:tblGrid>
      <w:tr w:rsidR="00D96EC8" w:rsidTr="00D96EC8">
        <w:tc>
          <w:tcPr>
            <w:tcW w:w="4606" w:type="dxa"/>
          </w:tcPr>
          <w:p w:rsidR="00D96EC8" w:rsidRPr="00820E4D" w:rsidRDefault="00D96EC8" w:rsidP="00D96EC8">
            <w:pPr>
              <w:tabs>
                <w:tab w:val="left" w:pos="2400"/>
              </w:tabs>
              <w:rPr>
                <w:b/>
              </w:rPr>
            </w:pPr>
            <w:r w:rsidRPr="00820E4D">
              <w:rPr>
                <w:b/>
              </w:rPr>
              <w:t>Communicatiemogelijkheden</w:t>
            </w:r>
          </w:p>
        </w:tc>
        <w:tc>
          <w:tcPr>
            <w:tcW w:w="4606" w:type="dxa"/>
          </w:tcPr>
          <w:p w:rsidR="00D96EC8" w:rsidRDefault="00D96EC8" w:rsidP="00D96EC8">
            <w:pPr>
              <w:tabs>
                <w:tab w:val="left" w:pos="2400"/>
              </w:tabs>
              <w:rPr>
                <w:i/>
              </w:rPr>
            </w:pPr>
          </w:p>
        </w:tc>
      </w:tr>
      <w:tr w:rsidR="00D96EC8" w:rsidTr="00D96EC8">
        <w:tc>
          <w:tcPr>
            <w:tcW w:w="4606" w:type="dxa"/>
          </w:tcPr>
          <w:p w:rsidR="00D96EC8" w:rsidRPr="00820E4D" w:rsidRDefault="00475202" w:rsidP="00D96EC8">
            <w:pPr>
              <w:tabs>
                <w:tab w:val="left" w:pos="2400"/>
              </w:tabs>
            </w:pPr>
            <w:r>
              <w:t>Omvormer</w:t>
            </w:r>
            <w:r w:rsidR="00D96EC8" w:rsidRPr="00820E4D">
              <w:t xml:space="preserve"> communicatie</w:t>
            </w:r>
          </w:p>
        </w:tc>
        <w:tc>
          <w:tcPr>
            <w:tcW w:w="4606" w:type="dxa"/>
          </w:tcPr>
          <w:p w:rsidR="00D96EC8" w:rsidRDefault="00D96EC8" w:rsidP="00D96EC8">
            <w:pPr>
              <w:tabs>
                <w:tab w:val="left" w:pos="2400"/>
              </w:tabs>
              <w:rPr>
                <w:i/>
              </w:rPr>
            </w:pPr>
            <w:r>
              <w:rPr>
                <w:i/>
              </w:rPr>
              <w:t>Bluetooth</w:t>
            </w:r>
          </w:p>
        </w:tc>
      </w:tr>
      <w:tr w:rsidR="00D96EC8" w:rsidTr="00D96EC8">
        <w:tc>
          <w:tcPr>
            <w:tcW w:w="4606" w:type="dxa"/>
          </w:tcPr>
          <w:p w:rsidR="00D96EC8" w:rsidRPr="00820E4D" w:rsidRDefault="00D96EC8" w:rsidP="00D96EC8">
            <w:pPr>
              <w:tabs>
                <w:tab w:val="left" w:pos="2400"/>
              </w:tabs>
            </w:pPr>
            <w:r>
              <w:t>PC communicatie</w:t>
            </w:r>
          </w:p>
        </w:tc>
        <w:tc>
          <w:tcPr>
            <w:tcW w:w="4606" w:type="dxa"/>
          </w:tcPr>
          <w:p w:rsidR="00D96EC8" w:rsidRPr="00820E4D" w:rsidRDefault="00D96EC8" w:rsidP="00D96EC8">
            <w:pPr>
              <w:tabs>
                <w:tab w:val="left" w:pos="2400"/>
              </w:tabs>
            </w:pPr>
            <w:r>
              <w:t>USB 2.0</w:t>
            </w:r>
          </w:p>
        </w:tc>
      </w:tr>
      <w:tr w:rsidR="00D96EC8" w:rsidTr="00D96EC8">
        <w:tc>
          <w:tcPr>
            <w:tcW w:w="4606" w:type="dxa"/>
          </w:tcPr>
          <w:p w:rsidR="00D96EC8" w:rsidRPr="00820E4D" w:rsidRDefault="00D96EC8" w:rsidP="00D96EC8">
            <w:pPr>
              <w:tabs>
                <w:tab w:val="left" w:pos="2400"/>
              </w:tabs>
            </w:pPr>
            <w:r>
              <w:t>Maximaal aan te sluiten SMA apparaten</w:t>
            </w:r>
          </w:p>
        </w:tc>
        <w:tc>
          <w:tcPr>
            <w:tcW w:w="4606" w:type="dxa"/>
          </w:tcPr>
          <w:p w:rsidR="00D96EC8" w:rsidRPr="00820E4D" w:rsidRDefault="00D96EC8" w:rsidP="00D96EC8">
            <w:pPr>
              <w:tabs>
                <w:tab w:val="left" w:pos="2400"/>
              </w:tabs>
            </w:pPr>
            <w:r>
              <w:t>12</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Maximaal communicatie bereik</w:t>
            </w:r>
          </w:p>
        </w:tc>
        <w:tc>
          <w:tcPr>
            <w:tcW w:w="4606" w:type="dxa"/>
          </w:tcPr>
          <w:p w:rsidR="00D96EC8" w:rsidRPr="00820E4D" w:rsidRDefault="00D96EC8" w:rsidP="00D96EC8">
            <w:pPr>
              <w:tabs>
                <w:tab w:val="left" w:pos="2400"/>
              </w:tabs>
            </w:pPr>
          </w:p>
        </w:tc>
      </w:tr>
      <w:tr w:rsidR="00D96EC8" w:rsidRPr="00407D30" w:rsidTr="00D96EC8">
        <w:tc>
          <w:tcPr>
            <w:tcW w:w="4606" w:type="dxa"/>
          </w:tcPr>
          <w:p w:rsidR="00D96EC8" w:rsidRPr="00820E4D" w:rsidRDefault="00D96EC8" w:rsidP="00D96EC8">
            <w:pPr>
              <w:tabs>
                <w:tab w:val="left" w:pos="2400"/>
              </w:tabs>
            </w:pPr>
            <w:r>
              <w:t>Bluetooth (ongehinderd)</w:t>
            </w:r>
          </w:p>
        </w:tc>
        <w:tc>
          <w:tcPr>
            <w:tcW w:w="4606" w:type="dxa"/>
          </w:tcPr>
          <w:p w:rsidR="00D96EC8" w:rsidRPr="00013281" w:rsidRDefault="00D96EC8" w:rsidP="00D96EC8">
            <w:pPr>
              <w:tabs>
                <w:tab w:val="left" w:pos="2400"/>
              </w:tabs>
              <w:rPr>
                <w:lang w:val="en-GB"/>
              </w:rPr>
            </w:pPr>
            <w:r w:rsidRPr="00013281">
              <w:rPr>
                <w:lang w:val="en-GB"/>
              </w:rPr>
              <w:t>10m - 15m of 50m – 100m (met SMA piggy-back)</w:t>
            </w:r>
          </w:p>
        </w:tc>
      </w:tr>
      <w:tr w:rsidR="00D96EC8" w:rsidRPr="00407D30" w:rsidTr="00D96EC8">
        <w:tc>
          <w:tcPr>
            <w:tcW w:w="4606" w:type="dxa"/>
          </w:tcPr>
          <w:p w:rsidR="00D96EC8" w:rsidRPr="00013281" w:rsidRDefault="00D96EC8" w:rsidP="00D96EC8">
            <w:pPr>
              <w:tabs>
                <w:tab w:val="left" w:pos="2400"/>
              </w:tabs>
              <w:rPr>
                <w:lang w:val="en-GB"/>
              </w:rPr>
            </w:pPr>
          </w:p>
        </w:tc>
        <w:tc>
          <w:tcPr>
            <w:tcW w:w="4606" w:type="dxa"/>
          </w:tcPr>
          <w:p w:rsidR="00D96EC8" w:rsidRPr="00013281" w:rsidRDefault="00D96EC8" w:rsidP="00D96EC8">
            <w:pPr>
              <w:tabs>
                <w:tab w:val="left" w:pos="2400"/>
              </w:tabs>
              <w:rPr>
                <w:lang w:val="en-GB"/>
              </w:rPr>
            </w:pPr>
          </w:p>
        </w:tc>
      </w:tr>
      <w:tr w:rsidR="00D96EC8" w:rsidTr="00D96EC8">
        <w:tc>
          <w:tcPr>
            <w:tcW w:w="4606" w:type="dxa"/>
          </w:tcPr>
          <w:p w:rsidR="00D96EC8" w:rsidRPr="00820E4D" w:rsidRDefault="00D96EC8" w:rsidP="00D96EC8">
            <w:pPr>
              <w:tabs>
                <w:tab w:val="left" w:pos="2400"/>
              </w:tabs>
              <w:rPr>
                <w:b/>
              </w:rPr>
            </w:pPr>
            <w:r w:rsidRPr="00820E4D">
              <w:rPr>
                <w:b/>
              </w:rPr>
              <w:t>Voeding</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Voeding</w:t>
            </w:r>
          </w:p>
        </w:tc>
        <w:tc>
          <w:tcPr>
            <w:tcW w:w="4606" w:type="dxa"/>
          </w:tcPr>
          <w:p w:rsidR="00D96EC8" w:rsidRPr="00820E4D" w:rsidRDefault="00D96EC8" w:rsidP="00D96EC8">
            <w:pPr>
              <w:tabs>
                <w:tab w:val="left" w:pos="2400"/>
              </w:tabs>
            </w:pPr>
            <w:r>
              <w:t xml:space="preserve">Geïntegreerde zonnecel </w:t>
            </w:r>
          </w:p>
        </w:tc>
      </w:tr>
      <w:tr w:rsidR="00D96EC8" w:rsidTr="00D96EC8">
        <w:tc>
          <w:tcPr>
            <w:tcW w:w="4606" w:type="dxa"/>
          </w:tcPr>
          <w:p w:rsidR="00D96EC8" w:rsidRPr="00820E4D" w:rsidRDefault="00D96EC8" w:rsidP="00D96EC8">
            <w:pPr>
              <w:tabs>
                <w:tab w:val="left" w:pos="2400"/>
              </w:tabs>
            </w:pPr>
            <w:r>
              <w:t>Aantal batterijen</w:t>
            </w:r>
          </w:p>
        </w:tc>
        <w:tc>
          <w:tcPr>
            <w:tcW w:w="4606" w:type="dxa"/>
          </w:tcPr>
          <w:p w:rsidR="00D96EC8" w:rsidRPr="00820E4D" w:rsidRDefault="00D96EC8" w:rsidP="00D96EC8">
            <w:pPr>
              <w:tabs>
                <w:tab w:val="left" w:pos="2400"/>
              </w:tabs>
            </w:pPr>
            <w:r>
              <w:t>2</w:t>
            </w:r>
          </w:p>
        </w:tc>
      </w:tr>
      <w:tr w:rsidR="00D96EC8" w:rsidTr="00D96EC8">
        <w:tc>
          <w:tcPr>
            <w:tcW w:w="4606" w:type="dxa"/>
          </w:tcPr>
          <w:p w:rsidR="00D96EC8" w:rsidRPr="00820E4D" w:rsidRDefault="00D96EC8" w:rsidP="00D96EC8">
            <w:pPr>
              <w:tabs>
                <w:tab w:val="left" w:pos="2400"/>
              </w:tabs>
            </w:pPr>
            <w:r>
              <w:t>Type batterijen</w:t>
            </w:r>
          </w:p>
        </w:tc>
        <w:tc>
          <w:tcPr>
            <w:tcW w:w="4606" w:type="dxa"/>
          </w:tcPr>
          <w:p w:rsidR="00D96EC8" w:rsidRPr="00820E4D" w:rsidRDefault="00D96EC8" w:rsidP="00D96EC8">
            <w:pPr>
              <w:tabs>
                <w:tab w:val="left" w:pos="2400"/>
              </w:tabs>
            </w:pPr>
            <w:proofErr w:type="spellStart"/>
            <w:r>
              <w:t>NiMH</w:t>
            </w:r>
            <w:proofErr w:type="spellEnd"/>
            <w:r>
              <w:t xml:space="preserve"> (1.2Vdc), AA </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Pr>
                <w:b/>
              </w:rPr>
              <w:t>Omgevingscondities wanneer in bedrijf</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Geschikte temperatuur omgeving</w:t>
            </w:r>
          </w:p>
        </w:tc>
        <w:tc>
          <w:tcPr>
            <w:tcW w:w="4606" w:type="dxa"/>
          </w:tcPr>
          <w:p w:rsidR="00D96EC8" w:rsidRPr="0074149D" w:rsidRDefault="00D96EC8" w:rsidP="00D96EC8">
            <w:pPr>
              <w:tabs>
                <w:tab w:val="left" w:pos="2400"/>
              </w:tabs>
              <w:rPr>
                <w:rFonts w:ascii="Arial" w:hAnsi="Arial" w:cs="Arial"/>
                <w:lang w:eastAsia="ja-JP"/>
              </w:rPr>
            </w:pPr>
            <w:r>
              <w:t xml:space="preserve">0 </w:t>
            </w:r>
            <w:r>
              <w:rPr>
                <w:rFonts w:ascii="Arial" w:eastAsiaTheme="minorHAnsi" w:hAnsi="Arial" w:cs="Arial"/>
                <w:lang w:eastAsia="ja-JP"/>
              </w:rPr>
              <w:t>°C – 40 °C</w:t>
            </w:r>
          </w:p>
        </w:tc>
      </w:tr>
      <w:tr w:rsidR="00D96EC8" w:rsidTr="00D96EC8">
        <w:tc>
          <w:tcPr>
            <w:tcW w:w="4606" w:type="dxa"/>
          </w:tcPr>
          <w:p w:rsidR="00D96EC8" w:rsidRDefault="00D96EC8" w:rsidP="00D96EC8">
            <w:pPr>
              <w:tabs>
                <w:tab w:val="left" w:pos="2400"/>
              </w:tabs>
            </w:pPr>
            <w:r>
              <w:t>Mate van beveiliging tegen “vijandige omgeving”</w:t>
            </w:r>
          </w:p>
        </w:tc>
        <w:tc>
          <w:tcPr>
            <w:tcW w:w="4606" w:type="dxa"/>
          </w:tcPr>
          <w:p w:rsidR="00D96EC8" w:rsidRDefault="00D96EC8" w:rsidP="00D96EC8">
            <w:pPr>
              <w:tabs>
                <w:tab w:val="left" w:pos="2400"/>
              </w:tabs>
            </w:pPr>
            <w:r>
              <w:t>IP 20</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74149D" w:rsidRDefault="00D96EC8" w:rsidP="00D96EC8">
            <w:pPr>
              <w:tabs>
                <w:tab w:val="left" w:pos="2400"/>
              </w:tabs>
              <w:rPr>
                <w:b/>
              </w:rPr>
            </w:pPr>
            <w:r w:rsidRPr="0074149D">
              <w:rPr>
                <w:b/>
              </w:rPr>
              <w:t>Algemene gegevens</w:t>
            </w:r>
          </w:p>
        </w:tc>
        <w:tc>
          <w:tcPr>
            <w:tcW w:w="4606" w:type="dxa"/>
          </w:tcPr>
          <w:p w:rsidR="00D96EC8" w:rsidRDefault="00D96EC8" w:rsidP="00D96EC8">
            <w:pPr>
              <w:tabs>
                <w:tab w:val="left" w:pos="2400"/>
              </w:tabs>
            </w:pPr>
          </w:p>
        </w:tc>
      </w:tr>
      <w:tr w:rsidR="00D96EC8" w:rsidTr="00D96EC8">
        <w:tc>
          <w:tcPr>
            <w:tcW w:w="4606" w:type="dxa"/>
          </w:tcPr>
          <w:p w:rsidR="00D96EC8" w:rsidRDefault="00D96EC8" w:rsidP="00D96EC8">
            <w:pPr>
              <w:tabs>
                <w:tab w:val="left" w:pos="2400"/>
              </w:tabs>
            </w:pPr>
            <w:r>
              <w:t>Afmetingen (B/H/D) in mm</w:t>
            </w:r>
          </w:p>
        </w:tc>
        <w:tc>
          <w:tcPr>
            <w:tcW w:w="4606" w:type="dxa"/>
          </w:tcPr>
          <w:p w:rsidR="00D96EC8" w:rsidRDefault="00D96EC8" w:rsidP="00D96EC8">
            <w:pPr>
              <w:tabs>
                <w:tab w:val="left" w:pos="2400"/>
              </w:tabs>
            </w:pPr>
            <w:r>
              <w:t>127/75/195</w:t>
            </w:r>
          </w:p>
        </w:tc>
      </w:tr>
      <w:tr w:rsidR="00D96EC8" w:rsidTr="00D96EC8">
        <w:tc>
          <w:tcPr>
            <w:tcW w:w="4606" w:type="dxa"/>
          </w:tcPr>
          <w:p w:rsidR="00D96EC8" w:rsidRDefault="00D96EC8" w:rsidP="00D96EC8">
            <w:pPr>
              <w:tabs>
                <w:tab w:val="left" w:pos="2400"/>
              </w:tabs>
            </w:pPr>
            <w:r>
              <w:t>Gewicht</w:t>
            </w:r>
          </w:p>
        </w:tc>
        <w:tc>
          <w:tcPr>
            <w:tcW w:w="4606" w:type="dxa"/>
          </w:tcPr>
          <w:p w:rsidR="00D96EC8" w:rsidRDefault="00D96EC8" w:rsidP="00D96EC8">
            <w:pPr>
              <w:tabs>
                <w:tab w:val="left" w:pos="2400"/>
              </w:tabs>
            </w:pPr>
            <w:r>
              <w:t>+- 350 gram</w:t>
            </w:r>
          </w:p>
        </w:tc>
      </w:tr>
      <w:tr w:rsidR="00D96EC8" w:rsidTr="00D96EC8">
        <w:tc>
          <w:tcPr>
            <w:tcW w:w="4606" w:type="dxa"/>
          </w:tcPr>
          <w:p w:rsidR="00D96EC8" w:rsidRDefault="00D96EC8" w:rsidP="00D96EC8">
            <w:pPr>
              <w:tabs>
                <w:tab w:val="left" w:pos="2400"/>
              </w:tabs>
            </w:pPr>
            <w:r>
              <w:t>Locatie van monteren</w:t>
            </w:r>
          </w:p>
        </w:tc>
        <w:tc>
          <w:tcPr>
            <w:tcW w:w="4606" w:type="dxa"/>
          </w:tcPr>
          <w:p w:rsidR="00D96EC8" w:rsidRDefault="00D96EC8" w:rsidP="00D96EC8">
            <w:pPr>
              <w:tabs>
                <w:tab w:val="left" w:pos="2400"/>
              </w:tabs>
            </w:pPr>
            <w:r>
              <w:t>Binnenshuis</w:t>
            </w:r>
          </w:p>
        </w:tc>
      </w:tr>
      <w:tr w:rsidR="00D96EC8" w:rsidTr="00D96EC8">
        <w:tc>
          <w:tcPr>
            <w:tcW w:w="4606" w:type="dxa"/>
          </w:tcPr>
          <w:p w:rsidR="00D96EC8" w:rsidRDefault="00D96EC8" w:rsidP="00D96EC8">
            <w:pPr>
              <w:tabs>
                <w:tab w:val="left" w:pos="2400"/>
              </w:tabs>
            </w:pPr>
            <w:r>
              <w:t>Weergave van gegevens</w:t>
            </w:r>
          </w:p>
        </w:tc>
        <w:tc>
          <w:tcPr>
            <w:tcW w:w="4606" w:type="dxa"/>
          </w:tcPr>
          <w:p w:rsidR="00D96EC8" w:rsidRDefault="00D96EC8" w:rsidP="00D96EC8">
            <w:pPr>
              <w:tabs>
                <w:tab w:val="left" w:pos="2400"/>
              </w:tabs>
            </w:pPr>
            <w:r>
              <w:t>LCD</w:t>
            </w:r>
          </w:p>
        </w:tc>
      </w:tr>
      <w:tr w:rsidR="00D96EC8" w:rsidTr="00D96EC8">
        <w:tc>
          <w:tcPr>
            <w:tcW w:w="4606" w:type="dxa"/>
          </w:tcPr>
          <w:p w:rsidR="00D96EC8" w:rsidRDefault="00D96EC8" w:rsidP="00D96EC8">
            <w:pPr>
              <w:tabs>
                <w:tab w:val="left" w:pos="2400"/>
              </w:tabs>
            </w:pPr>
            <w:r>
              <w:t xml:space="preserve">Taal </w:t>
            </w:r>
          </w:p>
        </w:tc>
        <w:tc>
          <w:tcPr>
            <w:tcW w:w="4606" w:type="dxa"/>
          </w:tcPr>
          <w:p w:rsidR="00D96EC8" w:rsidRDefault="00D96EC8" w:rsidP="00D96EC8">
            <w:pPr>
              <w:tabs>
                <w:tab w:val="left" w:pos="2400"/>
              </w:tabs>
            </w:pPr>
            <w:r>
              <w:t xml:space="preserve">Duits, Engels, Frans, Grieks, Italiaans, Nederlands, Portugees, Spaans, Tsjechisch </w:t>
            </w:r>
          </w:p>
        </w:tc>
      </w:tr>
      <w:tr w:rsidR="00D96EC8" w:rsidTr="00D96EC8">
        <w:tc>
          <w:tcPr>
            <w:tcW w:w="4606" w:type="dxa"/>
          </w:tcPr>
          <w:p w:rsidR="00D96EC8" w:rsidRDefault="00D96EC8" w:rsidP="00D96EC8">
            <w:pPr>
              <w:tabs>
                <w:tab w:val="left" w:pos="2400"/>
              </w:tabs>
            </w:pPr>
            <w:r>
              <w:t>Bediening</w:t>
            </w:r>
          </w:p>
        </w:tc>
        <w:tc>
          <w:tcPr>
            <w:tcW w:w="4606" w:type="dxa"/>
          </w:tcPr>
          <w:p w:rsidR="00D96EC8" w:rsidRDefault="00D96EC8" w:rsidP="00D96EC8">
            <w:pPr>
              <w:tabs>
                <w:tab w:val="left" w:pos="2400"/>
              </w:tabs>
            </w:pPr>
            <w:r>
              <w:t>Draaibare druk knop</w:t>
            </w:r>
          </w:p>
        </w:tc>
      </w:tr>
      <w:tr w:rsidR="00D96EC8" w:rsidTr="00D96EC8">
        <w:tc>
          <w:tcPr>
            <w:tcW w:w="4606" w:type="dxa"/>
          </w:tcPr>
          <w:p w:rsidR="00D96EC8" w:rsidRDefault="00D96EC8" w:rsidP="00D96EC8">
            <w:pPr>
              <w:tabs>
                <w:tab w:val="left" w:pos="2400"/>
              </w:tabs>
            </w:pPr>
            <w:r>
              <w:t>Weergegeven informatie</w:t>
            </w:r>
          </w:p>
        </w:tc>
        <w:tc>
          <w:tcPr>
            <w:tcW w:w="4606" w:type="dxa"/>
          </w:tcPr>
          <w:p w:rsidR="00D96EC8" w:rsidRDefault="00D96EC8" w:rsidP="00D96EC8">
            <w:pPr>
              <w:tabs>
                <w:tab w:val="left" w:pos="2400"/>
              </w:tabs>
            </w:pPr>
            <w:r>
              <w:t>Tijd, Datum, afgegeven stroom, dagelijkse opbrengst, totale opbrengst, jaarlijkse opbrengst, C02 besparing</w:t>
            </w:r>
          </w:p>
        </w:tc>
      </w:tr>
      <w:tr w:rsidR="00D96EC8" w:rsidTr="00D96EC8">
        <w:tc>
          <w:tcPr>
            <w:tcW w:w="4606" w:type="dxa"/>
          </w:tcPr>
          <w:p w:rsidR="00D96EC8" w:rsidRDefault="00D96EC8" w:rsidP="00D96EC8">
            <w:pPr>
              <w:tabs>
                <w:tab w:val="left" w:pos="2400"/>
              </w:tabs>
            </w:pPr>
            <w:r>
              <w:t>Prijs</w:t>
            </w:r>
          </w:p>
        </w:tc>
        <w:tc>
          <w:tcPr>
            <w:tcW w:w="4606" w:type="dxa"/>
          </w:tcPr>
          <w:p w:rsidR="00D96EC8" w:rsidRDefault="00D96EC8" w:rsidP="00D96EC8">
            <w:pPr>
              <w:tabs>
                <w:tab w:val="left" w:pos="2400"/>
              </w:tabs>
            </w:pPr>
            <w:r>
              <w:t>€200</w:t>
            </w:r>
            <w:proofErr w:type="gramStart"/>
            <w:r>
              <w:t>,-</w:t>
            </w:r>
            <w:proofErr w:type="gramEnd"/>
          </w:p>
        </w:tc>
      </w:tr>
    </w:tbl>
    <w:p w:rsidR="00D40ECE" w:rsidRPr="00E90291" w:rsidRDefault="00D40ECE" w:rsidP="00D96EC8">
      <w:pPr>
        <w:tabs>
          <w:tab w:val="left" w:pos="2400"/>
        </w:tabs>
        <w:spacing w:after="0"/>
      </w:pPr>
    </w:p>
    <w:p w:rsidR="00D96EC8" w:rsidRPr="00E90291" w:rsidRDefault="00D96EC8" w:rsidP="00D96EC8">
      <w:pPr>
        <w:tabs>
          <w:tab w:val="left" w:pos="2400"/>
        </w:tabs>
        <w:spacing w:after="0"/>
      </w:pPr>
      <w:r w:rsidRPr="00E90291">
        <w:t>Voordelen:</w:t>
      </w:r>
    </w:p>
    <w:p w:rsidR="00D96EC8" w:rsidRPr="00E90291" w:rsidRDefault="00D96EC8" w:rsidP="00D96EC8">
      <w:pPr>
        <w:tabs>
          <w:tab w:val="left" w:pos="2400"/>
        </w:tabs>
        <w:spacing w:after="0"/>
      </w:pPr>
      <w:r w:rsidRPr="00E90291">
        <w:t>Compact product.</w:t>
      </w:r>
    </w:p>
    <w:p w:rsidR="00D96EC8" w:rsidRPr="00E90291" w:rsidRDefault="00D96EC8" w:rsidP="00D96EC8">
      <w:pPr>
        <w:tabs>
          <w:tab w:val="left" w:pos="2400"/>
        </w:tabs>
        <w:spacing w:after="0"/>
      </w:pPr>
      <w:r w:rsidRPr="00E90291">
        <w:t>Energiezuinig.</w:t>
      </w:r>
    </w:p>
    <w:p w:rsidR="00D96EC8" w:rsidRPr="00E90291" w:rsidRDefault="00D96EC8" w:rsidP="00D96EC8">
      <w:pPr>
        <w:tabs>
          <w:tab w:val="left" w:pos="2400"/>
        </w:tabs>
        <w:spacing w:after="0"/>
      </w:pPr>
    </w:p>
    <w:p w:rsidR="00D96EC8" w:rsidRPr="00E90291" w:rsidRDefault="00D96EC8" w:rsidP="00D96EC8">
      <w:pPr>
        <w:tabs>
          <w:tab w:val="left" w:pos="2400"/>
        </w:tabs>
        <w:spacing w:after="0"/>
      </w:pPr>
      <w:r w:rsidRPr="00E90291">
        <w:t>Nadelen:</w:t>
      </w:r>
    </w:p>
    <w:p w:rsidR="00D96EC8" w:rsidRPr="00E90291" w:rsidRDefault="00D96EC8" w:rsidP="00D96EC8">
      <w:pPr>
        <w:tabs>
          <w:tab w:val="left" w:pos="2400"/>
        </w:tabs>
        <w:spacing w:after="0"/>
      </w:pPr>
      <w:r w:rsidRPr="00E90291">
        <w:t xml:space="preserve">Gebruiker heeft geen toegang tot de meetgegevens </w:t>
      </w:r>
      <w:r w:rsidR="006F0E8A" w:rsidRPr="00E90291">
        <w:t>via het internet.</w:t>
      </w:r>
    </w:p>
    <w:p w:rsidR="00D96EC8" w:rsidRPr="00E90291" w:rsidRDefault="00D96EC8" w:rsidP="00D96EC8">
      <w:pPr>
        <w:spacing w:after="0"/>
      </w:pPr>
      <w:r w:rsidRPr="00E90291">
        <w:t xml:space="preserve">Het bereik tussen de </w:t>
      </w:r>
      <w:r w:rsidR="00E65B8D" w:rsidRPr="00E90291">
        <w:t>omvormer</w:t>
      </w:r>
      <w:r w:rsidRPr="00E90291">
        <w:t xml:space="preserve"> en de monitor is beperkt.</w:t>
      </w:r>
    </w:p>
    <w:p w:rsidR="00D96EC8" w:rsidRPr="00E90291" w:rsidRDefault="00E65B8D" w:rsidP="00D96EC8">
      <w:pPr>
        <w:spacing w:after="0"/>
      </w:pPr>
      <w:r w:rsidRPr="00E90291">
        <w:t>Ondersteund alleen omvormers</w:t>
      </w:r>
      <w:r w:rsidR="00D96EC8" w:rsidRPr="00E90291">
        <w:t xml:space="preserve"> van het merk SMA.</w:t>
      </w:r>
    </w:p>
    <w:p w:rsidR="006F0E8A" w:rsidRPr="00E90291" w:rsidRDefault="006F0E8A" w:rsidP="006F0E8A">
      <w:pPr>
        <w:spacing w:after="0"/>
      </w:pPr>
      <w:r w:rsidRPr="00E90291">
        <w:t>De aanschafkosten zijn relatief hoog voor een monitor zonder web</w:t>
      </w:r>
      <w:r w:rsidR="00945F74" w:rsidRPr="00E90291">
        <w:t xml:space="preserve"> </w:t>
      </w:r>
      <w:proofErr w:type="spellStart"/>
      <w:r w:rsidRPr="00E90291">
        <w:t>based</w:t>
      </w:r>
      <w:proofErr w:type="spellEnd"/>
      <w:r w:rsidRPr="00E90291">
        <w:t xml:space="preserve"> acces.</w:t>
      </w:r>
    </w:p>
    <w:p w:rsidR="00E90291" w:rsidRDefault="00E90291">
      <w:r>
        <w:br w:type="page"/>
      </w:r>
    </w:p>
    <w:p w:rsidR="00D96EC8" w:rsidRDefault="00D96EC8" w:rsidP="00D96EC8">
      <w:pPr>
        <w:tabs>
          <w:tab w:val="left" w:pos="2400"/>
        </w:tabs>
        <w:spacing w:after="0"/>
      </w:pPr>
      <w:r>
        <w:rPr>
          <w:noProof/>
          <w:lang w:eastAsia="nl-NL"/>
        </w:rPr>
        <w:lastRenderedPageBreak/>
        <w:drawing>
          <wp:anchor distT="0" distB="0" distL="114300" distR="114300" simplePos="0" relativeHeight="251660288" behindDoc="1" locked="0" layoutInCell="1" allowOverlap="1" wp14:anchorId="54F98C10" wp14:editId="047F2446">
            <wp:simplePos x="0" y="0"/>
            <wp:positionH relativeFrom="column">
              <wp:posOffset>3767208</wp:posOffset>
            </wp:positionH>
            <wp:positionV relativeFrom="paragraph">
              <wp:posOffset>-254850</wp:posOffset>
            </wp:positionV>
            <wp:extent cx="1531916" cy="1138812"/>
            <wp:effectExtent l="0" t="0" r="0" b="4445"/>
            <wp:wrapNone/>
            <wp:docPr id="2" name="Afbeelding 2" descr="http://www.sma-benelux.com/fileadmin/fm-dam/products/pages/sunny_web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ma-benelux.com/fileadmin/fm-dam/products/pages/sunny_webbox.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38460" cy="1143676"/>
                    </a:xfrm>
                    <a:prstGeom prst="rect">
                      <a:avLst/>
                    </a:prstGeom>
                    <a:noFill/>
                    <a:ln>
                      <a:noFill/>
                    </a:ln>
                  </pic:spPr>
                </pic:pic>
              </a:graphicData>
            </a:graphic>
          </wp:anchor>
        </w:drawing>
      </w:r>
      <w:r>
        <w:t>2. Sunny Webbox</w:t>
      </w:r>
    </w:p>
    <w:p w:rsidR="00D96EC8" w:rsidRDefault="00D96EC8" w:rsidP="00D96EC8">
      <w:pPr>
        <w:tabs>
          <w:tab w:val="left" w:pos="2400"/>
        </w:tabs>
        <w:spacing w:after="0"/>
        <w:rPr>
          <w:b/>
          <w:i/>
        </w:rPr>
      </w:pPr>
      <w:r>
        <w:rPr>
          <w:b/>
          <w:i/>
        </w:rPr>
        <w:t>Technische specificaties:</w:t>
      </w:r>
    </w:p>
    <w:p w:rsidR="00D96EC8" w:rsidRPr="003D0DA8" w:rsidRDefault="00D96EC8" w:rsidP="00D96EC8">
      <w:pPr>
        <w:tabs>
          <w:tab w:val="left" w:pos="2400"/>
        </w:tabs>
        <w:spacing w:after="0"/>
        <w:rPr>
          <w:b/>
          <w:i/>
        </w:rPr>
      </w:pPr>
    </w:p>
    <w:tbl>
      <w:tblPr>
        <w:tblStyle w:val="Tabelraster"/>
        <w:tblW w:w="0" w:type="auto"/>
        <w:tblLook w:val="04A0" w:firstRow="1" w:lastRow="0" w:firstColumn="1" w:lastColumn="0" w:noHBand="0" w:noVBand="1"/>
      </w:tblPr>
      <w:tblGrid>
        <w:gridCol w:w="4606"/>
        <w:gridCol w:w="4606"/>
      </w:tblGrid>
      <w:tr w:rsidR="00D96EC8" w:rsidTr="00D96EC8">
        <w:tc>
          <w:tcPr>
            <w:tcW w:w="4606" w:type="dxa"/>
          </w:tcPr>
          <w:p w:rsidR="00D96EC8" w:rsidRPr="00820E4D" w:rsidRDefault="00D96EC8" w:rsidP="00D96EC8">
            <w:pPr>
              <w:tabs>
                <w:tab w:val="left" w:pos="2400"/>
              </w:tabs>
              <w:rPr>
                <w:b/>
              </w:rPr>
            </w:pPr>
            <w:r w:rsidRPr="00820E4D">
              <w:rPr>
                <w:b/>
              </w:rPr>
              <w:t>Communicatiemogelijkheden</w:t>
            </w:r>
          </w:p>
        </w:tc>
        <w:tc>
          <w:tcPr>
            <w:tcW w:w="4606" w:type="dxa"/>
          </w:tcPr>
          <w:p w:rsidR="00D96EC8" w:rsidRDefault="00D96EC8" w:rsidP="00D96EC8">
            <w:pPr>
              <w:tabs>
                <w:tab w:val="left" w:pos="2400"/>
              </w:tabs>
              <w:rPr>
                <w:i/>
              </w:rPr>
            </w:pPr>
          </w:p>
        </w:tc>
      </w:tr>
      <w:tr w:rsidR="00D96EC8" w:rsidTr="00D96EC8">
        <w:tc>
          <w:tcPr>
            <w:tcW w:w="4606" w:type="dxa"/>
          </w:tcPr>
          <w:p w:rsidR="00D96EC8" w:rsidRPr="00820E4D" w:rsidRDefault="00475202" w:rsidP="00D96EC8">
            <w:pPr>
              <w:tabs>
                <w:tab w:val="left" w:pos="2400"/>
              </w:tabs>
            </w:pPr>
            <w:r>
              <w:t>Omvormer</w:t>
            </w:r>
            <w:r w:rsidR="00D96EC8" w:rsidRPr="00820E4D">
              <w:t xml:space="preserve"> communicatie</w:t>
            </w:r>
          </w:p>
        </w:tc>
        <w:tc>
          <w:tcPr>
            <w:tcW w:w="4606" w:type="dxa"/>
          </w:tcPr>
          <w:p w:rsidR="00D96EC8" w:rsidRDefault="00D96EC8" w:rsidP="00D96EC8">
            <w:pPr>
              <w:tabs>
                <w:tab w:val="left" w:pos="2400"/>
              </w:tabs>
              <w:rPr>
                <w:i/>
              </w:rPr>
            </w:pPr>
            <w:r>
              <w:rPr>
                <w:i/>
              </w:rPr>
              <w:t>RS485</w:t>
            </w:r>
          </w:p>
        </w:tc>
      </w:tr>
      <w:tr w:rsidR="00D96EC8" w:rsidTr="00D96EC8">
        <w:tc>
          <w:tcPr>
            <w:tcW w:w="4606" w:type="dxa"/>
          </w:tcPr>
          <w:p w:rsidR="00D96EC8" w:rsidRPr="00820E4D" w:rsidRDefault="00D96EC8" w:rsidP="00D96EC8">
            <w:pPr>
              <w:tabs>
                <w:tab w:val="left" w:pos="2400"/>
              </w:tabs>
            </w:pPr>
            <w:r>
              <w:t>PC communicatie</w:t>
            </w:r>
          </w:p>
        </w:tc>
        <w:tc>
          <w:tcPr>
            <w:tcW w:w="4606" w:type="dxa"/>
          </w:tcPr>
          <w:p w:rsidR="00D96EC8" w:rsidRPr="00820E4D" w:rsidRDefault="00D96EC8" w:rsidP="00D96EC8">
            <w:pPr>
              <w:tabs>
                <w:tab w:val="left" w:pos="2400"/>
              </w:tabs>
            </w:pPr>
            <w:r>
              <w:t>10/100Mbit Ethernet</w:t>
            </w:r>
          </w:p>
        </w:tc>
      </w:tr>
      <w:tr w:rsidR="00D96EC8" w:rsidTr="00D96EC8">
        <w:tc>
          <w:tcPr>
            <w:tcW w:w="4606" w:type="dxa"/>
          </w:tcPr>
          <w:p w:rsidR="00D96EC8" w:rsidRPr="00820E4D" w:rsidRDefault="00D96EC8" w:rsidP="00D96EC8">
            <w:pPr>
              <w:tabs>
                <w:tab w:val="left" w:pos="2400"/>
              </w:tabs>
            </w:pPr>
            <w:r>
              <w:t>Maximaal aan te sluiten SMA apparaten</w:t>
            </w:r>
          </w:p>
        </w:tc>
        <w:tc>
          <w:tcPr>
            <w:tcW w:w="4606" w:type="dxa"/>
          </w:tcPr>
          <w:p w:rsidR="00D96EC8" w:rsidRPr="00820E4D" w:rsidRDefault="00D96EC8" w:rsidP="00D96EC8">
            <w:pPr>
              <w:tabs>
                <w:tab w:val="left" w:pos="2400"/>
              </w:tabs>
            </w:pPr>
            <w:r>
              <w:t>50</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Maximaal communicatie bereik</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RS485/Ethernet</w:t>
            </w:r>
          </w:p>
        </w:tc>
        <w:tc>
          <w:tcPr>
            <w:tcW w:w="4606" w:type="dxa"/>
          </w:tcPr>
          <w:p w:rsidR="00D96EC8" w:rsidRPr="00820E4D" w:rsidRDefault="00D96EC8" w:rsidP="00D96EC8">
            <w:pPr>
              <w:tabs>
                <w:tab w:val="left" w:pos="2400"/>
              </w:tabs>
            </w:pPr>
            <w:r>
              <w:t>1200m / 100m</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Voeding</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Voeding</w:t>
            </w:r>
          </w:p>
        </w:tc>
        <w:tc>
          <w:tcPr>
            <w:tcW w:w="4606" w:type="dxa"/>
          </w:tcPr>
          <w:p w:rsidR="00D96EC8" w:rsidRPr="00820E4D" w:rsidRDefault="00D96EC8" w:rsidP="00D96EC8">
            <w:pPr>
              <w:tabs>
                <w:tab w:val="left" w:pos="2400"/>
              </w:tabs>
            </w:pPr>
            <w:r>
              <w:t>Externe plug-in voeding</w:t>
            </w:r>
          </w:p>
        </w:tc>
      </w:tr>
      <w:tr w:rsidR="00D96EC8" w:rsidTr="00D96EC8">
        <w:tc>
          <w:tcPr>
            <w:tcW w:w="4606" w:type="dxa"/>
          </w:tcPr>
          <w:p w:rsidR="00D96EC8" w:rsidRPr="00820E4D" w:rsidRDefault="00D96EC8" w:rsidP="00D96EC8">
            <w:pPr>
              <w:tabs>
                <w:tab w:val="left" w:pos="2400"/>
              </w:tabs>
            </w:pPr>
            <w:r>
              <w:t>Ingangsspanning</w:t>
            </w:r>
          </w:p>
        </w:tc>
        <w:tc>
          <w:tcPr>
            <w:tcW w:w="4606" w:type="dxa"/>
          </w:tcPr>
          <w:p w:rsidR="00D96EC8" w:rsidRPr="00820E4D" w:rsidRDefault="00D96EC8" w:rsidP="00D96EC8">
            <w:pPr>
              <w:tabs>
                <w:tab w:val="left" w:pos="2400"/>
              </w:tabs>
            </w:pPr>
            <w:r>
              <w:t>100V-240V AC, 50-60 Hz</w:t>
            </w:r>
          </w:p>
        </w:tc>
      </w:tr>
      <w:tr w:rsidR="00D96EC8" w:rsidTr="00D96EC8">
        <w:tc>
          <w:tcPr>
            <w:tcW w:w="4606" w:type="dxa"/>
          </w:tcPr>
          <w:p w:rsidR="00D96EC8" w:rsidRPr="00820E4D" w:rsidRDefault="00D96EC8" w:rsidP="00D96EC8">
            <w:pPr>
              <w:tabs>
                <w:tab w:val="left" w:pos="2400"/>
              </w:tabs>
            </w:pPr>
            <w:r>
              <w:t>Verbruik</w:t>
            </w:r>
          </w:p>
        </w:tc>
        <w:tc>
          <w:tcPr>
            <w:tcW w:w="4606" w:type="dxa"/>
          </w:tcPr>
          <w:p w:rsidR="00D96EC8" w:rsidRPr="00820E4D" w:rsidRDefault="00D96EC8" w:rsidP="00D96EC8">
            <w:pPr>
              <w:tabs>
                <w:tab w:val="left" w:pos="2400"/>
              </w:tabs>
            </w:pPr>
            <w:r>
              <w:t>Gewoonlijk 4W / Maximaal 12W</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Pr>
                <w:b/>
              </w:rPr>
              <w:t>Omgevingscondities wanneer in bedrijf</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Geschikte temperatuur omgeving</w:t>
            </w:r>
          </w:p>
        </w:tc>
        <w:tc>
          <w:tcPr>
            <w:tcW w:w="4606" w:type="dxa"/>
          </w:tcPr>
          <w:p w:rsidR="00D96EC8" w:rsidRPr="0074149D" w:rsidRDefault="00D96EC8" w:rsidP="00D96EC8">
            <w:pPr>
              <w:tabs>
                <w:tab w:val="left" w:pos="2400"/>
              </w:tabs>
              <w:rPr>
                <w:rFonts w:ascii="Arial" w:hAnsi="Arial" w:cs="Arial"/>
                <w:lang w:eastAsia="ja-JP"/>
              </w:rPr>
            </w:pPr>
            <w:r>
              <w:t xml:space="preserve">-20 </w:t>
            </w:r>
            <w:r w:rsidRPr="00E90291">
              <w:rPr>
                <w:rFonts w:eastAsiaTheme="minorHAnsi" w:cs="Arial"/>
                <w:lang w:eastAsia="ja-JP"/>
              </w:rPr>
              <w:t>°C – 55 °C</w:t>
            </w:r>
          </w:p>
        </w:tc>
      </w:tr>
      <w:tr w:rsidR="00D96EC8" w:rsidTr="00D96EC8">
        <w:tc>
          <w:tcPr>
            <w:tcW w:w="4606" w:type="dxa"/>
          </w:tcPr>
          <w:p w:rsidR="00D96EC8" w:rsidRDefault="00D96EC8" w:rsidP="00D96EC8">
            <w:pPr>
              <w:tabs>
                <w:tab w:val="left" w:pos="2400"/>
              </w:tabs>
            </w:pPr>
            <w:r>
              <w:t>Mate van beveiliging tegen “vijandige omgeving”</w:t>
            </w:r>
          </w:p>
        </w:tc>
        <w:tc>
          <w:tcPr>
            <w:tcW w:w="4606" w:type="dxa"/>
          </w:tcPr>
          <w:p w:rsidR="00D96EC8" w:rsidRDefault="00D96EC8" w:rsidP="00D96EC8">
            <w:pPr>
              <w:tabs>
                <w:tab w:val="left" w:pos="2400"/>
              </w:tabs>
            </w:pPr>
            <w:r>
              <w:t>-</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rPr>
                <w:b/>
              </w:rPr>
            </w:pPr>
            <w:r w:rsidRPr="004A0EDE">
              <w:rPr>
                <w:b/>
              </w:rPr>
              <w:t>Geheugen</w:t>
            </w: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pPr>
            <w:r w:rsidRPr="004A0EDE">
              <w:t>Intern</w:t>
            </w:r>
          </w:p>
        </w:tc>
        <w:tc>
          <w:tcPr>
            <w:tcW w:w="4606" w:type="dxa"/>
          </w:tcPr>
          <w:p w:rsidR="00D96EC8" w:rsidRDefault="00D96EC8" w:rsidP="00D96EC8">
            <w:pPr>
              <w:tabs>
                <w:tab w:val="left" w:pos="2400"/>
              </w:tabs>
            </w:pPr>
            <w:r>
              <w:t>8 MB</w:t>
            </w:r>
          </w:p>
        </w:tc>
      </w:tr>
      <w:tr w:rsidR="00D96EC8" w:rsidTr="00D96EC8">
        <w:tc>
          <w:tcPr>
            <w:tcW w:w="4606" w:type="dxa"/>
          </w:tcPr>
          <w:p w:rsidR="00D96EC8" w:rsidRPr="004A0EDE" w:rsidRDefault="00D96EC8" w:rsidP="00D96EC8">
            <w:pPr>
              <w:tabs>
                <w:tab w:val="left" w:pos="2400"/>
              </w:tabs>
            </w:pPr>
            <w:r w:rsidRPr="004A0EDE">
              <w:t>Extern</w:t>
            </w:r>
          </w:p>
        </w:tc>
        <w:tc>
          <w:tcPr>
            <w:tcW w:w="4606" w:type="dxa"/>
          </w:tcPr>
          <w:p w:rsidR="00D96EC8" w:rsidRDefault="00D96EC8" w:rsidP="00D96EC8">
            <w:pPr>
              <w:tabs>
                <w:tab w:val="left" w:pos="2400"/>
              </w:tabs>
            </w:pPr>
            <w:r>
              <w:t>Optionele SD-kaart 128MB / 512MB / 1GB / 2GB</w:t>
            </w:r>
          </w:p>
        </w:tc>
      </w:tr>
      <w:tr w:rsidR="00D96EC8" w:rsidTr="00D96EC8">
        <w:tc>
          <w:tcPr>
            <w:tcW w:w="4606" w:type="dxa"/>
          </w:tcPr>
          <w:p w:rsidR="00D96EC8" w:rsidRPr="004A0EDE"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74149D" w:rsidRDefault="00D96EC8" w:rsidP="00D96EC8">
            <w:pPr>
              <w:tabs>
                <w:tab w:val="left" w:pos="2400"/>
              </w:tabs>
              <w:rPr>
                <w:b/>
              </w:rPr>
            </w:pPr>
            <w:r w:rsidRPr="0074149D">
              <w:rPr>
                <w:b/>
              </w:rPr>
              <w:t>Algemene gegevens</w:t>
            </w:r>
          </w:p>
        </w:tc>
        <w:tc>
          <w:tcPr>
            <w:tcW w:w="4606" w:type="dxa"/>
          </w:tcPr>
          <w:p w:rsidR="00D96EC8" w:rsidRDefault="00D96EC8" w:rsidP="00D96EC8">
            <w:pPr>
              <w:tabs>
                <w:tab w:val="left" w:pos="2400"/>
              </w:tabs>
            </w:pPr>
          </w:p>
        </w:tc>
      </w:tr>
      <w:tr w:rsidR="00D96EC8" w:rsidTr="00D96EC8">
        <w:tc>
          <w:tcPr>
            <w:tcW w:w="4606" w:type="dxa"/>
          </w:tcPr>
          <w:p w:rsidR="00D96EC8" w:rsidRDefault="00D96EC8" w:rsidP="00D96EC8">
            <w:pPr>
              <w:tabs>
                <w:tab w:val="left" w:pos="2400"/>
              </w:tabs>
            </w:pPr>
            <w:r>
              <w:t>Afmetingen (B/H/D) in mm</w:t>
            </w:r>
          </w:p>
        </w:tc>
        <w:tc>
          <w:tcPr>
            <w:tcW w:w="4606" w:type="dxa"/>
          </w:tcPr>
          <w:p w:rsidR="00D96EC8" w:rsidRDefault="00D96EC8" w:rsidP="00D96EC8">
            <w:pPr>
              <w:tabs>
                <w:tab w:val="left" w:pos="2400"/>
              </w:tabs>
            </w:pPr>
            <w:r>
              <w:t>226/130/57</w:t>
            </w:r>
          </w:p>
        </w:tc>
      </w:tr>
      <w:tr w:rsidR="00D96EC8" w:rsidTr="00D96EC8">
        <w:tc>
          <w:tcPr>
            <w:tcW w:w="4606" w:type="dxa"/>
          </w:tcPr>
          <w:p w:rsidR="00D96EC8" w:rsidRDefault="00D96EC8" w:rsidP="00D96EC8">
            <w:pPr>
              <w:tabs>
                <w:tab w:val="left" w:pos="2400"/>
              </w:tabs>
            </w:pPr>
            <w:r>
              <w:t>Gewicht</w:t>
            </w:r>
          </w:p>
        </w:tc>
        <w:tc>
          <w:tcPr>
            <w:tcW w:w="4606" w:type="dxa"/>
          </w:tcPr>
          <w:p w:rsidR="00D96EC8" w:rsidRDefault="00D96EC8" w:rsidP="00D96EC8">
            <w:pPr>
              <w:tabs>
                <w:tab w:val="left" w:pos="2400"/>
              </w:tabs>
            </w:pPr>
            <w:r>
              <w:t>+- 750 gram</w:t>
            </w:r>
          </w:p>
        </w:tc>
      </w:tr>
      <w:tr w:rsidR="00D96EC8" w:rsidTr="00D96EC8">
        <w:tc>
          <w:tcPr>
            <w:tcW w:w="4606" w:type="dxa"/>
          </w:tcPr>
          <w:p w:rsidR="00D96EC8" w:rsidRDefault="00D96EC8" w:rsidP="00D96EC8">
            <w:pPr>
              <w:tabs>
                <w:tab w:val="left" w:pos="2400"/>
              </w:tabs>
            </w:pPr>
            <w:r>
              <w:t>Locatie van monteren</w:t>
            </w:r>
          </w:p>
        </w:tc>
        <w:tc>
          <w:tcPr>
            <w:tcW w:w="4606" w:type="dxa"/>
          </w:tcPr>
          <w:p w:rsidR="00D96EC8" w:rsidRDefault="00D96EC8" w:rsidP="00D96EC8">
            <w:pPr>
              <w:tabs>
                <w:tab w:val="left" w:pos="2400"/>
              </w:tabs>
            </w:pPr>
            <w:r>
              <w:t>Binnenshuis</w:t>
            </w:r>
          </w:p>
        </w:tc>
      </w:tr>
      <w:tr w:rsidR="00D96EC8" w:rsidTr="00D96EC8">
        <w:tc>
          <w:tcPr>
            <w:tcW w:w="4606" w:type="dxa"/>
          </w:tcPr>
          <w:p w:rsidR="00D96EC8" w:rsidRDefault="00D96EC8" w:rsidP="00D96EC8">
            <w:pPr>
              <w:tabs>
                <w:tab w:val="left" w:pos="2400"/>
              </w:tabs>
            </w:pPr>
            <w:r>
              <w:t>Weergave van gegevens</w:t>
            </w:r>
          </w:p>
        </w:tc>
        <w:tc>
          <w:tcPr>
            <w:tcW w:w="4606" w:type="dxa"/>
          </w:tcPr>
          <w:p w:rsidR="00D96EC8" w:rsidRDefault="00D96EC8" w:rsidP="00D96EC8">
            <w:pPr>
              <w:tabs>
                <w:tab w:val="left" w:pos="2400"/>
              </w:tabs>
            </w:pPr>
            <w:r>
              <w:t>LCD</w:t>
            </w:r>
          </w:p>
        </w:tc>
      </w:tr>
      <w:tr w:rsidR="00D96EC8" w:rsidTr="00D96EC8">
        <w:tc>
          <w:tcPr>
            <w:tcW w:w="4606" w:type="dxa"/>
          </w:tcPr>
          <w:p w:rsidR="00D96EC8" w:rsidRDefault="00D96EC8" w:rsidP="00D96EC8">
            <w:pPr>
              <w:tabs>
                <w:tab w:val="left" w:pos="2400"/>
              </w:tabs>
            </w:pPr>
            <w:r>
              <w:t xml:space="preserve">Taal </w:t>
            </w:r>
          </w:p>
        </w:tc>
        <w:tc>
          <w:tcPr>
            <w:tcW w:w="4606" w:type="dxa"/>
          </w:tcPr>
          <w:p w:rsidR="00D96EC8" w:rsidRDefault="00D96EC8" w:rsidP="00D96EC8">
            <w:pPr>
              <w:tabs>
                <w:tab w:val="left" w:pos="2400"/>
              </w:tabs>
            </w:pPr>
            <w:r>
              <w:t xml:space="preserve">Duits, Engels, Frans, Grieks, Italiaans, Nederlands, Portugees, Spaans, Tsjechisch </w:t>
            </w:r>
          </w:p>
        </w:tc>
      </w:tr>
      <w:tr w:rsidR="00D96EC8" w:rsidTr="00D96EC8">
        <w:tc>
          <w:tcPr>
            <w:tcW w:w="4606" w:type="dxa"/>
          </w:tcPr>
          <w:p w:rsidR="00D96EC8" w:rsidRDefault="00D96EC8" w:rsidP="00D96EC8">
            <w:pPr>
              <w:tabs>
                <w:tab w:val="left" w:pos="2400"/>
              </w:tabs>
            </w:pPr>
            <w:r>
              <w:t>Bediening</w:t>
            </w:r>
          </w:p>
        </w:tc>
        <w:tc>
          <w:tcPr>
            <w:tcW w:w="4606" w:type="dxa"/>
          </w:tcPr>
          <w:p w:rsidR="00D96EC8" w:rsidRDefault="00D96EC8" w:rsidP="00D96EC8">
            <w:pPr>
              <w:tabs>
                <w:tab w:val="left" w:pos="2400"/>
              </w:tabs>
            </w:pPr>
            <w:r>
              <w:t>Geïntegreerde webserver, te bedienen met applicatie</w:t>
            </w:r>
          </w:p>
        </w:tc>
      </w:tr>
      <w:tr w:rsidR="00D96EC8" w:rsidTr="00D96EC8">
        <w:tc>
          <w:tcPr>
            <w:tcW w:w="4606" w:type="dxa"/>
          </w:tcPr>
          <w:p w:rsidR="00D96EC8" w:rsidRDefault="00D96EC8" w:rsidP="00D96EC8">
            <w:pPr>
              <w:tabs>
                <w:tab w:val="left" w:pos="2400"/>
              </w:tabs>
            </w:pPr>
            <w:r>
              <w:t>Weergegeven informatie</w:t>
            </w:r>
          </w:p>
        </w:tc>
        <w:tc>
          <w:tcPr>
            <w:tcW w:w="4606" w:type="dxa"/>
          </w:tcPr>
          <w:p w:rsidR="00D96EC8" w:rsidRDefault="00D96EC8" w:rsidP="00D96EC8">
            <w:pPr>
              <w:tabs>
                <w:tab w:val="left" w:pos="2400"/>
              </w:tabs>
            </w:pPr>
            <w:r>
              <w:t>Tijd, Datum, afgegeven stroom, dagelijkse opbrengst, totale opbrengst, jaarlijkse opbrengst, C02 besparing</w:t>
            </w:r>
          </w:p>
        </w:tc>
      </w:tr>
      <w:tr w:rsidR="00D96EC8" w:rsidTr="00D96EC8">
        <w:tc>
          <w:tcPr>
            <w:tcW w:w="4606" w:type="dxa"/>
          </w:tcPr>
          <w:p w:rsidR="00D96EC8" w:rsidRDefault="00D96EC8" w:rsidP="00D96EC8">
            <w:pPr>
              <w:tabs>
                <w:tab w:val="left" w:pos="2400"/>
              </w:tabs>
            </w:pPr>
            <w:r>
              <w:t>Prijs</w:t>
            </w:r>
          </w:p>
        </w:tc>
        <w:tc>
          <w:tcPr>
            <w:tcW w:w="4606" w:type="dxa"/>
          </w:tcPr>
          <w:p w:rsidR="00D96EC8" w:rsidRDefault="00D96EC8" w:rsidP="00D96EC8">
            <w:pPr>
              <w:tabs>
                <w:tab w:val="left" w:pos="2400"/>
              </w:tabs>
            </w:pPr>
            <w:r>
              <w:t>€510</w:t>
            </w:r>
            <w:proofErr w:type="gramStart"/>
            <w:r>
              <w:t>,-</w:t>
            </w:r>
            <w:proofErr w:type="gramEnd"/>
          </w:p>
        </w:tc>
      </w:tr>
    </w:tbl>
    <w:p w:rsidR="00D96EC8" w:rsidRPr="004A0EDE" w:rsidRDefault="00D96EC8" w:rsidP="00D96EC8">
      <w:pPr>
        <w:tabs>
          <w:tab w:val="left" w:pos="2400"/>
        </w:tabs>
        <w:spacing w:after="0"/>
      </w:pPr>
    </w:p>
    <w:p w:rsidR="00D96EC8" w:rsidRPr="00E90291" w:rsidRDefault="00D96EC8" w:rsidP="00D96EC8">
      <w:pPr>
        <w:tabs>
          <w:tab w:val="left" w:pos="2400"/>
        </w:tabs>
        <w:spacing w:after="0"/>
      </w:pPr>
    </w:p>
    <w:p w:rsidR="00D96EC8" w:rsidRPr="00E90291" w:rsidRDefault="006F0E8A" w:rsidP="00D96EC8">
      <w:pPr>
        <w:tabs>
          <w:tab w:val="left" w:pos="2400"/>
        </w:tabs>
        <w:spacing w:after="0"/>
      </w:pPr>
      <w:r w:rsidRPr="00E90291">
        <w:t>Voordelen:</w:t>
      </w:r>
    </w:p>
    <w:p w:rsidR="00D96EC8" w:rsidRPr="00E90291" w:rsidRDefault="00D96EC8" w:rsidP="00D96EC8">
      <w:pPr>
        <w:tabs>
          <w:tab w:val="left" w:pos="2400"/>
        </w:tabs>
        <w:spacing w:after="0"/>
      </w:pPr>
      <w:r w:rsidRPr="00E90291">
        <w:t>Compact product.</w:t>
      </w:r>
    </w:p>
    <w:p w:rsidR="00D96EC8" w:rsidRPr="00E90291" w:rsidRDefault="00D96EC8" w:rsidP="00D96EC8">
      <w:pPr>
        <w:tabs>
          <w:tab w:val="left" w:pos="2400"/>
        </w:tabs>
        <w:spacing w:after="0"/>
      </w:pPr>
      <w:r w:rsidRPr="00E90291">
        <w:t xml:space="preserve">De meetgegevens zijn overal beschikbaar </w:t>
      </w:r>
      <w:r w:rsidR="006F0E8A" w:rsidRPr="00E90291">
        <w:t xml:space="preserve">door de geïntegreerde webserver. </w:t>
      </w:r>
    </w:p>
    <w:p w:rsidR="006F0E8A" w:rsidRPr="00E90291" w:rsidRDefault="006F0E8A" w:rsidP="00D96EC8">
      <w:pPr>
        <w:tabs>
          <w:tab w:val="left" w:pos="2400"/>
        </w:tabs>
        <w:spacing w:after="0"/>
      </w:pPr>
    </w:p>
    <w:p w:rsidR="00D96EC8" w:rsidRPr="00E90291" w:rsidRDefault="006F0E8A" w:rsidP="00D96EC8">
      <w:pPr>
        <w:tabs>
          <w:tab w:val="left" w:pos="2400"/>
        </w:tabs>
        <w:spacing w:after="0"/>
      </w:pPr>
      <w:r w:rsidRPr="00E90291">
        <w:t>Nadelen:</w:t>
      </w:r>
    </w:p>
    <w:p w:rsidR="00D96EC8" w:rsidRPr="00E90291" w:rsidRDefault="00D96EC8" w:rsidP="00D96EC8">
      <w:pPr>
        <w:tabs>
          <w:tab w:val="left" w:pos="2400"/>
        </w:tabs>
        <w:spacing w:after="0"/>
      </w:pPr>
      <w:r w:rsidRPr="00E90291">
        <w:t>Hoge aanschafkosten.</w:t>
      </w:r>
    </w:p>
    <w:p w:rsidR="006F0E8A" w:rsidRPr="00E90291" w:rsidRDefault="00D96EC8" w:rsidP="006F0E8A">
      <w:pPr>
        <w:spacing w:after="0"/>
      </w:pPr>
      <w:r w:rsidRPr="00E90291">
        <w:t>Ondersteund alleen Solar monitors van het merk SMA.</w:t>
      </w:r>
    </w:p>
    <w:p w:rsidR="006F0E8A" w:rsidRDefault="006F0E8A">
      <w:r>
        <w:br w:type="page"/>
      </w:r>
    </w:p>
    <w:p w:rsidR="00D96EC8" w:rsidRPr="003D0DA8" w:rsidRDefault="00D96EC8" w:rsidP="00D96EC8">
      <w:pPr>
        <w:tabs>
          <w:tab w:val="left" w:pos="2400"/>
        </w:tabs>
        <w:spacing w:after="0"/>
        <w:rPr>
          <w:b/>
          <w:sz w:val="30"/>
          <w:szCs w:val="30"/>
        </w:rPr>
      </w:pPr>
      <w:r>
        <w:rPr>
          <w:noProof/>
          <w:lang w:eastAsia="nl-NL"/>
        </w:rPr>
        <w:lastRenderedPageBreak/>
        <w:drawing>
          <wp:anchor distT="0" distB="0" distL="114300" distR="114300" simplePos="0" relativeHeight="251661312" behindDoc="1" locked="0" layoutInCell="1" allowOverlap="1" wp14:anchorId="1C9F3878" wp14:editId="23461F6C">
            <wp:simplePos x="0" y="0"/>
            <wp:positionH relativeFrom="column">
              <wp:posOffset>3766820</wp:posOffset>
            </wp:positionH>
            <wp:positionV relativeFrom="paragraph">
              <wp:posOffset>-223272</wp:posOffset>
            </wp:positionV>
            <wp:extent cx="1365662" cy="1258418"/>
            <wp:effectExtent l="0" t="0" r="6350" b="0"/>
            <wp:wrapNone/>
            <wp:docPr id="3" name="Afbeelding 3" descr="http://www.feiyue.dk/images/product/194_pm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feiyue.dk/images/product/194_pmu.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65662" cy="1258418"/>
                    </a:xfrm>
                    <a:prstGeom prst="rect">
                      <a:avLst/>
                    </a:prstGeom>
                    <a:noFill/>
                    <a:ln>
                      <a:noFill/>
                    </a:ln>
                  </pic:spPr>
                </pic:pic>
              </a:graphicData>
            </a:graphic>
          </wp:anchor>
        </w:drawing>
      </w:r>
      <w:proofErr w:type="spellStart"/>
      <w:r w:rsidRPr="003D0DA8">
        <w:rPr>
          <w:b/>
          <w:sz w:val="30"/>
          <w:szCs w:val="30"/>
        </w:rPr>
        <w:t>Eve</w:t>
      </w:r>
      <w:r w:rsidR="00945F74">
        <w:rPr>
          <w:b/>
          <w:sz w:val="30"/>
          <w:szCs w:val="30"/>
        </w:rPr>
        <w:t>rs</w:t>
      </w:r>
      <w:r w:rsidRPr="003D0DA8">
        <w:rPr>
          <w:b/>
          <w:sz w:val="30"/>
          <w:szCs w:val="30"/>
        </w:rPr>
        <w:t>olar</w:t>
      </w:r>
      <w:proofErr w:type="spellEnd"/>
      <w:r w:rsidRPr="003D0DA8">
        <w:rPr>
          <w:b/>
          <w:sz w:val="30"/>
          <w:szCs w:val="30"/>
        </w:rPr>
        <w:t>:</w:t>
      </w:r>
      <w:r w:rsidRPr="00AF3677">
        <w:rPr>
          <w:noProof/>
          <w:lang w:eastAsia="nl-NL"/>
        </w:rPr>
        <w:t xml:space="preserve"> </w:t>
      </w:r>
    </w:p>
    <w:p w:rsidR="00D96EC8" w:rsidRDefault="00D96EC8" w:rsidP="00D96EC8">
      <w:pPr>
        <w:tabs>
          <w:tab w:val="left" w:pos="2400"/>
        </w:tabs>
        <w:spacing w:after="0"/>
      </w:pPr>
    </w:p>
    <w:p w:rsidR="00D96EC8" w:rsidRDefault="00D96EC8" w:rsidP="00D96EC8">
      <w:pPr>
        <w:tabs>
          <w:tab w:val="left" w:pos="2400"/>
        </w:tabs>
        <w:spacing w:after="0"/>
      </w:pPr>
      <w:r w:rsidRPr="003D0DA8">
        <w:t>1. PMU</w:t>
      </w:r>
    </w:p>
    <w:p w:rsidR="00D96EC8" w:rsidRDefault="00D96EC8" w:rsidP="00D96EC8">
      <w:pPr>
        <w:tabs>
          <w:tab w:val="left" w:pos="2400"/>
        </w:tabs>
        <w:spacing w:after="0"/>
        <w:rPr>
          <w:b/>
          <w:i/>
        </w:rPr>
      </w:pPr>
      <w:r>
        <w:rPr>
          <w:b/>
          <w:i/>
        </w:rPr>
        <w:t>Technische specificaties:</w:t>
      </w:r>
    </w:p>
    <w:p w:rsidR="00D96EC8" w:rsidRDefault="00D96EC8" w:rsidP="00D96EC8">
      <w:pPr>
        <w:tabs>
          <w:tab w:val="left" w:pos="2400"/>
        </w:tabs>
        <w:spacing w:after="0"/>
        <w:rPr>
          <w:b/>
          <w:i/>
        </w:rPr>
      </w:pPr>
    </w:p>
    <w:tbl>
      <w:tblPr>
        <w:tblStyle w:val="Tabelraster"/>
        <w:tblW w:w="0" w:type="auto"/>
        <w:tblLook w:val="04A0" w:firstRow="1" w:lastRow="0" w:firstColumn="1" w:lastColumn="0" w:noHBand="0" w:noVBand="1"/>
      </w:tblPr>
      <w:tblGrid>
        <w:gridCol w:w="4606"/>
        <w:gridCol w:w="4606"/>
      </w:tblGrid>
      <w:tr w:rsidR="00D96EC8" w:rsidTr="00D96EC8">
        <w:tc>
          <w:tcPr>
            <w:tcW w:w="4606" w:type="dxa"/>
          </w:tcPr>
          <w:p w:rsidR="00D96EC8" w:rsidRPr="00820E4D" w:rsidRDefault="00D96EC8" w:rsidP="00D96EC8">
            <w:pPr>
              <w:tabs>
                <w:tab w:val="left" w:pos="2400"/>
              </w:tabs>
              <w:rPr>
                <w:b/>
              </w:rPr>
            </w:pPr>
            <w:r w:rsidRPr="00820E4D">
              <w:rPr>
                <w:b/>
              </w:rPr>
              <w:t>Communicatiemogelijkheden</w:t>
            </w:r>
          </w:p>
        </w:tc>
        <w:tc>
          <w:tcPr>
            <w:tcW w:w="4606" w:type="dxa"/>
          </w:tcPr>
          <w:p w:rsidR="00D96EC8" w:rsidRDefault="00D96EC8" w:rsidP="00D96EC8">
            <w:pPr>
              <w:tabs>
                <w:tab w:val="left" w:pos="2400"/>
              </w:tabs>
              <w:rPr>
                <w:i/>
              </w:rPr>
            </w:pPr>
          </w:p>
        </w:tc>
      </w:tr>
      <w:tr w:rsidR="00D96EC8" w:rsidTr="00D96EC8">
        <w:tc>
          <w:tcPr>
            <w:tcW w:w="4606" w:type="dxa"/>
          </w:tcPr>
          <w:p w:rsidR="00D96EC8" w:rsidRPr="00820E4D" w:rsidRDefault="00475202" w:rsidP="00D96EC8">
            <w:pPr>
              <w:tabs>
                <w:tab w:val="left" w:pos="2400"/>
              </w:tabs>
            </w:pPr>
            <w:r>
              <w:t>Omvormer</w:t>
            </w:r>
            <w:r w:rsidR="00D96EC8" w:rsidRPr="00820E4D">
              <w:t xml:space="preserve"> communicatie</w:t>
            </w:r>
          </w:p>
        </w:tc>
        <w:tc>
          <w:tcPr>
            <w:tcW w:w="4606" w:type="dxa"/>
          </w:tcPr>
          <w:p w:rsidR="00D96EC8" w:rsidRDefault="00D96EC8" w:rsidP="00D96EC8">
            <w:pPr>
              <w:tabs>
                <w:tab w:val="left" w:pos="2400"/>
              </w:tabs>
              <w:rPr>
                <w:i/>
              </w:rPr>
            </w:pPr>
            <w:r>
              <w:rPr>
                <w:i/>
              </w:rPr>
              <w:t>RS485</w:t>
            </w:r>
          </w:p>
        </w:tc>
      </w:tr>
      <w:tr w:rsidR="00D96EC8" w:rsidTr="00D96EC8">
        <w:tc>
          <w:tcPr>
            <w:tcW w:w="4606" w:type="dxa"/>
          </w:tcPr>
          <w:p w:rsidR="00D96EC8" w:rsidRPr="00820E4D" w:rsidRDefault="00D96EC8" w:rsidP="00D96EC8">
            <w:pPr>
              <w:tabs>
                <w:tab w:val="left" w:pos="2400"/>
              </w:tabs>
            </w:pPr>
            <w:r>
              <w:t>PC communicatie</w:t>
            </w:r>
          </w:p>
        </w:tc>
        <w:tc>
          <w:tcPr>
            <w:tcW w:w="4606" w:type="dxa"/>
          </w:tcPr>
          <w:p w:rsidR="00D96EC8" w:rsidRPr="00820E4D" w:rsidRDefault="00D96EC8" w:rsidP="00D96EC8">
            <w:pPr>
              <w:tabs>
                <w:tab w:val="left" w:pos="2400"/>
              </w:tabs>
            </w:pPr>
            <w:r>
              <w:t>10/100Mbit Ethernet</w:t>
            </w:r>
          </w:p>
        </w:tc>
      </w:tr>
      <w:tr w:rsidR="00D96EC8" w:rsidTr="00D96EC8">
        <w:tc>
          <w:tcPr>
            <w:tcW w:w="4606" w:type="dxa"/>
          </w:tcPr>
          <w:p w:rsidR="00D96EC8" w:rsidRPr="00820E4D" w:rsidRDefault="00D96EC8" w:rsidP="00475202">
            <w:pPr>
              <w:tabs>
                <w:tab w:val="left" w:pos="2400"/>
              </w:tabs>
            </w:pPr>
            <w:r>
              <w:t xml:space="preserve">Maximaal aan te sluiten </w:t>
            </w:r>
            <w:r w:rsidR="00475202">
              <w:t>omvormers</w:t>
            </w:r>
          </w:p>
        </w:tc>
        <w:tc>
          <w:tcPr>
            <w:tcW w:w="4606" w:type="dxa"/>
          </w:tcPr>
          <w:p w:rsidR="00D96EC8" w:rsidRPr="00820E4D" w:rsidRDefault="00D96EC8" w:rsidP="00D96EC8">
            <w:pPr>
              <w:tabs>
                <w:tab w:val="left" w:pos="2400"/>
              </w:tabs>
            </w:pPr>
            <w:r>
              <w:t>30</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Maximaal communicatie bereik</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RS485 / Ethernet</w:t>
            </w:r>
          </w:p>
        </w:tc>
        <w:tc>
          <w:tcPr>
            <w:tcW w:w="4606" w:type="dxa"/>
          </w:tcPr>
          <w:p w:rsidR="00D96EC8" w:rsidRPr="00820E4D" w:rsidRDefault="00D96EC8" w:rsidP="00D96EC8">
            <w:pPr>
              <w:tabs>
                <w:tab w:val="left" w:pos="2400"/>
              </w:tabs>
            </w:pPr>
            <w:r>
              <w:t>1200m / 100m</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Voeding</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Voeding</w:t>
            </w:r>
          </w:p>
        </w:tc>
        <w:tc>
          <w:tcPr>
            <w:tcW w:w="4606" w:type="dxa"/>
          </w:tcPr>
          <w:p w:rsidR="00D96EC8" w:rsidRPr="00820E4D" w:rsidRDefault="00D96EC8" w:rsidP="00D96EC8">
            <w:pPr>
              <w:tabs>
                <w:tab w:val="left" w:pos="2400"/>
              </w:tabs>
            </w:pPr>
            <w:r>
              <w:t>Externe plug-in voeding</w:t>
            </w:r>
          </w:p>
        </w:tc>
      </w:tr>
      <w:tr w:rsidR="00D96EC8" w:rsidTr="00D96EC8">
        <w:tc>
          <w:tcPr>
            <w:tcW w:w="4606" w:type="dxa"/>
          </w:tcPr>
          <w:p w:rsidR="00D96EC8" w:rsidRPr="00820E4D" w:rsidRDefault="00D96EC8" w:rsidP="00D96EC8">
            <w:pPr>
              <w:tabs>
                <w:tab w:val="left" w:pos="2400"/>
              </w:tabs>
            </w:pPr>
            <w:r>
              <w:t>Ingangsspanning</w:t>
            </w:r>
          </w:p>
        </w:tc>
        <w:tc>
          <w:tcPr>
            <w:tcW w:w="4606" w:type="dxa"/>
          </w:tcPr>
          <w:p w:rsidR="00D96EC8" w:rsidRPr="00820E4D" w:rsidRDefault="00D96EC8" w:rsidP="00D96EC8">
            <w:pPr>
              <w:tabs>
                <w:tab w:val="left" w:pos="2400"/>
              </w:tabs>
            </w:pPr>
            <w:r>
              <w:t>7.5VDC</w:t>
            </w:r>
          </w:p>
        </w:tc>
      </w:tr>
      <w:tr w:rsidR="00D96EC8" w:rsidTr="00D96EC8">
        <w:tc>
          <w:tcPr>
            <w:tcW w:w="4606" w:type="dxa"/>
          </w:tcPr>
          <w:p w:rsidR="00D96EC8" w:rsidRPr="00820E4D" w:rsidRDefault="00D96EC8" w:rsidP="00D96EC8">
            <w:pPr>
              <w:tabs>
                <w:tab w:val="left" w:pos="2400"/>
              </w:tabs>
            </w:pPr>
            <w:r>
              <w:t>Verbruik</w:t>
            </w:r>
          </w:p>
        </w:tc>
        <w:tc>
          <w:tcPr>
            <w:tcW w:w="4606" w:type="dxa"/>
          </w:tcPr>
          <w:p w:rsidR="00D96EC8" w:rsidRPr="00820E4D" w:rsidRDefault="00D96EC8" w:rsidP="00D96EC8">
            <w:pPr>
              <w:tabs>
                <w:tab w:val="left" w:pos="2400"/>
              </w:tabs>
            </w:pPr>
            <w:r>
              <w:t xml:space="preserve">Gewoonlijk 1W </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Pr>
                <w:b/>
              </w:rPr>
              <w:t>Omgevingscondities wanneer in bedrijf</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Geschikte temperatuur omgeving</w:t>
            </w:r>
          </w:p>
        </w:tc>
        <w:tc>
          <w:tcPr>
            <w:tcW w:w="4606" w:type="dxa"/>
          </w:tcPr>
          <w:p w:rsidR="00D96EC8" w:rsidRPr="0074149D" w:rsidRDefault="00D96EC8" w:rsidP="00D96EC8">
            <w:pPr>
              <w:tabs>
                <w:tab w:val="left" w:pos="2400"/>
              </w:tabs>
              <w:rPr>
                <w:rFonts w:ascii="Arial" w:hAnsi="Arial" w:cs="Arial"/>
                <w:lang w:eastAsia="ja-JP"/>
              </w:rPr>
            </w:pPr>
            <w:r>
              <w:t>0</w:t>
            </w:r>
            <w:r w:rsidRPr="00E90291">
              <w:rPr>
                <w:rFonts w:eastAsiaTheme="minorHAnsi" w:cs="Arial"/>
                <w:lang w:eastAsia="ja-JP"/>
              </w:rPr>
              <w:t>°C – 50 °C</w:t>
            </w:r>
          </w:p>
        </w:tc>
      </w:tr>
      <w:tr w:rsidR="00D96EC8" w:rsidTr="00D96EC8">
        <w:tc>
          <w:tcPr>
            <w:tcW w:w="4606" w:type="dxa"/>
          </w:tcPr>
          <w:p w:rsidR="00D96EC8" w:rsidRDefault="00D96EC8" w:rsidP="00D96EC8">
            <w:pPr>
              <w:tabs>
                <w:tab w:val="left" w:pos="2400"/>
              </w:tabs>
            </w:pPr>
            <w:r>
              <w:t>Mate van beveiliging tegen “vijandige omgeving”</w:t>
            </w:r>
          </w:p>
        </w:tc>
        <w:tc>
          <w:tcPr>
            <w:tcW w:w="4606" w:type="dxa"/>
          </w:tcPr>
          <w:p w:rsidR="00D96EC8" w:rsidRDefault="00D96EC8" w:rsidP="00D96EC8">
            <w:pPr>
              <w:tabs>
                <w:tab w:val="left" w:pos="2400"/>
              </w:tabs>
            </w:pPr>
            <w:r>
              <w:t>IP 20</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rPr>
                <w:b/>
              </w:rPr>
            </w:pPr>
            <w:r w:rsidRPr="004A0EDE">
              <w:rPr>
                <w:b/>
              </w:rPr>
              <w:t>Geheugen</w:t>
            </w: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pPr>
            <w:r w:rsidRPr="004A0EDE">
              <w:t>Intern</w:t>
            </w:r>
          </w:p>
        </w:tc>
        <w:tc>
          <w:tcPr>
            <w:tcW w:w="4606" w:type="dxa"/>
          </w:tcPr>
          <w:p w:rsidR="00D96EC8" w:rsidRDefault="00D96EC8" w:rsidP="00D96EC8">
            <w:pPr>
              <w:tabs>
                <w:tab w:val="left" w:pos="2400"/>
              </w:tabs>
            </w:pPr>
            <w:r>
              <w:t>1Gb(3year)</w:t>
            </w:r>
          </w:p>
        </w:tc>
      </w:tr>
      <w:tr w:rsidR="00D96EC8" w:rsidTr="00D96EC8">
        <w:tc>
          <w:tcPr>
            <w:tcW w:w="4606" w:type="dxa"/>
          </w:tcPr>
          <w:p w:rsidR="00D96EC8" w:rsidRPr="004A0EDE" w:rsidRDefault="00D96EC8" w:rsidP="00D96EC8">
            <w:pPr>
              <w:tabs>
                <w:tab w:val="left" w:pos="2400"/>
              </w:tabs>
            </w:pPr>
            <w:r w:rsidRPr="004A0EDE">
              <w:t>Extern</w:t>
            </w:r>
          </w:p>
        </w:tc>
        <w:tc>
          <w:tcPr>
            <w:tcW w:w="4606" w:type="dxa"/>
          </w:tcPr>
          <w:p w:rsidR="00D96EC8" w:rsidRDefault="00D96EC8" w:rsidP="00D96EC8">
            <w:pPr>
              <w:tabs>
                <w:tab w:val="left" w:pos="2400"/>
              </w:tabs>
            </w:pPr>
            <w:r>
              <w:t>-</w:t>
            </w:r>
          </w:p>
        </w:tc>
      </w:tr>
      <w:tr w:rsidR="00D96EC8" w:rsidTr="00D96EC8">
        <w:tc>
          <w:tcPr>
            <w:tcW w:w="4606" w:type="dxa"/>
          </w:tcPr>
          <w:p w:rsidR="00D96EC8" w:rsidRPr="004A0EDE"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74149D" w:rsidRDefault="00D96EC8" w:rsidP="00D96EC8">
            <w:pPr>
              <w:tabs>
                <w:tab w:val="left" w:pos="2400"/>
              </w:tabs>
              <w:rPr>
                <w:b/>
              </w:rPr>
            </w:pPr>
            <w:r w:rsidRPr="0074149D">
              <w:rPr>
                <w:b/>
              </w:rPr>
              <w:t>Algemene gegevens</w:t>
            </w:r>
          </w:p>
        </w:tc>
        <w:tc>
          <w:tcPr>
            <w:tcW w:w="4606" w:type="dxa"/>
          </w:tcPr>
          <w:p w:rsidR="00D96EC8" w:rsidRDefault="00D96EC8" w:rsidP="00D96EC8">
            <w:pPr>
              <w:tabs>
                <w:tab w:val="left" w:pos="2400"/>
              </w:tabs>
            </w:pPr>
          </w:p>
        </w:tc>
      </w:tr>
      <w:tr w:rsidR="00D96EC8" w:rsidTr="00D96EC8">
        <w:tc>
          <w:tcPr>
            <w:tcW w:w="4606" w:type="dxa"/>
          </w:tcPr>
          <w:p w:rsidR="00D96EC8" w:rsidRDefault="00D96EC8" w:rsidP="00D96EC8">
            <w:pPr>
              <w:tabs>
                <w:tab w:val="left" w:pos="2400"/>
              </w:tabs>
            </w:pPr>
            <w:r>
              <w:t>Afmetingen (B/H/D) in mm</w:t>
            </w:r>
          </w:p>
        </w:tc>
        <w:tc>
          <w:tcPr>
            <w:tcW w:w="4606" w:type="dxa"/>
          </w:tcPr>
          <w:p w:rsidR="00D96EC8" w:rsidRDefault="00D96EC8" w:rsidP="00D96EC8">
            <w:pPr>
              <w:tabs>
                <w:tab w:val="left" w:pos="2400"/>
              </w:tabs>
            </w:pPr>
            <w:r>
              <w:t>226/130/57</w:t>
            </w:r>
          </w:p>
        </w:tc>
      </w:tr>
      <w:tr w:rsidR="00D96EC8" w:rsidTr="00D96EC8">
        <w:tc>
          <w:tcPr>
            <w:tcW w:w="4606" w:type="dxa"/>
          </w:tcPr>
          <w:p w:rsidR="00D96EC8" w:rsidRDefault="00D96EC8" w:rsidP="00D96EC8">
            <w:pPr>
              <w:tabs>
                <w:tab w:val="left" w:pos="2400"/>
              </w:tabs>
            </w:pPr>
            <w:r>
              <w:t>Gewicht</w:t>
            </w:r>
          </w:p>
        </w:tc>
        <w:tc>
          <w:tcPr>
            <w:tcW w:w="4606" w:type="dxa"/>
          </w:tcPr>
          <w:p w:rsidR="00D96EC8" w:rsidRDefault="00D96EC8" w:rsidP="00D96EC8">
            <w:pPr>
              <w:tabs>
                <w:tab w:val="left" w:pos="2400"/>
              </w:tabs>
            </w:pPr>
            <w:r>
              <w:t>+- 870 gram</w:t>
            </w:r>
          </w:p>
        </w:tc>
      </w:tr>
      <w:tr w:rsidR="00D96EC8" w:rsidRPr="00583026" w:rsidTr="00D96EC8">
        <w:tc>
          <w:tcPr>
            <w:tcW w:w="4606" w:type="dxa"/>
          </w:tcPr>
          <w:p w:rsidR="00D96EC8" w:rsidRDefault="00D96EC8" w:rsidP="00D96EC8">
            <w:pPr>
              <w:tabs>
                <w:tab w:val="left" w:pos="2400"/>
              </w:tabs>
            </w:pPr>
            <w:r>
              <w:t>Locatie van monteren</w:t>
            </w:r>
          </w:p>
        </w:tc>
        <w:tc>
          <w:tcPr>
            <w:tcW w:w="4606" w:type="dxa"/>
          </w:tcPr>
          <w:p w:rsidR="00D96EC8" w:rsidRPr="00583026" w:rsidRDefault="00D96EC8" w:rsidP="00583026">
            <w:pPr>
              <w:tabs>
                <w:tab w:val="left" w:pos="2400"/>
              </w:tabs>
              <w:rPr>
                <w:lang w:val="en-GB"/>
              </w:rPr>
            </w:pPr>
            <w:proofErr w:type="spellStart"/>
            <w:r w:rsidRPr="00583026">
              <w:rPr>
                <w:lang w:val="en-GB"/>
              </w:rPr>
              <w:t>Binnenshuis</w:t>
            </w:r>
            <w:proofErr w:type="spellEnd"/>
            <w:r w:rsidRPr="00583026">
              <w:rPr>
                <w:lang w:val="en-GB"/>
              </w:rPr>
              <w:t xml:space="preserve"> (</w:t>
            </w:r>
            <w:r w:rsidR="00583026" w:rsidRPr="00583026">
              <w:rPr>
                <w:lang w:val="en-GB"/>
              </w:rPr>
              <w:t>wall mounting</w:t>
            </w:r>
            <w:r w:rsidRPr="00583026">
              <w:rPr>
                <w:lang w:val="en-GB"/>
              </w:rPr>
              <w:t>)</w:t>
            </w:r>
          </w:p>
        </w:tc>
      </w:tr>
      <w:tr w:rsidR="00D96EC8" w:rsidTr="00D96EC8">
        <w:tc>
          <w:tcPr>
            <w:tcW w:w="4606" w:type="dxa"/>
          </w:tcPr>
          <w:p w:rsidR="00D96EC8" w:rsidRDefault="00D96EC8" w:rsidP="00D96EC8">
            <w:pPr>
              <w:tabs>
                <w:tab w:val="left" w:pos="2400"/>
              </w:tabs>
            </w:pPr>
            <w:r>
              <w:t>Weergave van gegevens</w:t>
            </w:r>
          </w:p>
        </w:tc>
        <w:tc>
          <w:tcPr>
            <w:tcW w:w="4606" w:type="dxa"/>
          </w:tcPr>
          <w:p w:rsidR="00D96EC8" w:rsidRDefault="00D96EC8" w:rsidP="00D96EC8">
            <w:pPr>
              <w:tabs>
                <w:tab w:val="left" w:pos="2400"/>
              </w:tabs>
            </w:pPr>
            <w:r>
              <w:t>LED display / ethernet</w:t>
            </w:r>
          </w:p>
        </w:tc>
      </w:tr>
      <w:tr w:rsidR="00D96EC8" w:rsidTr="00D96EC8">
        <w:tc>
          <w:tcPr>
            <w:tcW w:w="4606" w:type="dxa"/>
          </w:tcPr>
          <w:p w:rsidR="00D96EC8" w:rsidRDefault="00D96EC8" w:rsidP="00D96EC8">
            <w:pPr>
              <w:tabs>
                <w:tab w:val="left" w:pos="2400"/>
              </w:tabs>
            </w:pPr>
            <w:r>
              <w:t xml:space="preserve">Taal </w:t>
            </w:r>
          </w:p>
        </w:tc>
        <w:tc>
          <w:tcPr>
            <w:tcW w:w="4606" w:type="dxa"/>
          </w:tcPr>
          <w:p w:rsidR="00D96EC8" w:rsidRDefault="00583026" w:rsidP="00D96EC8">
            <w:pPr>
              <w:tabs>
                <w:tab w:val="left" w:pos="2400"/>
              </w:tabs>
            </w:pPr>
            <w:r>
              <w:t>Chinese, English</w:t>
            </w:r>
            <w:r w:rsidR="00D96EC8">
              <w:t xml:space="preserve"> </w:t>
            </w:r>
          </w:p>
        </w:tc>
      </w:tr>
      <w:tr w:rsidR="00D96EC8" w:rsidTr="00D96EC8">
        <w:tc>
          <w:tcPr>
            <w:tcW w:w="4606" w:type="dxa"/>
          </w:tcPr>
          <w:p w:rsidR="00D96EC8" w:rsidRDefault="00D96EC8" w:rsidP="00D96EC8">
            <w:pPr>
              <w:tabs>
                <w:tab w:val="left" w:pos="2400"/>
              </w:tabs>
            </w:pPr>
            <w:r>
              <w:t>Bediening</w:t>
            </w:r>
          </w:p>
        </w:tc>
        <w:tc>
          <w:tcPr>
            <w:tcW w:w="4606" w:type="dxa"/>
          </w:tcPr>
          <w:p w:rsidR="00D96EC8" w:rsidRDefault="00D96EC8" w:rsidP="00D96EC8">
            <w:pPr>
              <w:tabs>
                <w:tab w:val="left" w:pos="2400"/>
              </w:tabs>
            </w:pPr>
            <w:r>
              <w:t>Geïntegreerde webserver, te bedienen met applicatie</w:t>
            </w:r>
          </w:p>
        </w:tc>
      </w:tr>
      <w:tr w:rsidR="00D96EC8" w:rsidRPr="00407D30" w:rsidTr="00D96EC8">
        <w:tc>
          <w:tcPr>
            <w:tcW w:w="4606" w:type="dxa"/>
          </w:tcPr>
          <w:p w:rsidR="00D96EC8" w:rsidRDefault="00D96EC8" w:rsidP="00D96EC8">
            <w:pPr>
              <w:tabs>
                <w:tab w:val="left" w:pos="2400"/>
              </w:tabs>
            </w:pPr>
            <w:r>
              <w:t>Weergegeven informatie</w:t>
            </w:r>
          </w:p>
        </w:tc>
        <w:tc>
          <w:tcPr>
            <w:tcW w:w="4606" w:type="dxa"/>
          </w:tcPr>
          <w:p w:rsidR="00D96EC8" w:rsidRPr="00583026" w:rsidRDefault="00D96EC8" w:rsidP="00945F74">
            <w:pPr>
              <w:tabs>
                <w:tab w:val="left" w:pos="2400"/>
              </w:tabs>
              <w:rPr>
                <w:lang w:val="en-GB"/>
              </w:rPr>
            </w:pPr>
            <w:proofErr w:type="spellStart"/>
            <w:r w:rsidRPr="00583026">
              <w:rPr>
                <w:lang w:val="en-GB"/>
              </w:rPr>
              <w:t>Tijd</w:t>
            </w:r>
            <w:proofErr w:type="spellEnd"/>
            <w:r w:rsidRPr="00583026">
              <w:rPr>
                <w:lang w:val="en-GB"/>
              </w:rPr>
              <w:t xml:space="preserve">, Datum, </w:t>
            </w:r>
            <w:r w:rsidR="00583026">
              <w:rPr>
                <w:lang w:val="en-GB"/>
              </w:rPr>
              <w:t>Temp</w:t>
            </w:r>
            <w:r w:rsidR="00945F74">
              <w:rPr>
                <w:lang w:val="en-GB"/>
              </w:rPr>
              <w:t xml:space="preserve">, </w:t>
            </w:r>
            <w:proofErr w:type="spellStart"/>
            <w:r w:rsidR="00945F74">
              <w:rPr>
                <w:lang w:val="en-GB"/>
              </w:rPr>
              <w:t>Iac</w:t>
            </w:r>
            <w:proofErr w:type="spellEnd"/>
            <w:r w:rsidR="00945F74">
              <w:rPr>
                <w:lang w:val="en-GB"/>
              </w:rPr>
              <w:t xml:space="preserve">, </w:t>
            </w:r>
            <w:proofErr w:type="spellStart"/>
            <w:r w:rsidR="00945F74">
              <w:rPr>
                <w:lang w:val="en-GB"/>
              </w:rPr>
              <w:t>Vdc</w:t>
            </w:r>
            <w:proofErr w:type="spellEnd"/>
            <w:r w:rsidR="00945F74">
              <w:rPr>
                <w:lang w:val="en-GB"/>
              </w:rPr>
              <w:t xml:space="preserve">, Vac, </w:t>
            </w:r>
            <w:proofErr w:type="spellStart"/>
            <w:r w:rsidR="00945F74">
              <w:rPr>
                <w:lang w:val="en-GB"/>
              </w:rPr>
              <w:t>Fac</w:t>
            </w:r>
            <w:proofErr w:type="spellEnd"/>
            <w:r w:rsidR="00945F74">
              <w:rPr>
                <w:lang w:val="en-GB"/>
              </w:rPr>
              <w:t>, Pac</w:t>
            </w:r>
            <w:r w:rsidR="00583026" w:rsidRPr="00583026">
              <w:rPr>
                <w:lang w:val="en-GB"/>
              </w:rPr>
              <w:t>, E-total</w:t>
            </w:r>
            <w:r w:rsidR="00583026">
              <w:rPr>
                <w:lang w:val="en-GB"/>
              </w:rPr>
              <w:t>, h-total</w:t>
            </w:r>
          </w:p>
        </w:tc>
      </w:tr>
      <w:tr w:rsidR="00D96EC8" w:rsidTr="00D96EC8">
        <w:tc>
          <w:tcPr>
            <w:tcW w:w="4606" w:type="dxa"/>
          </w:tcPr>
          <w:p w:rsidR="00D96EC8" w:rsidRDefault="00D96EC8" w:rsidP="00D96EC8">
            <w:pPr>
              <w:tabs>
                <w:tab w:val="left" w:pos="2400"/>
              </w:tabs>
            </w:pPr>
            <w:r>
              <w:t>Prijs</w:t>
            </w:r>
          </w:p>
        </w:tc>
        <w:tc>
          <w:tcPr>
            <w:tcW w:w="4606" w:type="dxa"/>
          </w:tcPr>
          <w:p w:rsidR="00D96EC8" w:rsidRDefault="00D96EC8" w:rsidP="00D96EC8">
            <w:pPr>
              <w:tabs>
                <w:tab w:val="left" w:pos="2400"/>
              </w:tabs>
            </w:pPr>
            <w:r>
              <w:t>€270</w:t>
            </w:r>
            <w:proofErr w:type="gramStart"/>
            <w:r>
              <w:t>,-</w:t>
            </w:r>
            <w:proofErr w:type="gramEnd"/>
          </w:p>
        </w:tc>
      </w:tr>
    </w:tbl>
    <w:p w:rsidR="00D96EC8" w:rsidRDefault="00D96EC8" w:rsidP="00D96EC8">
      <w:pPr>
        <w:tabs>
          <w:tab w:val="left" w:pos="2400"/>
        </w:tabs>
        <w:spacing w:after="0"/>
        <w:rPr>
          <w:b/>
          <w:i/>
        </w:rPr>
      </w:pPr>
    </w:p>
    <w:p w:rsidR="00D96EC8" w:rsidRPr="00E90291" w:rsidRDefault="00D96EC8" w:rsidP="00D96EC8">
      <w:pPr>
        <w:spacing w:after="0"/>
      </w:pPr>
      <w:r w:rsidRPr="00E90291">
        <w:t>Voordelen:</w:t>
      </w:r>
    </w:p>
    <w:p w:rsidR="00D96EC8" w:rsidRPr="00E90291" w:rsidRDefault="00D96EC8" w:rsidP="00D96EC8">
      <w:pPr>
        <w:spacing w:after="0"/>
      </w:pPr>
      <w:r w:rsidRPr="00E90291">
        <w:t>Compact product</w:t>
      </w:r>
    </w:p>
    <w:p w:rsidR="006F0E8A" w:rsidRPr="00E90291" w:rsidRDefault="006F0E8A" w:rsidP="00D96EC8">
      <w:pPr>
        <w:spacing w:after="0"/>
      </w:pPr>
      <w:r w:rsidRPr="00E90291">
        <w:t xml:space="preserve">De meetgegevens zijn overal beschikbaar door de geïntegreerde webserver. </w:t>
      </w:r>
    </w:p>
    <w:p w:rsidR="00D96EC8" w:rsidRPr="00E90291" w:rsidRDefault="00D96EC8" w:rsidP="00D96EC8">
      <w:pPr>
        <w:spacing w:after="0"/>
      </w:pPr>
      <w:r w:rsidRPr="00E90291">
        <w:t>De aanschafkosten zijn beperkt.</w:t>
      </w:r>
    </w:p>
    <w:p w:rsidR="00D96EC8" w:rsidRPr="00E90291" w:rsidRDefault="00D96EC8" w:rsidP="00D96EC8">
      <w:pPr>
        <w:spacing w:after="0"/>
      </w:pPr>
    </w:p>
    <w:p w:rsidR="00D96EC8" w:rsidRPr="00E90291" w:rsidRDefault="00D96EC8" w:rsidP="00D96EC8">
      <w:pPr>
        <w:spacing w:after="0"/>
      </w:pPr>
      <w:r w:rsidRPr="00E90291">
        <w:t>Nadelen:</w:t>
      </w:r>
    </w:p>
    <w:p w:rsidR="00D96EC8" w:rsidRPr="00AF3677" w:rsidRDefault="00D96EC8" w:rsidP="00D96EC8">
      <w:pPr>
        <w:spacing w:after="0"/>
        <w:rPr>
          <w:i/>
        </w:rPr>
      </w:pPr>
      <w:r w:rsidRPr="00E90291">
        <w:t xml:space="preserve">Ondersteunt alleen </w:t>
      </w:r>
      <w:r w:rsidR="00E65B8D" w:rsidRPr="00E90291">
        <w:t>omvormers</w:t>
      </w:r>
      <w:r w:rsidRPr="00E90291">
        <w:t xml:space="preserve"> van het merk Ever Solar.</w:t>
      </w:r>
      <w:r>
        <w:rPr>
          <w:b/>
          <w:i/>
        </w:rPr>
        <w:br w:type="page"/>
      </w:r>
    </w:p>
    <w:p w:rsidR="00D96EC8" w:rsidRPr="005E0543" w:rsidRDefault="00D96EC8" w:rsidP="00D96EC8">
      <w:pPr>
        <w:tabs>
          <w:tab w:val="left" w:pos="2400"/>
        </w:tabs>
        <w:spacing w:after="0"/>
      </w:pPr>
      <w:r>
        <w:rPr>
          <w:noProof/>
          <w:lang w:eastAsia="nl-NL"/>
        </w:rPr>
        <w:lastRenderedPageBreak/>
        <w:drawing>
          <wp:anchor distT="0" distB="0" distL="114300" distR="114300" simplePos="0" relativeHeight="251662336" behindDoc="1" locked="0" layoutInCell="1" allowOverlap="1" wp14:anchorId="5430452E" wp14:editId="5ADAD279">
            <wp:simplePos x="0" y="0"/>
            <wp:positionH relativeFrom="column">
              <wp:posOffset>4360974</wp:posOffset>
            </wp:positionH>
            <wp:positionV relativeFrom="paragraph">
              <wp:posOffset>-199151</wp:posOffset>
            </wp:positionV>
            <wp:extent cx="1068779" cy="1068779"/>
            <wp:effectExtent l="0" t="0" r="0" b="0"/>
            <wp:wrapNone/>
            <wp:docPr id="4" name="Afbeelding 4" descr="http://www.imsolar.com.au/shop/img/p/1/1/0/110-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msolar.com.au/shop/img/p/1/1/0/110-large.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8779" cy="1068779"/>
                    </a:xfrm>
                    <a:prstGeom prst="rect">
                      <a:avLst/>
                    </a:prstGeom>
                    <a:noFill/>
                    <a:ln>
                      <a:noFill/>
                    </a:ln>
                  </pic:spPr>
                </pic:pic>
              </a:graphicData>
            </a:graphic>
          </wp:anchor>
        </w:drawing>
      </w:r>
      <w:r>
        <w:t>2. Solar Eye</w:t>
      </w:r>
      <w:r w:rsidRPr="00520FFA">
        <w:t xml:space="preserve"> </w:t>
      </w:r>
    </w:p>
    <w:p w:rsidR="00D96EC8" w:rsidRDefault="00D96EC8" w:rsidP="00D96EC8">
      <w:pPr>
        <w:tabs>
          <w:tab w:val="left" w:pos="2400"/>
        </w:tabs>
        <w:spacing w:after="0"/>
        <w:rPr>
          <w:b/>
          <w:i/>
        </w:rPr>
      </w:pPr>
      <w:r>
        <w:rPr>
          <w:b/>
          <w:i/>
        </w:rPr>
        <w:t>Technische specificaties:</w:t>
      </w:r>
    </w:p>
    <w:p w:rsidR="00D96EC8" w:rsidRPr="003D0DA8" w:rsidRDefault="00D96EC8" w:rsidP="00D96EC8">
      <w:pPr>
        <w:tabs>
          <w:tab w:val="left" w:pos="2400"/>
        </w:tabs>
        <w:spacing w:after="0"/>
        <w:rPr>
          <w:b/>
          <w:i/>
        </w:rPr>
      </w:pPr>
    </w:p>
    <w:p w:rsidR="00D96EC8" w:rsidRDefault="00D96EC8" w:rsidP="00D96EC8">
      <w:pPr>
        <w:tabs>
          <w:tab w:val="left" w:pos="2400"/>
        </w:tabs>
        <w:spacing w:after="0"/>
      </w:pPr>
    </w:p>
    <w:tbl>
      <w:tblPr>
        <w:tblStyle w:val="Tabelraster"/>
        <w:tblW w:w="0" w:type="auto"/>
        <w:tblLook w:val="04A0" w:firstRow="1" w:lastRow="0" w:firstColumn="1" w:lastColumn="0" w:noHBand="0" w:noVBand="1"/>
      </w:tblPr>
      <w:tblGrid>
        <w:gridCol w:w="4606"/>
        <w:gridCol w:w="4606"/>
      </w:tblGrid>
      <w:tr w:rsidR="00D96EC8" w:rsidTr="00D96EC8">
        <w:tc>
          <w:tcPr>
            <w:tcW w:w="4606" w:type="dxa"/>
          </w:tcPr>
          <w:p w:rsidR="00D96EC8" w:rsidRPr="00820E4D" w:rsidRDefault="00D96EC8" w:rsidP="00D96EC8">
            <w:pPr>
              <w:tabs>
                <w:tab w:val="left" w:pos="2400"/>
              </w:tabs>
              <w:rPr>
                <w:b/>
              </w:rPr>
            </w:pPr>
            <w:r w:rsidRPr="00820E4D">
              <w:rPr>
                <w:b/>
              </w:rPr>
              <w:t>Communicatiemogelijkheden</w:t>
            </w:r>
          </w:p>
        </w:tc>
        <w:tc>
          <w:tcPr>
            <w:tcW w:w="4606" w:type="dxa"/>
          </w:tcPr>
          <w:p w:rsidR="00D96EC8" w:rsidRDefault="00D96EC8" w:rsidP="00D96EC8">
            <w:pPr>
              <w:tabs>
                <w:tab w:val="left" w:pos="2400"/>
              </w:tabs>
              <w:rPr>
                <w:i/>
              </w:rPr>
            </w:pPr>
          </w:p>
        </w:tc>
      </w:tr>
      <w:tr w:rsidR="00D96EC8" w:rsidTr="00D96EC8">
        <w:tc>
          <w:tcPr>
            <w:tcW w:w="4606" w:type="dxa"/>
          </w:tcPr>
          <w:p w:rsidR="00D96EC8" w:rsidRPr="00820E4D" w:rsidRDefault="00475202" w:rsidP="00D96EC8">
            <w:pPr>
              <w:tabs>
                <w:tab w:val="left" w:pos="2400"/>
              </w:tabs>
            </w:pPr>
            <w:r>
              <w:t>Omvormer</w:t>
            </w:r>
            <w:r w:rsidR="00D96EC8" w:rsidRPr="00820E4D">
              <w:t xml:space="preserve"> communicatie</w:t>
            </w:r>
          </w:p>
        </w:tc>
        <w:tc>
          <w:tcPr>
            <w:tcW w:w="4606" w:type="dxa"/>
          </w:tcPr>
          <w:p w:rsidR="00D96EC8" w:rsidRDefault="00D96EC8" w:rsidP="00D96EC8">
            <w:pPr>
              <w:tabs>
                <w:tab w:val="left" w:pos="2400"/>
              </w:tabs>
              <w:rPr>
                <w:i/>
              </w:rPr>
            </w:pPr>
            <w:r>
              <w:rPr>
                <w:i/>
              </w:rPr>
              <w:t xml:space="preserve">RS485 / </w:t>
            </w:r>
            <w:proofErr w:type="spellStart"/>
            <w:r>
              <w:rPr>
                <w:i/>
              </w:rPr>
              <w:t>wireless</w:t>
            </w:r>
            <w:proofErr w:type="spellEnd"/>
            <w:r>
              <w:rPr>
                <w:i/>
              </w:rPr>
              <w:t>(433MHz)</w:t>
            </w:r>
          </w:p>
        </w:tc>
      </w:tr>
      <w:tr w:rsidR="00D96EC8" w:rsidTr="00D96EC8">
        <w:tc>
          <w:tcPr>
            <w:tcW w:w="4606" w:type="dxa"/>
          </w:tcPr>
          <w:p w:rsidR="00D96EC8" w:rsidRPr="00820E4D" w:rsidRDefault="00D96EC8" w:rsidP="00D96EC8">
            <w:pPr>
              <w:tabs>
                <w:tab w:val="left" w:pos="2400"/>
              </w:tabs>
            </w:pPr>
            <w:r>
              <w:t>PC communicatie</w:t>
            </w:r>
          </w:p>
        </w:tc>
        <w:tc>
          <w:tcPr>
            <w:tcW w:w="4606" w:type="dxa"/>
          </w:tcPr>
          <w:p w:rsidR="00D96EC8" w:rsidRPr="00820E4D" w:rsidRDefault="00D96EC8" w:rsidP="00D96EC8">
            <w:pPr>
              <w:tabs>
                <w:tab w:val="left" w:pos="2400"/>
              </w:tabs>
            </w:pPr>
            <w:r>
              <w:t>Niet beschikbaar</w:t>
            </w:r>
          </w:p>
        </w:tc>
      </w:tr>
      <w:tr w:rsidR="00D96EC8" w:rsidTr="00D96EC8">
        <w:tc>
          <w:tcPr>
            <w:tcW w:w="4606" w:type="dxa"/>
          </w:tcPr>
          <w:p w:rsidR="00D96EC8" w:rsidRPr="00820E4D" w:rsidRDefault="00D96EC8" w:rsidP="00475202">
            <w:pPr>
              <w:tabs>
                <w:tab w:val="left" w:pos="2400"/>
              </w:tabs>
            </w:pPr>
            <w:r>
              <w:t xml:space="preserve">Maximaal aan te sluiten </w:t>
            </w:r>
            <w:r w:rsidR="00475202">
              <w:t>omvormers</w:t>
            </w:r>
          </w:p>
        </w:tc>
        <w:tc>
          <w:tcPr>
            <w:tcW w:w="4606" w:type="dxa"/>
          </w:tcPr>
          <w:p w:rsidR="00D96EC8" w:rsidRPr="00820E4D" w:rsidRDefault="00D96EC8" w:rsidP="00D96EC8">
            <w:pPr>
              <w:tabs>
                <w:tab w:val="left" w:pos="2400"/>
              </w:tabs>
            </w:pPr>
            <w:r>
              <w:t>5</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Maximaal communicatie bereik</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RS485</w:t>
            </w:r>
          </w:p>
        </w:tc>
        <w:tc>
          <w:tcPr>
            <w:tcW w:w="4606" w:type="dxa"/>
          </w:tcPr>
          <w:p w:rsidR="00D96EC8" w:rsidRPr="00820E4D" w:rsidRDefault="00D96EC8" w:rsidP="00D96EC8">
            <w:pPr>
              <w:tabs>
                <w:tab w:val="left" w:pos="2400"/>
              </w:tabs>
            </w:pPr>
            <w:r>
              <w:t>1200m</w:t>
            </w:r>
          </w:p>
        </w:tc>
      </w:tr>
      <w:tr w:rsidR="00D96EC8" w:rsidTr="00D96EC8">
        <w:tc>
          <w:tcPr>
            <w:tcW w:w="4606" w:type="dxa"/>
          </w:tcPr>
          <w:p w:rsidR="00D96EC8" w:rsidRPr="00820E4D" w:rsidRDefault="00D96EC8" w:rsidP="00D96EC8">
            <w:pPr>
              <w:tabs>
                <w:tab w:val="left" w:pos="2400"/>
              </w:tabs>
            </w:pPr>
            <w:r>
              <w:t>Wireless</w:t>
            </w:r>
          </w:p>
        </w:tc>
        <w:tc>
          <w:tcPr>
            <w:tcW w:w="4606" w:type="dxa"/>
          </w:tcPr>
          <w:p w:rsidR="00D96EC8" w:rsidRPr="00820E4D" w:rsidRDefault="00D96EC8" w:rsidP="00D96EC8">
            <w:pPr>
              <w:tabs>
                <w:tab w:val="left" w:pos="2400"/>
              </w:tabs>
            </w:pPr>
            <w:r>
              <w:t>100m</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Voeding</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Voeding</w:t>
            </w:r>
          </w:p>
        </w:tc>
        <w:tc>
          <w:tcPr>
            <w:tcW w:w="4606" w:type="dxa"/>
          </w:tcPr>
          <w:p w:rsidR="00D96EC8" w:rsidRPr="00820E4D" w:rsidRDefault="00D96EC8" w:rsidP="00D96EC8">
            <w:pPr>
              <w:tabs>
                <w:tab w:val="left" w:pos="2400"/>
              </w:tabs>
            </w:pPr>
            <w:r>
              <w:t>Externe plug-in voeding of 3 AA batterijen</w:t>
            </w:r>
          </w:p>
        </w:tc>
      </w:tr>
      <w:tr w:rsidR="00D96EC8" w:rsidTr="00D96EC8">
        <w:tc>
          <w:tcPr>
            <w:tcW w:w="4606" w:type="dxa"/>
          </w:tcPr>
          <w:p w:rsidR="00D96EC8" w:rsidRPr="00820E4D" w:rsidRDefault="00D96EC8" w:rsidP="00D96EC8">
            <w:pPr>
              <w:tabs>
                <w:tab w:val="left" w:pos="2400"/>
              </w:tabs>
            </w:pPr>
            <w:r>
              <w:t>Ingangsspanning</w:t>
            </w:r>
          </w:p>
        </w:tc>
        <w:tc>
          <w:tcPr>
            <w:tcW w:w="4606" w:type="dxa"/>
          </w:tcPr>
          <w:p w:rsidR="00D96EC8" w:rsidRPr="00820E4D" w:rsidRDefault="00D96EC8" w:rsidP="00D96EC8">
            <w:pPr>
              <w:tabs>
                <w:tab w:val="left" w:pos="2400"/>
              </w:tabs>
            </w:pPr>
            <w:r>
              <w:t>4.5VDC</w:t>
            </w:r>
          </w:p>
        </w:tc>
      </w:tr>
      <w:tr w:rsidR="00D96EC8" w:rsidTr="00D96EC8">
        <w:tc>
          <w:tcPr>
            <w:tcW w:w="4606" w:type="dxa"/>
          </w:tcPr>
          <w:p w:rsidR="00D96EC8" w:rsidRPr="00820E4D" w:rsidRDefault="00D96EC8" w:rsidP="00D96EC8">
            <w:pPr>
              <w:tabs>
                <w:tab w:val="left" w:pos="2400"/>
              </w:tabs>
            </w:pPr>
            <w:r>
              <w:t>Verbruik</w:t>
            </w:r>
          </w:p>
        </w:tc>
        <w:tc>
          <w:tcPr>
            <w:tcW w:w="4606" w:type="dxa"/>
          </w:tcPr>
          <w:p w:rsidR="00D96EC8" w:rsidRPr="00820E4D" w:rsidRDefault="00D96EC8" w:rsidP="00D96EC8">
            <w:pPr>
              <w:tabs>
                <w:tab w:val="left" w:pos="2400"/>
              </w:tabs>
            </w:pPr>
            <w:r>
              <w:t>Ongeveer 0,5W</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Pr>
                <w:b/>
              </w:rPr>
              <w:t>Omgevingscondities wanneer in bedrijf</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Geschikte temperatuur omgeving</w:t>
            </w:r>
          </w:p>
        </w:tc>
        <w:tc>
          <w:tcPr>
            <w:tcW w:w="4606" w:type="dxa"/>
          </w:tcPr>
          <w:p w:rsidR="00D96EC8" w:rsidRPr="0074149D" w:rsidRDefault="00D96EC8" w:rsidP="00D96EC8">
            <w:pPr>
              <w:tabs>
                <w:tab w:val="left" w:pos="2400"/>
              </w:tabs>
              <w:rPr>
                <w:rFonts w:ascii="Arial" w:hAnsi="Arial" w:cs="Arial"/>
                <w:lang w:eastAsia="ja-JP"/>
              </w:rPr>
            </w:pPr>
            <w:r>
              <w:t xml:space="preserve">-10 </w:t>
            </w:r>
            <w:r w:rsidRPr="00E90291">
              <w:rPr>
                <w:rFonts w:eastAsiaTheme="minorHAnsi" w:cs="Arial"/>
                <w:lang w:eastAsia="ja-JP"/>
              </w:rPr>
              <w:t>°C – 50 °C</w:t>
            </w:r>
          </w:p>
        </w:tc>
      </w:tr>
      <w:tr w:rsidR="00D96EC8" w:rsidTr="00D96EC8">
        <w:tc>
          <w:tcPr>
            <w:tcW w:w="4606" w:type="dxa"/>
          </w:tcPr>
          <w:p w:rsidR="00D96EC8" w:rsidRDefault="00D96EC8" w:rsidP="00D96EC8">
            <w:pPr>
              <w:tabs>
                <w:tab w:val="left" w:pos="2400"/>
              </w:tabs>
            </w:pPr>
            <w:r>
              <w:t>Mate van beveiliging tegen “vijandige omgeving”</w:t>
            </w:r>
          </w:p>
        </w:tc>
        <w:tc>
          <w:tcPr>
            <w:tcW w:w="4606" w:type="dxa"/>
          </w:tcPr>
          <w:p w:rsidR="00D96EC8" w:rsidRDefault="00D96EC8" w:rsidP="00D96EC8">
            <w:pPr>
              <w:tabs>
                <w:tab w:val="left" w:pos="2400"/>
              </w:tabs>
            </w:pPr>
            <w:r>
              <w:t>-</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rPr>
                <w:b/>
              </w:rPr>
            </w:pPr>
            <w:r w:rsidRPr="004A0EDE">
              <w:rPr>
                <w:b/>
              </w:rPr>
              <w:t>Geheugen</w:t>
            </w: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pPr>
            <w:r w:rsidRPr="004A0EDE">
              <w:t>Intern</w:t>
            </w:r>
          </w:p>
        </w:tc>
        <w:tc>
          <w:tcPr>
            <w:tcW w:w="4606" w:type="dxa"/>
          </w:tcPr>
          <w:p w:rsidR="00D96EC8" w:rsidRDefault="00D96EC8" w:rsidP="00D96EC8">
            <w:pPr>
              <w:tabs>
                <w:tab w:val="left" w:pos="2400"/>
              </w:tabs>
            </w:pPr>
            <w:r>
              <w:t xml:space="preserve">4 </w:t>
            </w:r>
            <w:proofErr w:type="spellStart"/>
            <w:r>
              <w:t>Gb</w:t>
            </w:r>
            <w:proofErr w:type="spellEnd"/>
          </w:p>
        </w:tc>
      </w:tr>
      <w:tr w:rsidR="00D96EC8" w:rsidTr="00D96EC8">
        <w:tc>
          <w:tcPr>
            <w:tcW w:w="4606" w:type="dxa"/>
          </w:tcPr>
          <w:p w:rsidR="00D96EC8" w:rsidRPr="004A0EDE" w:rsidRDefault="00D96EC8" w:rsidP="00D96EC8">
            <w:pPr>
              <w:tabs>
                <w:tab w:val="left" w:pos="2400"/>
              </w:tabs>
            </w:pPr>
            <w:r w:rsidRPr="004A0EDE">
              <w:t>Extern</w:t>
            </w:r>
          </w:p>
        </w:tc>
        <w:tc>
          <w:tcPr>
            <w:tcW w:w="4606" w:type="dxa"/>
          </w:tcPr>
          <w:p w:rsidR="00D96EC8" w:rsidRDefault="00D96EC8" w:rsidP="00D96EC8">
            <w:pPr>
              <w:tabs>
                <w:tab w:val="left" w:pos="2400"/>
              </w:tabs>
            </w:pPr>
            <w:r>
              <w:t>-</w:t>
            </w:r>
          </w:p>
        </w:tc>
      </w:tr>
      <w:tr w:rsidR="00D96EC8" w:rsidTr="00D96EC8">
        <w:tc>
          <w:tcPr>
            <w:tcW w:w="4606" w:type="dxa"/>
          </w:tcPr>
          <w:p w:rsidR="00D96EC8" w:rsidRPr="004A0EDE"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74149D" w:rsidRDefault="00D96EC8" w:rsidP="00D96EC8">
            <w:pPr>
              <w:tabs>
                <w:tab w:val="left" w:pos="2400"/>
              </w:tabs>
              <w:rPr>
                <w:b/>
              </w:rPr>
            </w:pPr>
            <w:r w:rsidRPr="0074149D">
              <w:rPr>
                <w:b/>
              </w:rPr>
              <w:t>Algemene gegevens</w:t>
            </w:r>
          </w:p>
        </w:tc>
        <w:tc>
          <w:tcPr>
            <w:tcW w:w="4606" w:type="dxa"/>
          </w:tcPr>
          <w:p w:rsidR="00D96EC8" w:rsidRDefault="00D96EC8" w:rsidP="00D96EC8">
            <w:pPr>
              <w:tabs>
                <w:tab w:val="left" w:pos="2400"/>
              </w:tabs>
            </w:pPr>
          </w:p>
        </w:tc>
      </w:tr>
      <w:tr w:rsidR="00D96EC8" w:rsidTr="00D96EC8">
        <w:tc>
          <w:tcPr>
            <w:tcW w:w="4606" w:type="dxa"/>
          </w:tcPr>
          <w:p w:rsidR="00D96EC8" w:rsidRDefault="00D96EC8" w:rsidP="00D96EC8">
            <w:pPr>
              <w:tabs>
                <w:tab w:val="left" w:pos="2400"/>
              </w:tabs>
            </w:pPr>
            <w:r>
              <w:t>Afmetingen (B/H/D) in mm</w:t>
            </w:r>
          </w:p>
        </w:tc>
        <w:tc>
          <w:tcPr>
            <w:tcW w:w="4606" w:type="dxa"/>
          </w:tcPr>
          <w:p w:rsidR="00D96EC8" w:rsidRDefault="00D96EC8" w:rsidP="00D96EC8">
            <w:pPr>
              <w:tabs>
                <w:tab w:val="left" w:pos="2400"/>
              </w:tabs>
            </w:pPr>
            <w:r>
              <w:t>-</w:t>
            </w:r>
          </w:p>
        </w:tc>
      </w:tr>
      <w:tr w:rsidR="00D96EC8" w:rsidTr="00D96EC8">
        <w:tc>
          <w:tcPr>
            <w:tcW w:w="4606" w:type="dxa"/>
          </w:tcPr>
          <w:p w:rsidR="00D96EC8" w:rsidRDefault="00D96EC8" w:rsidP="00D96EC8">
            <w:pPr>
              <w:tabs>
                <w:tab w:val="left" w:pos="2400"/>
              </w:tabs>
            </w:pPr>
            <w:r>
              <w:t>Gewicht</w:t>
            </w:r>
          </w:p>
        </w:tc>
        <w:tc>
          <w:tcPr>
            <w:tcW w:w="4606" w:type="dxa"/>
          </w:tcPr>
          <w:p w:rsidR="00D96EC8" w:rsidRDefault="00D96EC8" w:rsidP="00D96EC8">
            <w:pPr>
              <w:tabs>
                <w:tab w:val="left" w:pos="2400"/>
              </w:tabs>
            </w:pPr>
            <w:r>
              <w:t>+- 750 gram</w:t>
            </w:r>
          </w:p>
        </w:tc>
      </w:tr>
      <w:tr w:rsidR="00D96EC8" w:rsidTr="00D96EC8">
        <w:tc>
          <w:tcPr>
            <w:tcW w:w="4606" w:type="dxa"/>
          </w:tcPr>
          <w:p w:rsidR="00D96EC8" w:rsidRDefault="00D96EC8" w:rsidP="00D96EC8">
            <w:pPr>
              <w:tabs>
                <w:tab w:val="left" w:pos="2400"/>
              </w:tabs>
            </w:pPr>
            <w:r>
              <w:t>Locatie van monteren</w:t>
            </w:r>
          </w:p>
        </w:tc>
        <w:tc>
          <w:tcPr>
            <w:tcW w:w="4606" w:type="dxa"/>
          </w:tcPr>
          <w:p w:rsidR="00D96EC8" w:rsidRDefault="00D96EC8" w:rsidP="00D96EC8">
            <w:pPr>
              <w:tabs>
                <w:tab w:val="left" w:pos="2400"/>
              </w:tabs>
            </w:pPr>
            <w:r>
              <w:t>Binnenshuis</w:t>
            </w:r>
          </w:p>
        </w:tc>
      </w:tr>
      <w:tr w:rsidR="00D96EC8" w:rsidTr="00D96EC8">
        <w:tc>
          <w:tcPr>
            <w:tcW w:w="4606" w:type="dxa"/>
          </w:tcPr>
          <w:p w:rsidR="00D96EC8" w:rsidRDefault="00D96EC8" w:rsidP="00D96EC8">
            <w:pPr>
              <w:tabs>
                <w:tab w:val="left" w:pos="2400"/>
              </w:tabs>
            </w:pPr>
            <w:r>
              <w:t>Weergave van gegevens</w:t>
            </w:r>
          </w:p>
        </w:tc>
        <w:tc>
          <w:tcPr>
            <w:tcW w:w="4606" w:type="dxa"/>
          </w:tcPr>
          <w:p w:rsidR="00D96EC8" w:rsidRDefault="00D96EC8" w:rsidP="00D96EC8">
            <w:pPr>
              <w:tabs>
                <w:tab w:val="left" w:pos="2400"/>
              </w:tabs>
            </w:pPr>
            <w:r>
              <w:t>LCD met alarm bij foutmeldingen</w:t>
            </w:r>
          </w:p>
        </w:tc>
      </w:tr>
      <w:tr w:rsidR="00D96EC8" w:rsidTr="00D96EC8">
        <w:tc>
          <w:tcPr>
            <w:tcW w:w="4606" w:type="dxa"/>
          </w:tcPr>
          <w:p w:rsidR="00D96EC8" w:rsidRDefault="00D96EC8" w:rsidP="00D96EC8">
            <w:pPr>
              <w:tabs>
                <w:tab w:val="left" w:pos="2400"/>
              </w:tabs>
            </w:pPr>
            <w:r>
              <w:t xml:space="preserve">Taal </w:t>
            </w:r>
          </w:p>
        </w:tc>
        <w:tc>
          <w:tcPr>
            <w:tcW w:w="4606" w:type="dxa"/>
          </w:tcPr>
          <w:p w:rsidR="00D96EC8" w:rsidRDefault="00945F74" w:rsidP="00D96EC8">
            <w:pPr>
              <w:tabs>
                <w:tab w:val="left" w:pos="2400"/>
              </w:tabs>
            </w:pPr>
            <w:r>
              <w:t>Chinese, English</w:t>
            </w:r>
            <w:r w:rsidR="00D96EC8">
              <w:t xml:space="preserve"> </w:t>
            </w:r>
          </w:p>
        </w:tc>
      </w:tr>
      <w:tr w:rsidR="00D96EC8" w:rsidTr="00D96EC8">
        <w:tc>
          <w:tcPr>
            <w:tcW w:w="4606" w:type="dxa"/>
          </w:tcPr>
          <w:p w:rsidR="00D96EC8" w:rsidRDefault="00D96EC8" w:rsidP="00D96EC8">
            <w:pPr>
              <w:tabs>
                <w:tab w:val="left" w:pos="2400"/>
              </w:tabs>
            </w:pPr>
            <w:r>
              <w:t>Bediening</w:t>
            </w:r>
          </w:p>
        </w:tc>
        <w:tc>
          <w:tcPr>
            <w:tcW w:w="4606" w:type="dxa"/>
          </w:tcPr>
          <w:p w:rsidR="00D96EC8" w:rsidRDefault="00D96EC8" w:rsidP="00D96EC8">
            <w:pPr>
              <w:tabs>
                <w:tab w:val="left" w:pos="2400"/>
              </w:tabs>
            </w:pPr>
            <w:r>
              <w:t>Knoppen</w:t>
            </w:r>
          </w:p>
        </w:tc>
      </w:tr>
      <w:tr w:rsidR="00D96EC8" w:rsidRPr="00407D30" w:rsidTr="00D96EC8">
        <w:tc>
          <w:tcPr>
            <w:tcW w:w="4606" w:type="dxa"/>
          </w:tcPr>
          <w:p w:rsidR="00D96EC8" w:rsidRDefault="00D96EC8" w:rsidP="00D96EC8">
            <w:pPr>
              <w:tabs>
                <w:tab w:val="left" w:pos="2400"/>
              </w:tabs>
            </w:pPr>
            <w:r>
              <w:t>Weergegeven informatie</w:t>
            </w:r>
          </w:p>
        </w:tc>
        <w:tc>
          <w:tcPr>
            <w:tcW w:w="4606" w:type="dxa"/>
          </w:tcPr>
          <w:p w:rsidR="00D96EC8" w:rsidRPr="00583026" w:rsidRDefault="00583026" w:rsidP="00D96EC8">
            <w:pPr>
              <w:tabs>
                <w:tab w:val="left" w:pos="2400"/>
              </w:tabs>
              <w:rPr>
                <w:lang w:val="en-GB"/>
              </w:rPr>
            </w:pPr>
            <w:proofErr w:type="spellStart"/>
            <w:r w:rsidRPr="00583026">
              <w:rPr>
                <w:lang w:val="en-GB"/>
              </w:rPr>
              <w:t>Tijd</w:t>
            </w:r>
            <w:proofErr w:type="spellEnd"/>
            <w:r w:rsidRPr="00583026">
              <w:rPr>
                <w:lang w:val="en-GB"/>
              </w:rPr>
              <w:t xml:space="preserve">, Datum, </w:t>
            </w:r>
            <w:r>
              <w:rPr>
                <w:lang w:val="en-GB"/>
              </w:rPr>
              <w:t>Temp</w:t>
            </w:r>
            <w:r w:rsidRPr="00583026">
              <w:rPr>
                <w:lang w:val="en-GB"/>
              </w:rPr>
              <w:t xml:space="preserve">, </w:t>
            </w:r>
            <w:proofErr w:type="spellStart"/>
            <w:r w:rsidRPr="00583026">
              <w:rPr>
                <w:lang w:val="en-GB"/>
              </w:rPr>
              <w:t>Iac</w:t>
            </w:r>
            <w:proofErr w:type="spellEnd"/>
            <w:r w:rsidRPr="00583026">
              <w:rPr>
                <w:lang w:val="en-GB"/>
              </w:rPr>
              <w:t xml:space="preserve">, </w:t>
            </w:r>
            <w:proofErr w:type="spellStart"/>
            <w:r w:rsidR="00945F74">
              <w:rPr>
                <w:lang w:val="en-GB"/>
              </w:rPr>
              <w:t>Vdc</w:t>
            </w:r>
            <w:proofErr w:type="spellEnd"/>
            <w:r w:rsidR="00945F74">
              <w:rPr>
                <w:lang w:val="en-GB"/>
              </w:rPr>
              <w:t xml:space="preserve">, </w:t>
            </w:r>
            <w:r w:rsidRPr="00583026">
              <w:rPr>
                <w:lang w:val="en-GB"/>
              </w:rPr>
              <w:t xml:space="preserve">Vac, </w:t>
            </w:r>
            <w:proofErr w:type="spellStart"/>
            <w:r w:rsidRPr="00583026">
              <w:rPr>
                <w:lang w:val="en-GB"/>
              </w:rPr>
              <w:t>Fac</w:t>
            </w:r>
            <w:proofErr w:type="spellEnd"/>
            <w:r w:rsidRPr="00583026">
              <w:rPr>
                <w:lang w:val="en-GB"/>
              </w:rPr>
              <w:t xml:space="preserve">, Pac, </w:t>
            </w:r>
            <w:proofErr w:type="spellStart"/>
            <w:r w:rsidRPr="00583026">
              <w:rPr>
                <w:lang w:val="en-GB"/>
              </w:rPr>
              <w:t>Zac</w:t>
            </w:r>
            <w:proofErr w:type="spellEnd"/>
            <w:r w:rsidRPr="00583026">
              <w:rPr>
                <w:lang w:val="en-GB"/>
              </w:rPr>
              <w:t>, E-total</w:t>
            </w:r>
            <w:r>
              <w:rPr>
                <w:lang w:val="en-GB"/>
              </w:rPr>
              <w:t>, h-total</w:t>
            </w:r>
          </w:p>
        </w:tc>
      </w:tr>
      <w:tr w:rsidR="00D96EC8" w:rsidTr="00D96EC8">
        <w:tc>
          <w:tcPr>
            <w:tcW w:w="4606" w:type="dxa"/>
          </w:tcPr>
          <w:p w:rsidR="00D96EC8" w:rsidRDefault="00D96EC8" w:rsidP="00D96EC8">
            <w:pPr>
              <w:tabs>
                <w:tab w:val="left" w:pos="2400"/>
              </w:tabs>
            </w:pPr>
            <w:r>
              <w:t>Prijs</w:t>
            </w:r>
          </w:p>
        </w:tc>
        <w:tc>
          <w:tcPr>
            <w:tcW w:w="4606" w:type="dxa"/>
          </w:tcPr>
          <w:p w:rsidR="00D96EC8" w:rsidRDefault="00D96EC8" w:rsidP="00D96EC8">
            <w:pPr>
              <w:tabs>
                <w:tab w:val="left" w:pos="2400"/>
              </w:tabs>
            </w:pPr>
            <w:r>
              <w:t>€180</w:t>
            </w:r>
            <w:proofErr w:type="gramStart"/>
            <w:r>
              <w:t>,-</w:t>
            </w:r>
            <w:proofErr w:type="gramEnd"/>
          </w:p>
        </w:tc>
      </w:tr>
    </w:tbl>
    <w:p w:rsidR="00D96EC8" w:rsidRPr="00E90291" w:rsidRDefault="00D96EC8" w:rsidP="00D96EC8">
      <w:pPr>
        <w:tabs>
          <w:tab w:val="left" w:pos="2400"/>
        </w:tabs>
        <w:spacing w:after="0"/>
      </w:pPr>
    </w:p>
    <w:p w:rsidR="00D96EC8" w:rsidRPr="00E90291" w:rsidRDefault="00D96EC8" w:rsidP="00D96EC8">
      <w:pPr>
        <w:spacing w:after="0"/>
      </w:pPr>
      <w:r w:rsidRPr="00E90291">
        <w:t>Voordelen:</w:t>
      </w:r>
    </w:p>
    <w:p w:rsidR="00D96EC8" w:rsidRPr="00E90291" w:rsidRDefault="00D96EC8" w:rsidP="00D96EC8">
      <w:pPr>
        <w:spacing w:after="0"/>
      </w:pPr>
      <w:r w:rsidRPr="00E90291">
        <w:t>Compact product</w:t>
      </w:r>
    </w:p>
    <w:p w:rsidR="00D96EC8" w:rsidRPr="00E90291" w:rsidRDefault="00D96EC8" w:rsidP="00D96EC8">
      <w:pPr>
        <w:spacing w:after="0"/>
      </w:pPr>
    </w:p>
    <w:p w:rsidR="00D96EC8" w:rsidRPr="00E90291" w:rsidRDefault="00D96EC8" w:rsidP="00D96EC8">
      <w:pPr>
        <w:spacing w:after="0"/>
      </w:pPr>
      <w:r w:rsidRPr="00E90291">
        <w:t>Nadelen:</w:t>
      </w:r>
    </w:p>
    <w:p w:rsidR="005D5FD7" w:rsidRPr="00E90291" w:rsidRDefault="005D5FD7" w:rsidP="005D5FD7">
      <w:pPr>
        <w:tabs>
          <w:tab w:val="left" w:pos="2400"/>
        </w:tabs>
        <w:spacing w:after="0"/>
      </w:pPr>
      <w:r w:rsidRPr="00E90291">
        <w:t>Gebruiker heeft geen toegang tot de meetgegevens via het internet.</w:t>
      </w:r>
    </w:p>
    <w:p w:rsidR="00D96EC8" w:rsidRPr="00E90291" w:rsidRDefault="00D96EC8" w:rsidP="00D96EC8">
      <w:pPr>
        <w:spacing w:after="0"/>
      </w:pPr>
      <w:r w:rsidRPr="00E90291">
        <w:t>De aanschafkosten zijn relatief hoog voor een monitor zonder web</w:t>
      </w:r>
      <w:r w:rsidR="00E90291">
        <w:t xml:space="preserve"> </w:t>
      </w:r>
      <w:proofErr w:type="spellStart"/>
      <w:r w:rsidRPr="00E90291">
        <w:t>based</w:t>
      </w:r>
      <w:proofErr w:type="spellEnd"/>
      <w:r w:rsidRPr="00E90291">
        <w:t xml:space="preserve"> acces.</w:t>
      </w:r>
    </w:p>
    <w:p w:rsidR="00D96EC8" w:rsidRPr="00E90291" w:rsidRDefault="005D5FD7" w:rsidP="00D96EC8">
      <w:pPr>
        <w:tabs>
          <w:tab w:val="left" w:pos="2400"/>
        </w:tabs>
        <w:spacing w:after="0"/>
      </w:pPr>
      <w:r w:rsidRPr="00E90291">
        <w:t xml:space="preserve">De monitor </w:t>
      </w:r>
      <w:r w:rsidR="00D40ECE" w:rsidRPr="00E90291">
        <w:t>ondersteunt</w:t>
      </w:r>
      <w:r w:rsidR="00D96EC8" w:rsidRPr="00E90291">
        <w:t xml:space="preserve"> alleen </w:t>
      </w:r>
      <w:r w:rsidR="00E65B8D" w:rsidRPr="00E90291">
        <w:t>omvormers</w:t>
      </w:r>
      <w:r w:rsidR="00D96EC8" w:rsidRPr="00E90291">
        <w:t xml:space="preserve"> van het merk Ever </w:t>
      </w:r>
      <w:r w:rsidRPr="00E90291">
        <w:t>S</w:t>
      </w:r>
      <w:r w:rsidR="00D96EC8" w:rsidRPr="00E90291">
        <w:t>olar.</w:t>
      </w:r>
    </w:p>
    <w:p w:rsidR="00D96EC8" w:rsidRDefault="00D96EC8" w:rsidP="00D96EC8">
      <w:pPr>
        <w:tabs>
          <w:tab w:val="left" w:pos="2400"/>
        </w:tabs>
        <w:spacing w:after="0"/>
      </w:pPr>
    </w:p>
    <w:p w:rsidR="00D96EC8" w:rsidRDefault="00D96EC8" w:rsidP="00D96EC8">
      <w:r>
        <w:br w:type="page"/>
      </w:r>
    </w:p>
    <w:p w:rsidR="005D5FD7" w:rsidRDefault="00D96EC8" w:rsidP="005D5FD7">
      <w:pPr>
        <w:tabs>
          <w:tab w:val="left" w:pos="2400"/>
        </w:tabs>
        <w:spacing w:after="0"/>
        <w:rPr>
          <w:noProof/>
          <w:lang w:eastAsia="nl-NL"/>
        </w:rPr>
      </w:pPr>
      <w:r>
        <w:rPr>
          <w:noProof/>
          <w:lang w:eastAsia="nl-NL"/>
        </w:rPr>
        <w:lastRenderedPageBreak/>
        <w:drawing>
          <wp:anchor distT="0" distB="0" distL="114300" distR="114300" simplePos="0" relativeHeight="251663360" behindDoc="1" locked="0" layoutInCell="1" allowOverlap="1" wp14:anchorId="17C940DB" wp14:editId="1EC9BD52">
            <wp:simplePos x="0" y="0"/>
            <wp:positionH relativeFrom="column">
              <wp:posOffset>4609465</wp:posOffset>
            </wp:positionH>
            <wp:positionV relativeFrom="paragraph">
              <wp:posOffset>-251905</wp:posOffset>
            </wp:positionV>
            <wp:extent cx="1080655" cy="1242261"/>
            <wp:effectExtent l="0" t="0" r="5715" b="0"/>
            <wp:wrapNone/>
            <wp:docPr id="5" name="Afbeelding 5" descr="http://www.miracle-moon.nl/shop/media/images/solarlog-200-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racle-moon.nl/shop/media/images/solarlog-200-large.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80655" cy="1242261"/>
                    </a:xfrm>
                    <a:prstGeom prst="rect">
                      <a:avLst/>
                    </a:prstGeom>
                    <a:noFill/>
                    <a:ln>
                      <a:noFill/>
                    </a:ln>
                  </pic:spPr>
                </pic:pic>
              </a:graphicData>
            </a:graphic>
          </wp:anchor>
        </w:drawing>
      </w:r>
      <w:r w:rsidRPr="00520FFA">
        <w:rPr>
          <w:b/>
          <w:sz w:val="30"/>
          <w:szCs w:val="30"/>
        </w:rPr>
        <w:t>Delta:</w:t>
      </w:r>
      <w:r w:rsidRPr="00D96B0E">
        <w:rPr>
          <w:noProof/>
          <w:lang w:eastAsia="nl-NL"/>
        </w:rPr>
        <w:t xml:space="preserve"> </w:t>
      </w:r>
    </w:p>
    <w:p w:rsidR="00D96EC8" w:rsidRPr="00520FFA" w:rsidRDefault="005D5FD7" w:rsidP="005D5FD7">
      <w:pPr>
        <w:tabs>
          <w:tab w:val="left" w:pos="2400"/>
        </w:tabs>
        <w:spacing w:after="0"/>
      </w:pPr>
      <w:r>
        <w:rPr>
          <w:noProof/>
          <w:lang w:eastAsia="nl-NL"/>
        </w:rPr>
        <w:t>1.</w:t>
      </w:r>
      <w:r>
        <w:t xml:space="preserve"> </w:t>
      </w:r>
      <w:r w:rsidR="00D96EC8">
        <w:t xml:space="preserve">Solar-Log 200 </w:t>
      </w:r>
    </w:p>
    <w:p w:rsidR="00D96EC8" w:rsidRDefault="00D96EC8" w:rsidP="00D96EC8">
      <w:pPr>
        <w:tabs>
          <w:tab w:val="left" w:pos="2400"/>
        </w:tabs>
        <w:spacing w:after="0"/>
        <w:rPr>
          <w:b/>
          <w:i/>
        </w:rPr>
      </w:pPr>
      <w:r>
        <w:rPr>
          <w:b/>
          <w:i/>
        </w:rPr>
        <w:t>Technische specificaties:</w:t>
      </w:r>
    </w:p>
    <w:p w:rsidR="00D96EC8" w:rsidRDefault="00D96EC8" w:rsidP="00D96EC8">
      <w:pPr>
        <w:tabs>
          <w:tab w:val="left" w:pos="2400"/>
        </w:tabs>
        <w:spacing w:after="0"/>
        <w:rPr>
          <w:b/>
          <w:i/>
        </w:rPr>
      </w:pPr>
    </w:p>
    <w:tbl>
      <w:tblPr>
        <w:tblStyle w:val="Tabelraster"/>
        <w:tblW w:w="0" w:type="auto"/>
        <w:tblLook w:val="04A0" w:firstRow="1" w:lastRow="0" w:firstColumn="1" w:lastColumn="0" w:noHBand="0" w:noVBand="1"/>
      </w:tblPr>
      <w:tblGrid>
        <w:gridCol w:w="4606"/>
        <w:gridCol w:w="4606"/>
      </w:tblGrid>
      <w:tr w:rsidR="00D96EC8" w:rsidTr="00D96EC8">
        <w:tc>
          <w:tcPr>
            <w:tcW w:w="4606" w:type="dxa"/>
          </w:tcPr>
          <w:p w:rsidR="00D96EC8" w:rsidRPr="00820E4D" w:rsidRDefault="00D96EC8" w:rsidP="00D96EC8">
            <w:pPr>
              <w:tabs>
                <w:tab w:val="left" w:pos="2400"/>
              </w:tabs>
              <w:rPr>
                <w:b/>
              </w:rPr>
            </w:pPr>
            <w:r w:rsidRPr="00820E4D">
              <w:rPr>
                <w:b/>
              </w:rPr>
              <w:t>Communicatiemogelijkheden</w:t>
            </w:r>
          </w:p>
        </w:tc>
        <w:tc>
          <w:tcPr>
            <w:tcW w:w="4606" w:type="dxa"/>
          </w:tcPr>
          <w:p w:rsidR="00D96EC8" w:rsidRDefault="00D96EC8" w:rsidP="00D96EC8">
            <w:pPr>
              <w:tabs>
                <w:tab w:val="left" w:pos="2400"/>
              </w:tabs>
              <w:rPr>
                <w:i/>
              </w:rPr>
            </w:pPr>
          </w:p>
        </w:tc>
      </w:tr>
      <w:tr w:rsidR="00D96EC8" w:rsidTr="00D96EC8">
        <w:tc>
          <w:tcPr>
            <w:tcW w:w="4606" w:type="dxa"/>
          </w:tcPr>
          <w:p w:rsidR="00D96EC8" w:rsidRPr="00820E4D" w:rsidRDefault="00475202" w:rsidP="00D96EC8">
            <w:pPr>
              <w:tabs>
                <w:tab w:val="left" w:pos="2400"/>
              </w:tabs>
            </w:pPr>
            <w:r>
              <w:t>Omvormer</w:t>
            </w:r>
            <w:r w:rsidR="00D96EC8" w:rsidRPr="00820E4D">
              <w:t xml:space="preserve"> communicatie</w:t>
            </w:r>
          </w:p>
        </w:tc>
        <w:tc>
          <w:tcPr>
            <w:tcW w:w="4606" w:type="dxa"/>
          </w:tcPr>
          <w:p w:rsidR="00D96EC8" w:rsidRDefault="00D96EC8" w:rsidP="0092538C">
            <w:pPr>
              <w:tabs>
                <w:tab w:val="left" w:pos="2400"/>
              </w:tabs>
              <w:rPr>
                <w:i/>
              </w:rPr>
            </w:pPr>
            <w:r>
              <w:rPr>
                <w:i/>
              </w:rPr>
              <w:t>RS485</w:t>
            </w:r>
            <w:r w:rsidR="00C4084A">
              <w:rPr>
                <w:i/>
              </w:rPr>
              <w:t xml:space="preserve"> en RS422</w:t>
            </w:r>
            <w:r>
              <w:rPr>
                <w:i/>
              </w:rPr>
              <w:t xml:space="preserve"> / </w:t>
            </w:r>
            <w:proofErr w:type="spellStart"/>
            <w:r>
              <w:rPr>
                <w:i/>
              </w:rPr>
              <w:t>Wifi</w:t>
            </w:r>
            <w:proofErr w:type="spellEnd"/>
            <w:r>
              <w:rPr>
                <w:i/>
              </w:rPr>
              <w:t xml:space="preserve"> / </w:t>
            </w:r>
            <w:r w:rsidR="0092538C">
              <w:rPr>
                <w:i/>
              </w:rPr>
              <w:t>B</w:t>
            </w:r>
            <w:r>
              <w:rPr>
                <w:i/>
              </w:rPr>
              <w:t>luetooth</w:t>
            </w:r>
          </w:p>
        </w:tc>
      </w:tr>
      <w:tr w:rsidR="00D96EC8" w:rsidTr="00D96EC8">
        <w:tc>
          <w:tcPr>
            <w:tcW w:w="4606" w:type="dxa"/>
          </w:tcPr>
          <w:p w:rsidR="00D96EC8" w:rsidRPr="00820E4D" w:rsidRDefault="00D96EC8" w:rsidP="00D96EC8">
            <w:pPr>
              <w:tabs>
                <w:tab w:val="left" w:pos="2400"/>
              </w:tabs>
            </w:pPr>
            <w:r>
              <w:t>PC communicatie</w:t>
            </w:r>
          </w:p>
        </w:tc>
        <w:tc>
          <w:tcPr>
            <w:tcW w:w="4606" w:type="dxa"/>
          </w:tcPr>
          <w:p w:rsidR="00D96EC8" w:rsidRPr="00820E4D" w:rsidRDefault="00D96EC8" w:rsidP="00D96EC8">
            <w:pPr>
              <w:tabs>
                <w:tab w:val="left" w:pos="2400"/>
              </w:tabs>
            </w:pPr>
            <w:r>
              <w:t>Webserver</w:t>
            </w:r>
          </w:p>
        </w:tc>
      </w:tr>
      <w:tr w:rsidR="00D96EC8" w:rsidTr="00D96EC8">
        <w:tc>
          <w:tcPr>
            <w:tcW w:w="4606" w:type="dxa"/>
          </w:tcPr>
          <w:p w:rsidR="00D96EC8" w:rsidRPr="00820E4D" w:rsidRDefault="00D96EC8" w:rsidP="00475202">
            <w:pPr>
              <w:tabs>
                <w:tab w:val="left" w:pos="2400"/>
              </w:tabs>
            </w:pPr>
            <w:r>
              <w:t xml:space="preserve">Maximaal aan te sluiten </w:t>
            </w:r>
            <w:r w:rsidR="00475202">
              <w:t>omvormers</w:t>
            </w:r>
          </w:p>
        </w:tc>
        <w:tc>
          <w:tcPr>
            <w:tcW w:w="4606" w:type="dxa"/>
          </w:tcPr>
          <w:p w:rsidR="00D96EC8" w:rsidRPr="00820E4D" w:rsidRDefault="00D96EC8" w:rsidP="00D96EC8">
            <w:pPr>
              <w:tabs>
                <w:tab w:val="left" w:pos="2400"/>
              </w:tabs>
            </w:pPr>
            <w:r>
              <w:t>1</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Maximaal communicatie bereik</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RS485</w:t>
            </w:r>
          </w:p>
        </w:tc>
        <w:tc>
          <w:tcPr>
            <w:tcW w:w="4606" w:type="dxa"/>
          </w:tcPr>
          <w:p w:rsidR="00D96EC8" w:rsidRPr="00820E4D" w:rsidRDefault="00D96EC8" w:rsidP="00D96EC8">
            <w:pPr>
              <w:tabs>
                <w:tab w:val="left" w:pos="2400"/>
              </w:tabs>
            </w:pPr>
            <w:r>
              <w:t>1200m</w:t>
            </w:r>
          </w:p>
        </w:tc>
      </w:tr>
      <w:tr w:rsidR="00D96EC8" w:rsidTr="00D96EC8">
        <w:tc>
          <w:tcPr>
            <w:tcW w:w="4606" w:type="dxa"/>
          </w:tcPr>
          <w:p w:rsidR="00D96EC8" w:rsidRPr="00820E4D" w:rsidRDefault="00D96EC8" w:rsidP="00D96EC8">
            <w:pPr>
              <w:tabs>
                <w:tab w:val="left" w:pos="2400"/>
              </w:tabs>
            </w:pPr>
            <w:r>
              <w:t>Wireless</w:t>
            </w:r>
          </w:p>
        </w:tc>
        <w:tc>
          <w:tcPr>
            <w:tcW w:w="4606" w:type="dxa"/>
          </w:tcPr>
          <w:p w:rsidR="00D96EC8" w:rsidRPr="00820E4D" w:rsidRDefault="00D96EC8" w:rsidP="00D96EC8">
            <w:pPr>
              <w:tabs>
                <w:tab w:val="left" w:pos="2400"/>
              </w:tabs>
            </w:pPr>
            <w:proofErr w:type="spellStart"/>
            <w:r>
              <w:t>Wifi</w:t>
            </w:r>
            <w:proofErr w:type="spellEnd"/>
            <w:r>
              <w:t>: 100m / Bluetooth 5-30m</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Voeding</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Voeding</w:t>
            </w:r>
          </w:p>
        </w:tc>
        <w:tc>
          <w:tcPr>
            <w:tcW w:w="4606" w:type="dxa"/>
          </w:tcPr>
          <w:p w:rsidR="00D96EC8" w:rsidRPr="00820E4D" w:rsidRDefault="00D96EC8" w:rsidP="00D96EC8">
            <w:pPr>
              <w:tabs>
                <w:tab w:val="left" w:pos="2400"/>
              </w:tabs>
            </w:pPr>
            <w:r>
              <w:t>Externe plug-in voeding of 3 AA batterijen</w:t>
            </w:r>
          </w:p>
        </w:tc>
      </w:tr>
      <w:tr w:rsidR="00D96EC8" w:rsidTr="00D96EC8">
        <w:tc>
          <w:tcPr>
            <w:tcW w:w="4606" w:type="dxa"/>
          </w:tcPr>
          <w:p w:rsidR="00D96EC8" w:rsidRPr="00820E4D" w:rsidRDefault="00D96EC8" w:rsidP="00D96EC8">
            <w:pPr>
              <w:tabs>
                <w:tab w:val="left" w:pos="2400"/>
              </w:tabs>
            </w:pPr>
            <w:r>
              <w:t>Ingangsspanning</w:t>
            </w:r>
          </w:p>
        </w:tc>
        <w:tc>
          <w:tcPr>
            <w:tcW w:w="4606" w:type="dxa"/>
          </w:tcPr>
          <w:p w:rsidR="00D96EC8" w:rsidRPr="00820E4D" w:rsidRDefault="00D96EC8" w:rsidP="00D96EC8">
            <w:pPr>
              <w:tabs>
                <w:tab w:val="left" w:pos="2400"/>
              </w:tabs>
            </w:pPr>
            <w:r>
              <w:t>12V</w:t>
            </w:r>
          </w:p>
        </w:tc>
      </w:tr>
      <w:tr w:rsidR="00D96EC8" w:rsidTr="00D96EC8">
        <w:tc>
          <w:tcPr>
            <w:tcW w:w="4606" w:type="dxa"/>
          </w:tcPr>
          <w:p w:rsidR="00D96EC8" w:rsidRPr="00820E4D" w:rsidRDefault="00D96EC8" w:rsidP="00D96EC8">
            <w:pPr>
              <w:tabs>
                <w:tab w:val="left" w:pos="2400"/>
              </w:tabs>
            </w:pPr>
            <w:r>
              <w:t>Verbruik</w:t>
            </w:r>
          </w:p>
        </w:tc>
        <w:tc>
          <w:tcPr>
            <w:tcW w:w="4606" w:type="dxa"/>
          </w:tcPr>
          <w:p w:rsidR="00D96EC8" w:rsidRPr="00820E4D" w:rsidRDefault="00D96EC8" w:rsidP="00D96EC8">
            <w:pPr>
              <w:tabs>
                <w:tab w:val="left" w:pos="2400"/>
              </w:tabs>
            </w:pPr>
            <w:r>
              <w:t>Ongeveer 3W</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Pr>
                <w:b/>
              </w:rPr>
              <w:t>Omgevingscondities wanneer in bedrijf</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Geschikte temperatuur omgeving</w:t>
            </w:r>
          </w:p>
        </w:tc>
        <w:tc>
          <w:tcPr>
            <w:tcW w:w="4606" w:type="dxa"/>
          </w:tcPr>
          <w:p w:rsidR="00D96EC8" w:rsidRPr="0074149D" w:rsidRDefault="00D96EC8" w:rsidP="00D96EC8">
            <w:pPr>
              <w:tabs>
                <w:tab w:val="left" w:pos="2400"/>
              </w:tabs>
              <w:rPr>
                <w:rFonts w:ascii="Arial" w:hAnsi="Arial" w:cs="Arial"/>
                <w:lang w:eastAsia="ja-JP"/>
              </w:rPr>
            </w:pPr>
            <w:r>
              <w:t xml:space="preserve">-10 </w:t>
            </w:r>
            <w:r w:rsidRPr="00E90291">
              <w:rPr>
                <w:rFonts w:eastAsiaTheme="minorHAnsi" w:cs="Arial"/>
                <w:lang w:eastAsia="ja-JP"/>
              </w:rPr>
              <w:t>°C tot + 50 °C</w:t>
            </w:r>
          </w:p>
        </w:tc>
      </w:tr>
      <w:tr w:rsidR="00D96EC8" w:rsidTr="00D96EC8">
        <w:tc>
          <w:tcPr>
            <w:tcW w:w="4606" w:type="dxa"/>
          </w:tcPr>
          <w:p w:rsidR="00D96EC8" w:rsidRDefault="00D96EC8" w:rsidP="00D96EC8">
            <w:pPr>
              <w:tabs>
                <w:tab w:val="left" w:pos="2400"/>
              </w:tabs>
            </w:pPr>
            <w:r>
              <w:t>Mate van beveiliging tegen “vijandige omgeving”</w:t>
            </w:r>
          </w:p>
        </w:tc>
        <w:tc>
          <w:tcPr>
            <w:tcW w:w="4606" w:type="dxa"/>
          </w:tcPr>
          <w:p w:rsidR="00D96EC8" w:rsidRDefault="00D96EC8" w:rsidP="00D96EC8">
            <w:pPr>
              <w:tabs>
                <w:tab w:val="left" w:pos="2400"/>
              </w:tabs>
            </w:pPr>
            <w:r>
              <w:t>IP 20</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rPr>
                <w:b/>
              </w:rPr>
            </w:pPr>
            <w:r w:rsidRPr="004A0EDE">
              <w:rPr>
                <w:b/>
              </w:rPr>
              <w:t>Geheugen</w:t>
            </w: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pPr>
            <w:r w:rsidRPr="004A0EDE">
              <w:t>Intern</w:t>
            </w:r>
          </w:p>
        </w:tc>
        <w:tc>
          <w:tcPr>
            <w:tcW w:w="4606" w:type="dxa"/>
          </w:tcPr>
          <w:p w:rsidR="00D96EC8" w:rsidRDefault="00D96EC8" w:rsidP="00D96EC8">
            <w:pPr>
              <w:tabs>
                <w:tab w:val="left" w:pos="2400"/>
              </w:tabs>
            </w:pPr>
            <w:r>
              <w:t xml:space="preserve">2 </w:t>
            </w:r>
            <w:proofErr w:type="spellStart"/>
            <w:r>
              <w:t>Gb</w:t>
            </w:r>
            <w:proofErr w:type="spellEnd"/>
          </w:p>
        </w:tc>
      </w:tr>
      <w:tr w:rsidR="00D96EC8" w:rsidTr="00D96EC8">
        <w:tc>
          <w:tcPr>
            <w:tcW w:w="4606" w:type="dxa"/>
          </w:tcPr>
          <w:p w:rsidR="00D96EC8" w:rsidRPr="004A0EDE" w:rsidRDefault="00D96EC8" w:rsidP="00D96EC8">
            <w:pPr>
              <w:tabs>
                <w:tab w:val="left" w:pos="2400"/>
              </w:tabs>
            </w:pPr>
            <w:r w:rsidRPr="004A0EDE">
              <w:t>Extern</w:t>
            </w:r>
          </w:p>
        </w:tc>
        <w:tc>
          <w:tcPr>
            <w:tcW w:w="4606" w:type="dxa"/>
          </w:tcPr>
          <w:p w:rsidR="00D96EC8" w:rsidRDefault="00D96EC8" w:rsidP="00D96EC8">
            <w:pPr>
              <w:tabs>
                <w:tab w:val="left" w:pos="2400"/>
              </w:tabs>
            </w:pPr>
            <w:r>
              <w:t>-</w:t>
            </w:r>
          </w:p>
        </w:tc>
      </w:tr>
      <w:tr w:rsidR="00D96EC8" w:rsidTr="00D96EC8">
        <w:tc>
          <w:tcPr>
            <w:tcW w:w="4606" w:type="dxa"/>
          </w:tcPr>
          <w:p w:rsidR="00D96EC8" w:rsidRPr="004A0EDE"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74149D" w:rsidRDefault="00D96EC8" w:rsidP="00D96EC8">
            <w:pPr>
              <w:tabs>
                <w:tab w:val="left" w:pos="2400"/>
              </w:tabs>
              <w:rPr>
                <w:b/>
              </w:rPr>
            </w:pPr>
            <w:r w:rsidRPr="0074149D">
              <w:rPr>
                <w:b/>
              </w:rPr>
              <w:t>Algemene gegevens</w:t>
            </w:r>
          </w:p>
        </w:tc>
        <w:tc>
          <w:tcPr>
            <w:tcW w:w="4606" w:type="dxa"/>
          </w:tcPr>
          <w:p w:rsidR="00D96EC8" w:rsidRDefault="00D96EC8" w:rsidP="00D96EC8">
            <w:pPr>
              <w:tabs>
                <w:tab w:val="left" w:pos="2400"/>
              </w:tabs>
            </w:pPr>
          </w:p>
        </w:tc>
      </w:tr>
      <w:tr w:rsidR="00D96EC8" w:rsidTr="00D96EC8">
        <w:tc>
          <w:tcPr>
            <w:tcW w:w="4606" w:type="dxa"/>
          </w:tcPr>
          <w:p w:rsidR="00D96EC8" w:rsidRDefault="00D96EC8" w:rsidP="00D96EC8">
            <w:pPr>
              <w:tabs>
                <w:tab w:val="left" w:pos="2400"/>
              </w:tabs>
            </w:pPr>
            <w:r>
              <w:t>Afmetingen (B/H/D) in mm</w:t>
            </w:r>
          </w:p>
        </w:tc>
        <w:tc>
          <w:tcPr>
            <w:tcW w:w="4606" w:type="dxa"/>
          </w:tcPr>
          <w:p w:rsidR="00D96EC8" w:rsidRDefault="00D40ECE" w:rsidP="00D96EC8">
            <w:pPr>
              <w:tabs>
                <w:tab w:val="left" w:pos="2400"/>
              </w:tabs>
            </w:pPr>
            <w:r>
              <w:t>22</w:t>
            </w:r>
            <w:r w:rsidR="00D96EC8">
              <w:t>5 x</w:t>
            </w:r>
            <w:r>
              <w:t xml:space="preserve"> </w:t>
            </w:r>
            <w:r w:rsidR="00D96EC8">
              <w:t>4</w:t>
            </w:r>
            <w:r>
              <w:t>0</w:t>
            </w:r>
            <w:r w:rsidR="00D96EC8">
              <w:t xml:space="preserve"> x</w:t>
            </w:r>
            <w:r>
              <w:t xml:space="preserve"> 28</w:t>
            </w:r>
            <w:r w:rsidR="00D96EC8">
              <w:t>5</w:t>
            </w:r>
          </w:p>
        </w:tc>
      </w:tr>
      <w:tr w:rsidR="00D96EC8" w:rsidTr="00D96EC8">
        <w:tc>
          <w:tcPr>
            <w:tcW w:w="4606" w:type="dxa"/>
          </w:tcPr>
          <w:p w:rsidR="00D96EC8" w:rsidRDefault="00D96EC8" w:rsidP="00D96EC8">
            <w:pPr>
              <w:tabs>
                <w:tab w:val="left" w:pos="2400"/>
              </w:tabs>
            </w:pPr>
            <w:r>
              <w:t>Gewicht</w:t>
            </w:r>
          </w:p>
        </w:tc>
        <w:tc>
          <w:tcPr>
            <w:tcW w:w="4606" w:type="dxa"/>
          </w:tcPr>
          <w:p w:rsidR="00D96EC8" w:rsidRDefault="00D96EC8" w:rsidP="00D96EC8">
            <w:pPr>
              <w:tabs>
                <w:tab w:val="left" w:pos="2400"/>
              </w:tabs>
            </w:pPr>
            <w:r>
              <w:t>+- 750 gram</w:t>
            </w:r>
          </w:p>
        </w:tc>
      </w:tr>
      <w:tr w:rsidR="00D96EC8" w:rsidTr="00D96EC8">
        <w:tc>
          <w:tcPr>
            <w:tcW w:w="4606" w:type="dxa"/>
          </w:tcPr>
          <w:p w:rsidR="00D96EC8" w:rsidRDefault="00D96EC8" w:rsidP="00D96EC8">
            <w:pPr>
              <w:tabs>
                <w:tab w:val="left" w:pos="2400"/>
              </w:tabs>
            </w:pPr>
            <w:r>
              <w:t>Locatie van monteren</w:t>
            </w:r>
          </w:p>
        </w:tc>
        <w:tc>
          <w:tcPr>
            <w:tcW w:w="4606" w:type="dxa"/>
          </w:tcPr>
          <w:p w:rsidR="00D96EC8" w:rsidRDefault="00D96EC8" w:rsidP="00D96EC8">
            <w:pPr>
              <w:tabs>
                <w:tab w:val="left" w:pos="2400"/>
              </w:tabs>
            </w:pPr>
            <w:r>
              <w:t>Binnenshuis</w:t>
            </w:r>
          </w:p>
        </w:tc>
      </w:tr>
      <w:tr w:rsidR="00D96EC8" w:rsidRPr="0047520D" w:rsidTr="00D96EC8">
        <w:tc>
          <w:tcPr>
            <w:tcW w:w="4606" w:type="dxa"/>
          </w:tcPr>
          <w:p w:rsidR="00D96EC8" w:rsidRDefault="00D96EC8" w:rsidP="00D96EC8">
            <w:pPr>
              <w:tabs>
                <w:tab w:val="left" w:pos="2400"/>
              </w:tabs>
            </w:pPr>
            <w:r>
              <w:t>Weergave van gegevens</w:t>
            </w:r>
          </w:p>
        </w:tc>
        <w:tc>
          <w:tcPr>
            <w:tcW w:w="4606" w:type="dxa"/>
          </w:tcPr>
          <w:p w:rsidR="00D96EC8" w:rsidRPr="00D96B0E" w:rsidRDefault="00D96EC8" w:rsidP="00D40ECE">
            <w:pPr>
              <w:tabs>
                <w:tab w:val="left" w:pos="2400"/>
              </w:tabs>
              <w:rPr>
                <w:lang w:val="en-GB"/>
              </w:rPr>
            </w:pPr>
            <w:r w:rsidRPr="00D96B0E">
              <w:rPr>
                <w:lang w:val="en-GB"/>
              </w:rPr>
              <w:t>Led status display,</w:t>
            </w:r>
            <w:r w:rsidR="005D5FD7">
              <w:rPr>
                <w:lang w:val="en-GB"/>
              </w:rPr>
              <w:t xml:space="preserve"> </w:t>
            </w:r>
            <w:r w:rsidR="00D40ECE" w:rsidRPr="00D40ECE">
              <w:t>waarschuwt</w:t>
            </w:r>
            <w:r w:rsidR="005D5FD7">
              <w:rPr>
                <w:lang w:val="en-GB"/>
              </w:rPr>
              <w:t xml:space="preserve"> via</w:t>
            </w:r>
            <w:r w:rsidRPr="00D96B0E">
              <w:rPr>
                <w:lang w:val="en-GB"/>
              </w:rPr>
              <w:t xml:space="preserve"> </w:t>
            </w:r>
            <w:proofErr w:type="spellStart"/>
            <w:r>
              <w:rPr>
                <w:lang w:val="en-GB"/>
              </w:rPr>
              <w:t>e</w:t>
            </w:r>
            <w:r w:rsidRPr="00D96B0E">
              <w:rPr>
                <w:lang w:val="en-GB"/>
              </w:rPr>
              <w:t>mail</w:t>
            </w:r>
            <w:r w:rsidR="005D5FD7">
              <w:rPr>
                <w:lang w:val="en-GB"/>
              </w:rPr>
              <w:t>&amp;sms</w:t>
            </w:r>
            <w:proofErr w:type="spellEnd"/>
            <w:r w:rsidRPr="00D96B0E">
              <w:rPr>
                <w:lang w:val="en-GB"/>
              </w:rPr>
              <w:t xml:space="preserve"> en </w:t>
            </w:r>
            <w:proofErr w:type="spellStart"/>
            <w:r w:rsidRPr="00D96B0E">
              <w:rPr>
                <w:lang w:val="en-GB"/>
              </w:rPr>
              <w:t>webbased</w:t>
            </w:r>
            <w:proofErr w:type="spellEnd"/>
            <w:r w:rsidR="005D5FD7">
              <w:rPr>
                <w:lang w:val="en-GB"/>
              </w:rPr>
              <w:t xml:space="preserve"> </w:t>
            </w:r>
            <w:proofErr w:type="spellStart"/>
            <w:r w:rsidR="005D5FD7">
              <w:rPr>
                <w:lang w:val="en-GB"/>
              </w:rPr>
              <w:t>acces</w:t>
            </w:r>
            <w:proofErr w:type="spellEnd"/>
          </w:p>
        </w:tc>
      </w:tr>
      <w:tr w:rsidR="00D96EC8" w:rsidTr="00D96EC8">
        <w:trPr>
          <w:trHeight w:val="622"/>
        </w:trPr>
        <w:tc>
          <w:tcPr>
            <w:tcW w:w="4606" w:type="dxa"/>
          </w:tcPr>
          <w:p w:rsidR="00D96EC8" w:rsidRDefault="00D96EC8" w:rsidP="00D96EC8">
            <w:pPr>
              <w:tabs>
                <w:tab w:val="left" w:pos="2400"/>
              </w:tabs>
            </w:pPr>
            <w:r>
              <w:t xml:space="preserve">Taal </w:t>
            </w:r>
          </w:p>
        </w:tc>
        <w:tc>
          <w:tcPr>
            <w:tcW w:w="4606" w:type="dxa"/>
          </w:tcPr>
          <w:p w:rsidR="00D96EC8" w:rsidRDefault="00583026" w:rsidP="00C4084A">
            <w:pPr>
              <w:tabs>
                <w:tab w:val="left" w:pos="2400"/>
              </w:tabs>
            </w:pPr>
            <w:r>
              <w:t>Duits, Engels, Frans,</w:t>
            </w:r>
            <w:r w:rsidR="00D96EC8">
              <w:t xml:space="preserve"> Italiaans, </w:t>
            </w:r>
            <w:r w:rsidR="00C4084A">
              <w:t>Nederlands, Spaans</w:t>
            </w:r>
            <w:r w:rsidR="00D96EC8">
              <w:t xml:space="preserve"> </w:t>
            </w:r>
          </w:p>
        </w:tc>
      </w:tr>
      <w:tr w:rsidR="00D96EC8" w:rsidTr="00D96EC8">
        <w:tc>
          <w:tcPr>
            <w:tcW w:w="4606" w:type="dxa"/>
          </w:tcPr>
          <w:p w:rsidR="00D96EC8" w:rsidRDefault="00D96EC8" w:rsidP="00D96EC8">
            <w:pPr>
              <w:tabs>
                <w:tab w:val="left" w:pos="2400"/>
              </w:tabs>
            </w:pPr>
            <w:r>
              <w:t>Bediening</w:t>
            </w:r>
          </w:p>
        </w:tc>
        <w:tc>
          <w:tcPr>
            <w:tcW w:w="4606" w:type="dxa"/>
          </w:tcPr>
          <w:p w:rsidR="00D96EC8" w:rsidRDefault="00D96EC8" w:rsidP="00D96EC8">
            <w:pPr>
              <w:tabs>
                <w:tab w:val="left" w:pos="2400"/>
              </w:tabs>
            </w:pPr>
            <w:r>
              <w:t xml:space="preserve">Via een ingebouwde </w:t>
            </w:r>
            <w:proofErr w:type="spellStart"/>
            <w:r>
              <w:t>weberver</w:t>
            </w:r>
            <w:proofErr w:type="spellEnd"/>
          </w:p>
        </w:tc>
      </w:tr>
      <w:tr w:rsidR="00D96EC8" w:rsidTr="00D96EC8">
        <w:tc>
          <w:tcPr>
            <w:tcW w:w="4606" w:type="dxa"/>
          </w:tcPr>
          <w:p w:rsidR="00D96EC8" w:rsidRDefault="00D96EC8" w:rsidP="00D96EC8">
            <w:pPr>
              <w:tabs>
                <w:tab w:val="left" w:pos="2400"/>
              </w:tabs>
            </w:pPr>
            <w:r>
              <w:t>Weergegeven informatie</w:t>
            </w:r>
          </w:p>
        </w:tc>
        <w:tc>
          <w:tcPr>
            <w:tcW w:w="4606" w:type="dxa"/>
          </w:tcPr>
          <w:p w:rsidR="00D96EC8" w:rsidRDefault="00D96EC8" w:rsidP="00D96EC8">
            <w:pPr>
              <w:tabs>
                <w:tab w:val="left" w:pos="2400"/>
              </w:tabs>
            </w:pPr>
            <w:r>
              <w:t>Tijd, Datum, afgegeven stroom, dagelijkse opbrengst, totale opbrengst, jaarlijkse opbrengst, C02 besparing</w:t>
            </w:r>
          </w:p>
        </w:tc>
      </w:tr>
      <w:tr w:rsidR="00D96EC8" w:rsidTr="00D96EC8">
        <w:tc>
          <w:tcPr>
            <w:tcW w:w="4606" w:type="dxa"/>
          </w:tcPr>
          <w:p w:rsidR="00D96EC8" w:rsidRDefault="00D96EC8" w:rsidP="00D96EC8">
            <w:pPr>
              <w:tabs>
                <w:tab w:val="left" w:pos="2400"/>
              </w:tabs>
            </w:pPr>
            <w:r>
              <w:t>Prijs</w:t>
            </w:r>
          </w:p>
        </w:tc>
        <w:tc>
          <w:tcPr>
            <w:tcW w:w="4606" w:type="dxa"/>
          </w:tcPr>
          <w:p w:rsidR="00D96EC8" w:rsidRDefault="00D96EC8" w:rsidP="005D5FD7">
            <w:pPr>
              <w:tabs>
                <w:tab w:val="left" w:pos="2400"/>
              </w:tabs>
            </w:pPr>
            <w:r>
              <w:t>€</w:t>
            </w:r>
            <w:r w:rsidR="005D5FD7">
              <w:t>480</w:t>
            </w:r>
            <w:proofErr w:type="gramStart"/>
            <w:r w:rsidR="005D5FD7">
              <w:t>,-</w:t>
            </w:r>
            <w:proofErr w:type="gramEnd"/>
          </w:p>
        </w:tc>
      </w:tr>
    </w:tbl>
    <w:p w:rsidR="00D96EC8" w:rsidRPr="00E90291" w:rsidRDefault="00D96EC8" w:rsidP="00D96EC8">
      <w:pPr>
        <w:tabs>
          <w:tab w:val="left" w:pos="2400"/>
        </w:tabs>
        <w:spacing w:after="0"/>
        <w:rPr>
          <w:b/>
          <w:i/>
        </w:rPr>
      </w:pPr>
    </w:p>
    <w:p w:rsidR="00D96EC8" w:rsidRPr="00E90291" w:rsidRDefault="00D96EC8" w:rsidP="00D40ECE">
      <w:pPr>
        <w:tabs>
          <w:tab w:val="left" w:pos="2400"/>
        </w:tabs>
        <w:spacing w:after="0"/>
      </w:pPr>
      <w:r w:rsidRPr="00E90291">
        <w:t>Voordelen:</w:t>
      </w:r>
    </w:p>
    <w:p w:rsidR="00D96EC8" w:rsidRPr="00E90291" w:rsidRDefault="005D5FD7" w:rsidP="00D40ECE">
      <w:pPr>
        <w:tabs>
          <w:tab w:val="left" w:pos="2400"/>
        </w:tabs>
        <w:spacing w:after="0"/>
      </w:pPr>
      <w:r w:rsidRPr="00E90291">
        <w:t>Ondersteunt</w:t>
      </w:r>
      <w:r w:rsidR="00D96EC8" w:rsidRPr="00E90291">
        <w:t xml:space="preserve"> een zeer groot aantal </w:t>
      </w:r>
      <w:r w:rsidR="00D40ECE" w:rsidRPr="00E90291">
        <w:t>verschillende m</w:t>
      </w:r>
      <w:r w:rsidR="00D96EC8" w:rsidRPr="00E90291">
        <w:t xml:space="preserve">erken </w:t>
      </w:r>
      <w:r w:rsidR="00E65B8D" w:rsidRPr="00E90291">
        <w:t>omvormers</w:t>
      </w:r>
      <w:r w:rsidR="00D96EC8" w:rsidRPr="00E90291">
        <w:t>.</w:t>
      </w:r>
    </w:p>
    <w:p w:rsidR="00D96EC8" w:rsidRPr="00E90291" w:rsidRDefault="00D96EC8" w:rsidP="00D40ECE">
      <w:pPr>
        <w:tabs>
          <w:tab w:val="left" w:pos="2400"/>
        </w:tabs>
        <w:spacing w:after="0"/>
      </w:pPr>
      <w:r w:rsidRPr="00E90291">
        <w:t>Compact product.</w:t>
      </w:r>
    </w:p>
    <w:p w:rsidR="005D5FD7" w:rsidRPr="00E90291" w:rsidRDefault="005D5FD7" w:rsidP="00D40ECE">
      <w:pPr>
        <w:tabs>
          <w:tab w:val="left" w:pos="2400"/>
        </w:tabs>
        <w:spacing w:after="0"/>
      </w:pPr>
      <w:r w:rsidRPr="00E90291">
        <w:t xml:space="preserve">De meetgegevens zijn overal beschikbaar door de geïntegreerde webserver. </w:t>
      </w:r>
    </w:p>
    <w:p w:rsidR="00D96EC8" w:rsidRPr="00E90291" w:rsidRDefault="00D96EC8" w:rsidP="00D40ECE">
      <w:pPr>
        <w:tabs>
          <w:tab w:val="left" w:pos="2400"/>
        </w:tabs>
        <w:spacing w:after="0"/>
      </w:pPr>
    </w:p>
    <w:p w:rsidR="00D96EC8" w:rsidRPr="00E90291" w:rsidRDefault="00D96EC8" w:rsidP="00D40ECE">
      <w:pPr>
        <w:tabs>
          <w:tab w:val="left" w:pos="2400"/>
        </w:tabs>
        <w:spacing w:after="0"/>
      </w:pPr>
      <w:r w:rsidRPr="00E90291">
        <w:t>Nadelen:</w:t>
      </w:r>
    </w:p>
    <w:p w:rsidR="00D96EC8" w:rsidRPr="00E90291" w:rsidRDefault="00D96EC8" w:rsidP="00D40ECE">
      <w:pPr>
        <w:tabs>
          <w:tab w:val="left" w:pos="2400"/>
        </w:tabs>
        <w:spacing w:after="0"/>
      </w:pPr>
      <w:r w:rsidRPr="00E90291">
        <w:t>Hoge aanschafkosten.</w:t>
      </w:r>
    </w:p>
    <w:p w:rsidR="00D96EC8" w:rsidRDefault="00D96EC8" w:rsidP="00D96EC8">
      <w:pPr>
        <w:tabs>
          <w:tab w:val="left" w:pos="2400"/>
        </w:tabs>
        <w:spacing w:after="0"/>
      </w:pPr>
      <w:r>
        <w:rPr>
          <w:noProof/>
          <w:lang w:eastAsia="nl-NL"/>
        </w:rPr>
        <w:lastRenderedPageBreak/>
        <w:drawing>
          <wp:anchor distT="0" distB="0" distL="114300" distR="114300" simplePos="0" relativeHeight="251664384" behindDoc="1" locked="0" layoutInCell="1" allowOverlap="1" wp14:anchorId="3C70A943" wp14:editId="491A4B34">
            <wp:simplePos x="0" y="0"/>
            <wp:positionH relativeFrom="column">
              <wp:posOffset>4384370</wp:posOffset>
            </wp:positionH>
            <wp:positionV relativeFrom="paragraph">
              <wp:posOffset>-222637</wp:posOffset>
            </wp:positionV>
            <wp:extent cx="904372" cy="1080655"/>
            <wp:effectExtent l="0" t="0" r="0" b="5715"/>
            <wp:wrapNone/>
            <wp:docPr id="6" name="Afbeelding 6" descr="Solarlog 500 met RS485 interface voor tot 10 omvorm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olarlog 500 met RS485 interface voor tot 10 omvormer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4372" cy="1080655"/>
                    </a:xfrm>
                    <a:prstGeom prst="rect">
                      <a:avLst/>
                    </a:prstGeom>
                    <a:noFill/>
                    <a:ln>
                      <a:noFill/>
                    </a:ln>
                  </pic:spPr>
                </pic:pic>
              </a:graphicData>
            </a:graphic>
          </wp:anchor>
        </w:drawing>
      </w:r>
      <w:r>
        <w:t>2. Solar log 500</w:t>
      </w:r>
    </w:p>
    <w:p w:rsidR="00D96EC8" w:rsidRDefault="00D96EC8" w:rsidP="00D96EC8">
      <w:pPr>
        <w:tabs>
          <w:tab w:val="left" w:pos="2400"/>
        </w:tabs>
        <w:spacing w:after="0"/>
        <w:rPr>
          <w:b/>
          <w:i/>
        </w:rPr>
      </w:pPr>
      <w:r>
        <w:rPr>
          <w:b/>
          <w:i/>
        </w:rPr>
        <w:t>Technische specificaties:</w:t>
      </w:r>
    </w:p>
    <w:p w:rsidR="00D96EC8" w:rsidRDefault="00D96EC8" w:rsidP="00D96EC8">
      <w:pPr>
        <w:tabs>
          <w:tab w:val="left" w:pos="2400"/>
        </w:tabs>
        <w:spacing w:after="0"/>
        <w:rPr>
          <w:b/>
          <w:i/>
        </w:rPr>
      </w:pPr>
    </w:p>
    <w:p w:rsidR="00D96EC8" w:rsidRPr="001A5237" w:rsidRDefault="00D96EC8" w:rsidP="00D96EC8">
      <w:pPr>
        <w:tabs>
          <w:tab w:val="left" w:pos="2400"/>
        </w:tabs>
        <w:spacing w:after="0"/>
        <w:rPr>
          <w:b/>
          <w:i/>
        </w:rPr>
      </w:pPr>
    </w:p>
    <w:tbl>
      <w:tblPr>
        <w:tblStyle w:val="Tabelraster"/>
        <w:tblW w:w="0" w:type="auto"/>
        <w:tblLook w:val="04A0" w:firstRow="1" w:lastRow="0" w:firstColumn="1" w:lastColumn="0" w:noHBand="0" w:noVBand="1"/>
      </w:tblPr>
      <w:tblGrid>
        <w:gridCol w:w="4606"/>
        <w:gridCol w:w="4606"/>
      </w:tblGrid>
      <w:tr w:rsidR="00D96EC8" w:rsidTr="00D96EC8">
        <w:tc>
          <w:tcPr>
            <w:tcW w:w="4606" w:type="dxa"/>
          </w:tcPr>
          <w:p w:rsidR="00D96EC8" w:rsidRPr="00820E4D" w:rsidRDefault="00D96EC8" w:rsidP="00D96EC8">
            <w:pPr>
              <w:tabs>
                <w:tab w:val="left" w:pos="2400"/>
              </w:tabs>
              <w:rPr>
                <w:b/>
              </w:rPr>
            </w:pPr>
            <w:r w:rsidRPr="00820E4D">
              <w:rPr>
                <w:b/>
              </w:rPr>
              <w:t>Communicatiemogelijkheden</w:t>
            </w:r>
          </w:p>
        </w:tc>
        <w:tc>
          <w:tcPr>
            <w:tcW w:w="4606" w:type="dxa"/>
          </w:tcPr>
          <w:p w:rsidR="00D96EC8" w:rsidRDefault="00D96EC8" w:rsidP="00D96EC8">
            <w:pPr>
              <w:tabs>
                <w:tab w:val="left" w:pos="2400"/>
              </w:tabs>
              <w:rPr>
                <w:i/>
              </w:rPr>
            </w:pPr>
          </w:p>
        </w:tc>
      </w:tr>
      <w:tr w:rsidR="00D96EC8" w:rsidRPr="00407D30" w:rsidTr="00D96EC8">
        <w:tc>
          <w:tcPr>
            <w:tcW w:w="4606" w:type="dxa"/>
          </w:tcPr>
          <w:p w:rsidR="00D96EC8" w:rsidRPr="00820E4D" w:rsidRDefault="00475202" w:rsidP="00D96EC8">
            <w:pPr>
              <w:tabs>
                <w:tab w:val="left" w:pos="2400"/>
              </w:tabs>
            </w:pPr>
            <w:r>
              <w:t>Omvormer</w:t>
            </w:r>
            <w:r w:rsidR="00D96EC8" w:rsidRPr="00820E4D">
              <w:t xml:space="preserve"> communicatie</w:t>
            </w:r>
          </w:p>
        </w:tc>
        <w:tc>
          <w:tcPr>
            <w:tcW w:w="4606" w:type="dxa"/>
          </w:tcPr>
          <w:p w:rsidR="00D96EC8" w:rsidRPr="00C4084A" w:rsidRDefault="00D96EC8" w:rsidP="00D96EC8">
            <w:pPr>
              <w:tabs>
                <w:tab w:val="left" w:pos="2400"/>
              </w:tabs>
              <w:rPr>
                <w:i/>
                <w:lang w:val="en-GB"/>
              </w:rPr>
            </w:pPr>
            <w:r w:rsidRPr="00C4084A">
              <w:rPr>
                <w:i/>
                <w:lang w:val="en-GB"/>
              </w:rPr>
              <w:t>RS485</w:t>
            </w:r>
            <w:r w:rsidR="00C4084A" w:rsidRPr="00C4084A">
              <w:rPr>
                <w:i/>
                <w:lang w:val="en-GB"/>
              </w:rPr>
              <w:t xml:space="preserve"> and RS422</w:t>
            </w:r>
            <w:r w:rsidRPr="00C4084A">
              <w:rPr>
                <w:i/>
                <w:lang w:val="en-GB"/>
              </w:rPr>
              <w:t xml:space="preserve"> / </w:t>
            </w:r>
            <w:proofErr w:type="spellStart"/>
            <w:r w:rsidRPr="00C4084A">
              <w:rPr>
                <w:i/>
                <w:lang w:val="en-GB"/>
              </w:rPr>
              <w:t>Wifi</w:t>
            </w:r>
            <w:proofErr w:type="spellEnd"/>
            <w:r w:rsidRPr="00C4084A">
              <w:rPr>
                <w:i/>
                <w:lang w:val="en-GB"/>
              </w:rPr>
              <w:t xml:space="preserve"> / </w:t>
            </w:r>
            <w:r w:rsidR="00E90291">
              <w:rPr>
                <w:i/>
                <w:lang w:val="en-GB"/>
              </w:rPr>
              <w:t>Bluetooth</w:t>
            </w:r>
          </w:p>
        </w:tc>
      </w:tr>
      <w:tr w:rsidR="00D96EC8" w:rsidTr="00D96EC8">
        <w:tc>
          <w:tcPr>
            <w:tcW w:w="4606" w:type="dxa"/>
          </w:tcPr>
          <w:p w:rsidR="00D96EC8" w:rsidRPr="00820E4D" w:rsidRDefault="00D96EC8" w:rsidP="00D96EC8">
            <w:pPr>
              <w:tabs>
                <w:tab w:val="left" w:pos="2400"/>
              </w:tabs>
            </w:pPr>
            <w:r>
              <w:t>PC communicatie</w:t>
            </w:r>
          </w:p>
        </w:tc>
        <w:tc>
          <w:tcPr>
            <w:tcW w:w="4606" w:type="dxa"/>
          </w:tcPr>
          <w:p w:rsidR="00D96EC8" w:rsidRPr="00820E4D" w:rsidRDefault="00D96EC8" w:rsidP="00D96EC8">
            <w:pPr>
              <w:tabs>
                <w:tab w:val="left" w:pos="2400"/>
              </w:tabs>
            </w:pPr>
            <w:r>
              <w:t>Webserver, rs232</w:t>
            </w:r>
          </w:p>
        </w:tc>
      </w:tr>
      <w:tr w:rsidR="00D96EC8" w:rsidTr="00D96EC8">
        <w:tc>
          <w:tcPr>
            <w:tcW w:w="4606" w:type="dxa"/>
          </w:tcPr>
          <w:p w:rsidR="00D96EC8" w:rsidRPr="00820E4D" w:rsidRDefault="00D96EC8" w:rsidP="00475202">
            <w:pPr>
              <w:tabs>
                <w:tab w:val="left" w:pos="2400"/>
              </w:tabs>
            </w:pPr>
            <w:r>
              <w:t xml:space="preserve">Maximaal aan te sluiten </w:t>
            </w:r>
            <w:r w:rsidR="00475202">
              <w:t>omvormer</w:t>
            </w:r>
            <w:r>
              <w:t>s</w:t>
            </w:r>
          </w:p>
        </w:tc>
        <w:tc>
          <w:tcPr>
            <w:tcW w:w="4606" w:type="dxa"/>
          </w:tcPr>
          <w:p w:rsidR="00D96EC8" w:rsidRPr="00820E4D" w:rsidRDefault="00D96EC8" w:rsidP="00D96EC8">
            <w:pPr>
              <w:tabs>
                <w:tab w:val="left" w:pos="2400"/>
              </w:tabs>
            </w:pPr>
            <w:r>
              <w:t>10</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Maximaal communicatie bereik</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RS485</w:t>
            </w:r>
          </w:p>
        </w:tc>
        <w:tc>
          <w:tcPr>
            <w:tcW w:w="4606" w:type="dxa"/>
          </w:tcPr>
          <w:p w:rsidR="00D96EC8" w:rsidRPr="00820E4D" w:rsidRDefault="00D96EC8" w:rsidP="00D96EC8">
            <w:pPr>
              <w:tabs>
                <w:tab w:val="left" w:pos="2400"/>
              </w:tabs>
            </w:pPr>
            <w:r>
              <w:t>1200m</w:t>
            </w:r>
          </w:p>
        </w:tc>
      </w:tr>
      <w:tr w:rsidR="00D96EC8" w:rsidTr="00D96EC8">
        <w:tc>
          <w:tcPr>
            <w:tcW w:w="4606" w:type="dxa"/>
          </w:tcPr>
          <w:p w:rsidR="00D96EC8" w:rsidRPr="00820E4D" w:rsidRDefault="00D96EC8" w:rsidP="00D96EC8">
            <w:pPr>
              <w:tabs>
                <w:tab w:val="left" w:pos="2400"/>
              </w:tabs>
            </w:pPr>
            <w:r>
              <w:t>Wireless</w:t>
            </w:r>
          </w:p>
        </w:tc>
        <w:tc>
          <w:tcPr>
            <w:tcW w:w="4606" w:type="dxa"/>
          </w:tcPr>
          <w:p w:rsidR="00D96EC8" w:rsidRPr="00820E4D" w:rsidRDefault="00D96EC8" w:rsidP="00D96EC8">
            <w:pPr>
              <w:tabs>
                <w:tab w:val="left" w:pos="2400"/>
              </w:tabs>
            </w:pPr>
            <w:proofErr w:type="spellStart"/>
            <w:r>
              <w:t>Wifi</w:t>
            </w:r>
            <w:proofErr w:type="spellEnd"/>
            <w:r>
              <w:t>: 100m / Bluetooth 5-30m</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sidRPr="00820E4D">
              <w:rPr>
                <w:b/>
              </w:rPr>
              <w:t>Voeding</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Voeding</w:t>
            </w:r>
          </w:p>
        </w:tc>
        <w:tc>
          <w:tcPr>
            <w:tcW w:w="4606" w:type="dxa"/>
          </w:tcPr>
          <w:p w:rsidR="00D96EC8" w:rsidRPr="00820E4D" w:rsidRDefault="00D96EC8" w:rsidP="00D96EC8">
            <w:pPr>
              <w:tabs>
                <w:tab w:val="left" w:pos="2400"/>
              </w:tabs>
            </w:pPr>
            <w:r>
              <w:t>Externe plug-in voeding</w:t>
            </w:r>
          </w:p>
        </w:tc>
      </w:tr>
      <w:tr w:rsidR="00D96EC8" w:rsidTr="00D96EC8">
        <w:tc>
          <w:tcPr>
            <w:tcW w:w="4606" w:type="dxa"/>
          </w:tcPr>
          <w:p w:rsidR="00D96EC8" w:rsidRPr="00820E4D" w:rsidRDefault="00D96EC8" w:rsidP="00D96EC8">
            <w:pPr>
              <w:tabs>
                <w:tab w:val="left" w:pos="2400"/>
              </w:tabs>
            </w:pPr>
            <w:r>
              <w:t>Ingangsspanning</w:t>
            </w:r>
          </w:p>
        </w:tc>
        <w:tc>
          <w:tcPr>
            <w:tcW w:w="4606" w:type="dxa"/>
          </w:tcPr>
          <w:p w:rsidR="00D96EC8" w:rsidRPr="00820E4D" w:rsidRDefault="00D96EC8" w:rsidP="00D96EC8">
            <w:pPr>
              <w:tabs>
                <w:tab w:val="left" w:pos="2400"/>
              </w:tabs>
            </w:pPr>
            <w:r>
              <w:t>12V</w:t>
            </w:r>
          </w:p>
        </w:tc>
      </w:tr>
      <w:tr w:rsidR="00D96EC8" w:rsidTr="00D96EC8">
        <w:tc>
          <w:tcPr>
            <w:tcW w:w="4606" w:type="dxa"/>
          </w:tcPr>
          <w:p w:rsidR="00D96EC8" w:rsidRPr="00820E4D" w:rsidRDefault="00D96EC8" w:rsidP="00D96EC8">
            <w:pPr>
              <w:tabs>
                <w:tab w:val="left" w:pos="2400"/>
              </w:tabs>
            </w:pPr>
            <w:r>
              <w:t>Verbruik</w:t>
            </w:r>
          </w:p>
        </w:tc>
        <w:tc>
          <w:tcPr>
            <w:tcW w:w="4606" w:type="dxa"/>
          </w:tcPr>
          <w:p w:rsidR="00D96EC8" w:rsidRPr="00820E4D" w:rsidRDefault="00D96EC8" w:rsidP="00D96EC8">
            <w:pPr>
              <w:tabs>
                <w:tab w:val="left" w:pos="2400"/>
              </w:tabs>
            </w:pPr>
            <w:r>
              <w:t>Ongeveer 4W</w:t>
            </w:r>
          </w:p>
        </w:tc>
      </w:tr>
      <w:tr w:rsidR="00D96EC8" w:rsidTr="00D96EC8">
        <w:tc>
          <w:tcPr>
            <w:tcW w:w="4606" w:type="dxa"/>
          </w:tcPr>
          <w:p w:rsidR="00D96EC8" w:rsidRPr="00820E4D" w:rsidRDefault="00D96EC8" w:rsidP="00D96EC8">
            <w:pPr>
              <w:tabs>
                <w:tab w:val="left" w:pos="2400"/>
              </w:tabs>
            </w:pP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rPr>
                <w:b/>
              </w:rPr>
            </w:pPr>
            <w:r>
              <w:rPr>
                <w:b/>
              </w:rPr>
              <w:t>Omgevingscondities wanneer in bedrijf</w:t>
            </w:r>
          </w:p>
        </w:tc>
        <w:tc>
          <w:tcPr>
            <w:tcW w:w="4606" w:type="dxa"/>
          </w:tcPr>
          <w:p w:rsidR="00D96EC8" w:rsidRPr="00820E4D" w:rsidRDefault="00D96EC8" w:rsidP="00D96EC8">
            <w:pPr>
              <w:tabs>
                <w:tab w:val="left" w:pos="2400"/>
              </w:tabs>
            </w:pPr>
          </w:p>
        </w:tc>
      </w:tr>
      <w:tr w:rsidR="00D96EC8" w:rsidTr="00D96EC8">
        <w:tc>
          <w:tcPr>
            <w:tcW w:w="4606" w:type="dxa"/>
          </w:tcPr>
          <w:p w:rsidR="00D96EC8" w:rsidRPr="00820E4D" w:rsidRDefault="00D96EC8" w:rsidP="00D96EC8">
            <w:pPr>
              <w:tabs>
                <w:tab w:val="left" w:pos="2400"/>
              </w:tabs>
            </w:pPr>
            <w:r>
              <w:t>Geschikte temperatuur omgeving</w:t>
            </w:r>
          </w:p>
        </w:tc>
        <w:tc>
          <w:tcPr>
            <w:tcW w:w="4606" w:type="dxa"/>
          </w:tcPr>
          <w:p w:rsidR="00D96EC8" w:rsidRPr="0074149D" w:rsidRDefault="00D96EC8" w:rsidP="00D96EC8">
            <w:pPr>
              <w:tabs>
                <w:tab w:val="left" w:pos="2400"/>
              </w:tabs>
              <w:rPr>
                <w:rFonts w:ascii="Arial" w:hAnsi="Arial" w:cs="Arial"/>
                <w:lang w:eastAsia="ja-JP"/>
              </w:rPr>
            </w:pPr>
            <w:r>
              <w:t xml:space="preserve">-10 </w:t>
            </w:r>
            <w:r w:rsidRPr="00E90291">
              <w:rPr>
                <w:rFonts w:eastAsiaTheme="minorHAnsi" w:cs="Arial"/>
                <w:lang w:eastAsia="ja-JP"/>
              </w:rPr>
              <w:t>°C tot + 50 °C</w:t>
            </w:r>
          </w:p>
        </w:tc>
      </w:tr>
      <w:tr w:rsidR="00D96EC8" w:rsidTr="00D96EC8">
        <w:tc>
          <w:tcPr>
            <w:tcW w:w="4606" w:type="dxa"/>
          </w:tcPr>
          <w:p w:rsidR="00D96EC8" w:rsidRDefault="00D96EC8" w:rsidP="00D96EC8">
            <w:pPr>
              <w:tabs>
                <w:tab w:val="left" w:pos="2400"/>
              </w:tabs>
            </w:pPr>
            <w:r>
              <w:t>Mate van beveiliging tegen “vijandige omgeving”</w:t>
            </w:r>
          </w:p>
        </w:tc>
        <w:tc>
          <w:tcPr>
            <w:tcW w:w="4606" w:type="dxa"/>
          </w:tcPr>
          <w:p w:rsidR="00D96EC8" w:rsidRDefault="00D96EC8" w:rsidP="00D96EC8">
            <w:pPr>
              <w:tabs>
                <w:tab w:val="left" w:pos="2400"/>
              </w:tabs>
            </w:pPr>
            <w:r>
              <w:t>IP 20</w:t>
            </w:r>
          </w:p>
        </w:tc>
      </w:tr>
      <w:tr w:rsidR="00D96EC8" w:rsidTr="00D96EC8">
        <w:tc>
          <w:tcPr>
            <w:tcW w:w="4606" w:type="dxa"/>
          </w:tcPr>
          <w:p w:rsidR="00D96EC8"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rPr>
                <w:b/>
              </w:rPr>
            </w:pPr>
            <w:r w:rsidRPr="004A0EDE">
              <w:rPr>
                <w:b/>
              </w:rPr>
              <w:t>Geheugen</w:t>
            </w:r>
          </w:p>
        </w:tc>
        <w:tc>
          <w:tcPr>
            <w:tcW w:w="4606" w:type="dxa"/>
          </w:tcPr>
          <w:p w:rsidR="00D96EC8" w:rsidRDefault="00D96EC8" w:rsidP="00D96EC8">
            <w:pPr>
              <w:tabs>
                <w:tab w:val="left" w:pos="2400"/>
              </w:tabs>
            </w:pPr>
          </w:p>
        </w:tc>
      </w:tr>
      <w:tr w:rsidR="00D96EC8" w:rsidTr="00D96EC8">
        <w:tc>
          <w:tcPr>
            <w:tcW w:w="4606" w:type="dxa"/>
          </w:tcPr>
          <w:p w:rsidR="00D96EC8" w:rsidRPr="004A0EDE" w:rsidRDefault="00D96EC8" w:rsidP="00D96EC8">
            <w:pPr>
              <w:tabs>
                <w:tab w:val="left" w:pos="2400"/>
              </w:tabs>
            </w:pPr>
            <w:r w:rsidRPr="004A0EDE">
              <w:t>Intern</w:t>
            </w:r>
          </w:p>
        </w:tc>
        <w:tc>
          <w:tcPr>
            <w:tcW w:w="4606" w:type="dxa"/>
          </w:tcPr>
          <w:p w:rsidR="00D96EC8" w:rsidRDefault="00D96EC8" w:rsidP="00D96EC8">
            <w:pPr>
              <w:tabs>
                <w:tab w:val="left" w:pos="2400"/>
              </w:tabs>
            </w:pPr>
            <w:r>
              <w:t xml:space="preserve">2 </w:t>
            </w:r>
            <w:proofErr w:type="spellStart"/>
            <w:r>
              <w:t>Gb</w:t>
            </w:r>
            <w:proofErr w:type="spellEnd"/>
          </w:p>
        </w:tc>
      </w:tr>
      <w:tr w:rsidR="00D96EC8" w:rsidTr="00D96EC8">
        <w:tc>
          <w:tcPr>
            <w:tcW w:w="4606" w:type="dxa"/>
          </w:tcPr>
          <w:p w:rsidR="00D96EC8" w:rsidRPr="004A0EDE" w:rsidRDefault="00D96EC8" w:rsidP="00D96EC8">
            <w:pPr>
              <w:tabs>
                <w:tab w:val="left" w:pos="2400"/>
              </w:tabs>
            </w:pPr>
            <w:r w:rsidRPr="004A0EDE">
              <w:t>Extern</w:t>
            </w:r>
          </w:p>
        </w:tc>
        <w:tc>
          <w:tcPr>
            <w:tcW w:w="4606" w:type="dxa"/>
          </w:tcPr>
          <w:p w:rsidR="00D96EC8" w:rsidRDefault="00D96EC8" w:rsidP="00D96EC8">
            <w:pPr>
              <w:tabs>
                <w:tab w:val="left" w:pos="2400"/>
              </w:tabs>
            </w:pPr>
            <w:r>
              <w:t>-</w:t>
            </w:r>
          </w:p>
        </w:tc>
      </w:tr>
      <w:tr w:rsidR="00D96EC8" w:rsidTr="00D96EC8">
        <w:tc>
          <w:tcPr>
            <w:tcW w:w="4606" w:type="dxa"/>
          </w:tcPr>
          <w:p w:rsidR="00D96EC8" w:rsidRPr="004A0EDE" w:rsidRDefault="00D96EC8" w:rsidP="00D96EC8">
            <w:pPr>
              <w:tabs>
                <w:tab w:val="left" w:pos="2400"/>
              </w:tabs>
            </w:pPr>
          </w:p>
        </w:tc>
        <w:tc>
          <w:tcPr>
            <w:tcW w:w="4606" w:type="dxa"/>
          </w:tcPr>
          <w:p w:rsidR="00D96EC8" w:rsidRDefault="00D96EC8" w:rsidP="00D96EC8">
            <w:pPr>
              <w:tabs>
                <w:tab w:val="left" w:pos="2400"/>
              </w:tabs>
            </w:pPr>
          </w:p>
        </w:tc>
      </w:tr>
      <w:tr w:rsidR="00D96EC8" w:rsidTr="00D96EC8">
        <w:tc>
          <w:tcPr>
            <w:tcW w:w="4606" w:type="dxa"/>
          </w:tcPr>
          <w:p w:rsidR="00D96EC8" w:rsidRPr="0074149D" w:rsidRDefault="00D96EC8" w:rsidP="00D96EC8">
            <w:pPr>
              <w:tabs>
                <w:tab w:val="left" w:pos="2400"/>
              </w:tabs>
              <w:rPr>
                <w:b/>
              </w:rPr>
            </w:pPr>
            <w:r w:rsidRPr="0074149D">
              <w:rPr>
                <w:b/>
              </w:rPr>
              <w:t>Algemene gegevens</w:t>
            </w:r>
          </w:p>
        </w:tc>
        <w:tc>
          <w:tcPr>
            <w:tcW w:w="4606" w:type="dxa"/>
          </w:tcPr>
          <w:p w:rsidR="00D96EC8" w:rsidRDefault="00D96EC8" w:rsidP="00D96EC8">
            <w:pPr>
              <w:tabs>
                <w:tab w:val="left" w:pos="2400"/>
              </w:tabs>
            </w:pPr>
          </w:p>
        </w:tc>
      </w:tr>
      <w:tr w:rsidR="00D96EC8" w:rsidTr="00D96EC8">
        <w:tc>
          <w:tcPr>
            <w:tcW w:w="4606" w:type="dxa"/>
          </w:tcPr>
          <w:p w:rsidR="00D96EC8" w:rsidRDefault="00D96EC8" w:rsidP="00D96EC8">
            <w:pPr>
              <w:tabs>
                <w:tab w:val="left" w:pos="2400"/>
              </w:tabs>
            </w:pPr>
            <w:r>
              <w:t>Afmetingen (B/H/D) in mm</w:t>
            </w:r>
          </w:p>
        </w:tc>
        <w:tc>
          <w:tcPr>
            <w:tcW w:w="4606" w:type="dxa"/>
          </w:tcPr>
          <w:p w:rsidR="00D96EC8" w:rsidRDefault="00C4084A" w:rsidP="00D96EC8">
            <w:pPr>
              <w:tabs>
                <w:tab w:val="left" w:pos="2400"/>
              </w:tabs>
            </w:pPr>
            <w:r>
              <w:t>225 x 40 x 285</w:t>
            </w:r>
          </w:p>
        </w:tc>
      </w:tr>
      <w:tr w:rsidR="00D96EC8" w:rsidTr="00D96EC8">
        <w:tc>
          <w:tcPr>
            <w:tcW w:w="4606" w:type="dxa"/>
          </w:tcPr>
          <w:p w:rsidR="00D96EC8" w:rsidRDefault="00D96EC8" w:rsidP="00D96EC8">
            <w:pPr>
              <w:tabs>
                <w:tab w:val="left" w:pos="2400"/>
              </w:tabs>
            </w:pPr>
            <w:r>
              <w:t>Gewicht</w:t>
            </w:r>
          </w:p>
        </w:tc>
        <w:tc>
          <w:tcPr>
            <w:tcW w:w="4606" w:type="dxa"/>
          </w:tcPr>
          <w:p w:rsidR="00D96EC8" w:rsidRDefault="00D96EC8" w:rsidP="00D96EC8">
            <w:pPr>
              <w:tabs>
                <w:tab w:val="left" w:pos="2400"/>
              </w:tabs>
            </w:pPr>
            <w:r>
              <w:t>+- 750 gram</w:t>
            </w:r>
          </w:p>
        </w:tc>
      </w:tr>
      <w:tr w:rsidR="00D96EC8" w:rsidTr="00D96EC8">
        <w:tc>
          <w:tcPr>
            <w:tcW w:w="4606" w:type="dxa"/>
          </w:tcPr>
          <w:p w:rsidR="00D96EC8" w:rsidRDefault="00D96EC8" w:rsidP="00D96EC8">
            <w:pPr>
              <w:tabs>
                <w:tab w:val="left" w:pos="2400"/>
              </w:tabs>
            </w:pPr>
            <w:r>
              <w:t>Locatie van monteren</w:t>
            </w:r>
          </w:p>
        </w:tc>
        <w:tc>
          <w:tcPr>
            <w:tcW w:w="4606" w:type="dxa"/>
          </w:tcPr>
          <w:p w:rsidR="00D96EC8" w:rsidRDefault="00D96EC8" w:rsidP="00D96EC8">
            <w:pPr>
              <w:tabs>
                <w:tab w:val="left" w:pos="2400"/>
              </w:tabs>
            </w:pPr>
            <w:r>
              <w:t>Binnenshuis</w:t>
            </w:r>
          </w:p>
        </w:tc>
      </w:tr>
      <w:tr w:rsidR="00D96EC8" w:rsidRPr="00407D30" w:rsidTr="00D96EC8">
        <w:tc>
          <w:tcPr>
            <w:tcW w:w="4606" w:type="dxa"/>
          </w:tcPr>
          <w:p w:rsidR="00D96EC8" w:rsidRDefault="00D96EC8" w:rsidP="00D96EC8">
            <w:pPr>
              <w:tabs>
                <w:tab w:val="left" w:pos="2400"/>
              </w:tabs>
            </w:pPr>
            <w:r>
              <w:t>Weergave van gegevens</w:t>
            </w:r>
          </w:p>
        </w:tc>
        <w:tc>
          <w:tcPr>
            <w:tcW w:w="4606" w:type="dxa"/>
          </w:tcPr>
          <w:p w:rsidR="00D96EC8" w:rsidRPr="00D96B0E" w:rsidRDefault="00D96EC8" w:rsidP="00D96EC8">
            <w:pPr>
              <w:tabs>
                <w:tab w:val="left" w:pos="2400"/>
              </w:tabs>
              <w:rPr>
                <w:lang w:val="en-GB"/>
              </w:rPr>
            </w:pPr>
            <w:r>
              <w:rPr>
                <w:lang w:val="en-GB"/>
              </w:rPr>
              <w:t>LCD</w:t>
            </w:r>
            <w:r w:rsidRPr="00D96B0E">
              <w:rPr>
                <w:lang w:val="en-GB"/>
              </w:rPr>
              <w:t xml:space="preserve"> display, </w:t>
            </w:r>
            <w:r>
              <w:rPr>
                <w:lang w:val="en-GB"/>
              </w:rPr>
              <w:t>e</w:t>
            </w:r>
            <w:r w:rsidRPr="00D96B0E">
              <w:rPr>
                <w:lang w:val="en-GB"/>
              </w:rPr>
              <w:t xml:space="preserve">mail en </w:t>
            </w:r>
            <w:proofErr w:type="spellStart"/>
            <w:r w:rsidRPr="00D96B0E">
              <w:rPr>
                <w:lang w:val="en-GB"/>
              </w:rPr>
              <w:t>webbased</w:t>
            </w:r>
            <w:proofErr w:type="spellEnd"/>
          </w:p>
        </w:tc>
      </w:tr>
      <w:tr w:rsidR="00D96EC8" w:rsidTr="00D96EC8">
        <w:trPr>
          <w:trHeight w:val="622"/>
        </w:trPr>
        <w:tc>
          <w:tcPr>
            <w:tcW w:w="4606" w:type="dxa"/>
          </w:tcPr>
          <w:p w:rsidR="00D96EC8" w:rsidRDefault="00D96EC8" w:rsidP="00D96EC8">
            <w:pPr>
              <w:tabs>
                <w:tab w:val="left" w:pos="2400"/>
              </w:tabs>
            </w:pPr>
            <w:r>
              <w:t xml:space="preserve">Taal </w:t>
            </w:r>
          </w:p>
        </w:tc>
        <w:tc>
          <w:tcPr>
            <w:tcW w:w="4606" w:type="dxa"/>
          </w:tcPr>
          <w:p w:rsidR="00D96EC8" w:rsidRDefault="00D96EC8" w:rsidP="00D96EC8">
            <w:pPr>
              <w:tabs>
                <w:tab w:val="left" w:pos="2400"/>
              </w:tabs>
            </w:pPr>
            <w:r>
              <w:t xml:space="preserve">Duits, Engels, Frans, Grieks, Italiaans, Nederlands, Portugees, Spaans, Tsjechisch </w:t>
            </w:r>
          </w:p>
        </w:tc>
      </w:tr>
      <w:tr w:rsidR="00D96EC8" w:rsidTr="00D96EC8">
        <w:tc>
          <w:tcPr>
            <w:tcW w:w="4606" w:type="dxa"/>
          </w:tcPr>
          <w:p w:rsidR="00D96EC8" w:rsidRDefault="00D96EC8" w:rsidP="00D96EC8">
            <w:pPr>
              <w:tabs>
                <w:tab w:val="left" w:pos="2400"/>
              </w:tabs>
            </w:pPr>
            <w:r>
              <w:t>Bediening</w:t>
            </w:r>
          </w:p>
        </w:tc>
        <w:tc>
          <w:tcPr>
            <w:tcW w:w="4606" w:type="dxa"/>
          </w:tcPr>
          <w:p w:rsidR="00D96EC8" w:rsidRDefault="00D96EC8" w:rsidP="00D96EC8">
            <w:pPr>
              <w:tabs>
                <w:tab w:val="left" w:pos="2400"/>
              </w:tabs>
            </w:pPr>
            <w:r>
              <w:t xml:space="preserve">Via een ingebouwde </w:t>
            </w:r>
            <w:proofErr w:type="spellStart"/>
            <w:r>
              <w:t>weberver</w:t>
            </w:r>
            <w:proofErr w:type="spellEnd"/>
            <w:r>
              <w:t xml:space="preserve"> en toetsen</w:t>
            </w:r>
          </w:p>
        </w:tc>
      </w:tr>
      <w:tr w:rsidR="00D96EC8" w:rsidTr="00D96EC8">
        <w:tc>
          <w:tcPr>
            <w:tcW w:w="4606" w:type="dxa"/>
          </w:tcPr>
          <w:p w:rsidR="00D96EC8" w:rsidRDefault="00D96EC8" w:rsidP="00D96EC8">
            <w:pPr>
              <w:tabs>
                <w:tab w:val="left" w:pos="2400"/>
              </w:tabs>
            </w:pPr>
            <w:r>
              <w:t>Weergegeven informatie</w:t>
            </w:r>
          </w:p>
        </w:tc>
        <w:tc>
          <w:tcPr>
            <w:tcW w:w="4606" w:type="dxa"/>
          </w:tcPr>
          <w:p w:rsidR="00D96EC8" w:rsidRDefault="00D96EC8" w:rsidP="00D96EC8">
            <w:pPr>
              <w:tabs>
                <w:tab w:val="left" w:pos="2400"/>
              </w:tabs>
            </w:pPr>
            <w:r>
              <w:t>Tijd, Datum, afgegeven stroom, dagelijkse opbrengst, totale opbrengst, jaarlijkse opbrengst, C02 besparing</w:t>
            </w:r>
          </w:p>
        </w:tc>
      </w:tr>
      <w:tr w:rsidR="00D96EC8" w:rsidTr="00D96EC8">
        <w:tc>
          <w:tcPr>
            <w:tcW w:w="4606" w:type="dxa"/>
          </w:tcPr>
          <w:p w:rsidR="00D96EC8" w:rsidRDefault="00D96EC8" w:rsidP="00D96EC8">
            <w:pPr>
              <w:tabs>
                <w:tab w:val="left" w:pos="2400"/>
              </w:tabs>
            </w:pPr>
            <w:r>
              <w:t>Prijs</w:t>
            </w:r>
          </w:p>
        </w:tc>
        <w:tc>
          <w:tcPr>
            <w:tcW w:w="4606" w:type="dxa"/>
          </w:tcPr>
          <w:p w:rsidR="00D96EC8" w:rsidRDefault="00D96EC8" w:rsidP="00D96EC8">
            <w:pPr>
              <w:tabs>
                <w:tab w:val="left" w:pos="2400"/>
              </w:tabs>
            </w:pPr>
            <w:r>
              <w:t>€560</w:t>
            </w:r>
            <w:proofErr w:type="gramStart"/>
            <w:r>
              <w:t>,-</w:t>
            </w:r>
            <w:proofErr w:type="gramEnd"/>
          </w:p>
        </w:tc>
      </w:tr>
    </w:tbl>
    <w:p w:rsidR="00D96EC8" w:rsidRDefault="00D96EC8" w:rsidP="00D96EC8">
      <w:pPr>
        <w:tabs>
          <w:tab w:val="left" w:pos="2400"/>
        </w:tabs>
        <w:spacing w:after="0"/>
      </w:pPr>
    </w:p>
    <w:p w:rsidR="00D96EC8" w:rsidRPr="00E90291" w:rsidRDefault="00D96EC8" w:rsidP="00D96EC8">
      <w:pPr>
        <w:tabs>
          <w:tab w:val="left" w:pos="2400"/>
        </w:tabs>
        <w:spacing w:after="0"/>
      </w:pPr>
      <w:r w:rsidRPr="00E90291">
        <w:t>Voordelen:</w:t>
      </w:r>
    </w:p>
    <w:p w:rsidR="00D5661B" w:rsidRPr="00E90291" w:rsidRDefault="00D5661B" w:rsidP="00D5661B">
      <w:pPr>
        <w:tabs>
          <w:tab w:val="left" w:pos="2400"/>
        </w:tabs>
        <w:spacing w:after="0"/>
      </w:pPr>
      <w:r w:rsidRPr="00E90291">
        <w:t xml:space="preserve">Ondersteunt een zeer groot aantal verschillende merken </w:t>
      </w:r>
      <w:r w:rsidR="00E65B8D" w:rsidRPr="00E90291">
        <w:t>omvormers</w:t>
      </w:r>
      <w:r w:rsidRPr="00E90291">
        <w:t>.</w:t>
      </w:r>
    </w:p>
    <w:p w:rsidR="00D5661B" w:rsidRPr="00E90291" w:rsidRDefault="00D5661B" w:rsidP="00D5661B">
      <w:pPr>
        <w:tabs>
          <w:tab w:val="left" w:pos="2400"/>
        </w:tabs>
        <w:spacing w:after="0"/>
      </w:pPr>
      <w:r w:rsidRPr="00E90291">
        <w:t>Compact product.</w:t>
      </w:r>
    </w:p>
    <w:p w:rsidR="00D5661B" w:rsidRPr="00E90291" w:rsidRDefault="00D5661B" w:rsidP="00D5661B">
      <w:pPr>
        <w:tabs>
          <w:tab w:val="left" w:pos="2400"/>
        </w:tabs>
        <w:spacing w:after="0"/>
      </w:pPr>
      <w:r w:rsidRPr="00E90291">
        <w:t xml:space="preserve">De meetgegevens zijn overal beschikbaar door de geïntegreerde webserver. </w:t>
      </w:r>
    </w:p>
    <w:p w:rsidR="00D96EC8" w:rsidRPr="00E90291" w:rsidRDefault="00D96EC8" w:rsidP="00D96EC8">
      <w:pPr>
        <w:tabs>
          <w:tab w:val="left" w:pos="2400"/>
        </w:tabs>
        <w:spacing w:after="0"/>
      </w:pPr>
    </w:p>
    <w:p w:rsidR="00D96EC8" w:rsidRPr="00E90291" w:rsidRDefault="00D96EC8" w:rsidP="00D96EC8">
      <w:pPr>
        <w:tabs>
          <w:tab w:val="left" w:pos="2400"/>
        </w:tabs>
        <w:spacing w:after="0"/>
      </w:pPr>
      <w:r w:rsidRPr="00E90291">
        <w:t>Nadelen:</w:t>
      </w:r>
    </w:p>
    <w:p w:rsidR="0027507B" w:rsidRPr="00E90291" w:rsidRDefault="00D5661B" w:rsidP="00D5661B">
      <w:pPr>
        <w:tabs>
          <w:tab w:val="left" w:pos="2400"/>
        </w:tabs>
        <w:spacing w:after="0"/>
      </w:pPr>
      <w:r w:rsidRPr="00E90291">
        <w:t>Hoge aanschafkosten.</w:t>
      </w:r>
    </w:p>
    <w:p w:rsidR="0027507B" w:rsidRDefault="0027507B">
      <w:pPr>
        <w:rPr>
          <w:sz w:val="24"/>
          <w:szCs w:val="24"/>
        </w:rPr>
      </w:pPr>
      <w:r>
        <w:rPr>
          <w:sz w:val="24"/>
          <w:szCs w:val="24"/>
        </w:rPr>
        <w:br w:type="page"/>
      </w:r>
    </w:p>
    <w:p w:rsidR="00D96EC8" w:rsidRDefault="00EA0BEB" w:rsidP="00D5661B">
      <w:pPr>
        <w:tabs>
          <w:tab w:val="left" w:pos="2400"/>
        </w:tabs>
        <w:spacing w:after="0"/>
        <w:rPr>
          <w:b/>
          <w:sz w:val="30"/>
          <w:szCs w:val="30"/>
        </w:rPr>
      </w:pPr>
      <w:r>
        <w:rPr>
          <w:noProof/>
          <w:lang w:eastAsia="nl-NL"/>
        </w:rPr>
        <w:lastRenderedPageBreak/>
        <w:drawing>
          <wp:anchor distT="0" distB="0" distL="114300" distR="114300" simplePos="0" relativeHeight="251665408" behindDoc="1" locked="0" layoutInCell="1" allowOverlap="1" wp14:anchorId="10C3D7E5" wp14:editId="443E230A">
            <wp:simplePos x="0" y="0"/>
            <wp:positionH relativeFrom="column">
              <wp:posOffset>2804160</wp:posOffset>
            </wp:positionH>
            <wp:positionV relativeFrom="paragraph">
              <wp:posOffset>-255735</wp:posOffset>
            </wp:positionV>
            <wp:extent cx="2909455" cy="1305208"/>
            <wp:effectExtent l="0" t="0" r="5715" b="9525"/>
            <wp:wrapNone/>
            <wp:docPr id="7" name="Afbeelding 7" descr="http://www.routedusoleil.nl/publish/pages/1645/master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outedusoleil.nl/publish/pages/1645/masterlog.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09455" cy="1305208"/>
                    </a:xfrm>
                    <a:prstGeom prst="rect">
                      <a:avLst/>
                    </a:prstGeom>
                    <a:noFill/>
                    <a:ln>
                      <a:noFill/>
                    </a:ln>
                  </pic:spPr>
                </pic:pic>
              </a:graphicData>
            </a:graphic>
          </wp:anchor>
        </w:drawing>
      </w:r>
      <w:r w:rsidR="0027507B">
        <w:rPr>
          <w:b/>
          <w:sz w:val="30"/>
          <w:szCs w:val="30"/>
        </w:rPr>
        <w:t>Mastervolt:</w:t>
      </w:r>
    </w:p>
    <w:p w:rsidR="0027507B" w:rsidRPr="00E90291" w:rsidRDefault="0027507B" w:rsidP="00D5661B">
      <w:pPr>
        <w:tabs>
          <w:tab w:val="left" w:pos="2400"/>
        </w:tabs>
        <w:spacing w:after="0"/>
      </w:pPr>
      <w:r w:rsidRPr="00E90291">
        <w:t>1. Masterlog</w:t>
      </w:r>
    </w:p>
    <w:p w:rsidR="0027507B" w:rsidRPr="0027507B" w:rsidRDefault="0027507B" w:rsidP="00D5661B">
      <w:pPr>
        <w:tabs>
          <w:tab w:val="left" w:pos="2400"/>
        </w:tabs>
        <w:spacing w:after="0"/>
        <w:rPr>
          <w:b/>
          <w:i/>
          <w:sz w:val="24"/>
          <w:szCs w:val="24"/>
        </w:rPr>
      </w:pPr>
      <w:r w:rsidRPr="00E90291">
        <w:rPr>
          <w:b/>
          <w:i/>
        </w:rPr>
        <w:t>Technische specificaties:</w:t>
      </w:r>
      <w:r w:rsidR="00EA0BEB" w:rsidRPr="00EA0BEB">
        <w:rPr>
          <w:noProof/>
          <w:lang w:eastAsia="nl-NL"/>
        </w:rPr>
        <w:t xml:space="preserve"> </w:t>
      </w:r>
    </w:p>
    <w:p w:rsidR="0027507B" w:rsidRDefault="0027507B" w:rsidP="00D5661B">
      <w:pPr>
        <w:tabs>
          <w:tab w:val="left" w:pos="2400"/>
        </w:tabs>
        <w:spacing w:after="0"/>
        <w:rPr>
          <w:sz w:val="24"/>
          <w:szCs w:val="24"/>
        </w:rPr>
      </w:pPr>
    </w:p>
    <w:tbl>
      <w:tblPr>
        <w:tblStyle w:val="Tabelraster"/>
        <w:tblW w:w="0" w:type="auto"/>
        <w:tblLook w:val="04A0" w:firstRow="1" w:lastRow="0" w:firstColumn="1" w:lastColumn="0" w:noHBand="0" w:noVBand="1"/>
      </w:tblPr>
      <w:tblGrid>
        <w:gridCol w:w="4606"/>
        <w:gridCol w:w="4606"/>
      </w:tblGrid>
      <w:tr w:rsidR="0027507B" w:rsidTr="008B1C3C">
        <w:tc>
          <w:tcPr>
            <w:tcW w:w="4606" w:type="dxa"/>
          </w:tcPr>
          <w:p w:rsidR="0027507B" w:rsidRPr="00820E4D" w:rsidRDefault="0027507B" w:rsidP="008B1C3C">
            <w:pPr>
              <w:tabs>
                <w:tab w:val="left" w:pos="2400"/>
              </w:tabs>
              <w:rPr>
                <w:b/>
              </w:rPr>
            </w:pPr>
            <w:r w:rsidRPr="00820E4D">
              <w:rPr>
                <w:b/>
              </w:rPr>
              <w:t>Communicatiemogelijkheden</w:t>
            </w:r>
          </w:p>
        </w:tc>
        <w:tc>
          <w:tcPr>
            <w:tcW w:w="4606" w:type="dxa"/>
          </w:tcPr>
          <w:p w:rsidR="0027507B" w:rsidRDefault="0027507B" w:rsidP="008B1C3C">
            <w:pPr>
              <w:tabs>
                <w:tab w:val="left" w:pos="2400"/>
              </w:tabs>
              <w:rPr>
                <w:i/>
              </w:rPr>
            </w:pPr>
          </w:p>
        </w:tc>
      </w:tr>
      <w:tr w:rsidR="0027507B" w:rsidRPr="00C4084A" w:rsidTr="008B1C3C">
        <w:tc>
          <w:tcPr>
            <w:tcW w:w="4606" w:type="dxa"/>
          </w:tcPr>
          <w:p w:rsidR="0027507B" w:rsidRPr="00820E4D" w:rsidRDefault="00475202" w:rsidP="008B1C3C">
            <w:pPr>
              <w:tabs>
                <w:tab w:val="left" w:pos="2400"/>
              </w:tabs>
            </w:pPr>
            <w:r>
              <w:t>Omvormer</w:t>
            </w:r>
            <w:r w:rsidR="0027507B" w:rsidRPr="00820E4D">
              <w:t xml:space="preserve"> communicatie</w:t>
            </w:r>
          </w:p>
        </w:tc>
        <w:tc>
          <w:tcPr>
            <w:tcW w:w="4606" w:type="dxa"/>
          </w:tcPr>
          <w:p w:rsidR="0027507B" w:rsidRPr="0027507B" w:rsidRDefault="0027507B" w:rsidP="008B1C3C">
            <w:pPr>
              <w:tabs>
                <w:tab w:val="left" w:pos="2400"/>
              </w:tabs>
              <w:rPr>
                <w:lang w:val="en-GB"/>
              </w:rPr>
            </w:pPr>
            <w:r w:rsidRPr="0027507B">
              <w:rPr>
                <w:lang w:val="en-GB"/>
              </w:rPr>
              <w:t>PC-link</w:t>
            </w:r>
          </w:p>
        </w:tc>
      </w:tr>
      <w:tr w:rsidR="0027507B" w:rsidTr="008B1C3C">
        <w:tc>
          <w:tcPr>
            <w:tcW w:w="4606" w:type="dxa"/>
          </w:tcPr>
          <w:p w:rsidR="0027507B" w:rsidRPr="00820E4D" w:rsidRDefault="0027507B" w:rsidP="008B1C3C">
            <w:pPr>
              <w:tabs>
                <w:tab w:val="left" w:pos="2400"/>
              </w:tabs>
            </w:pPr>
            <w:r>
              <w:t>PC communicatie</w:t>
            </w:r>
          </w:p>
        </w:tc>
        <w:tc>
          <w:tcPr>
            <w:tcW w:w="4606" w:type="dxa"/>
          </w:tcPr>
          <w:p w:rsidR="0027507B" w:rsidRPr="00820E4D" w:rsidRDefault="0027507B" w:rsidP="008B1C3C">
            <w:pPr>
              <w:tabs>
                <w:tab w:val="left" w:pos="2400"/>
              </w:tabs>
            </w:pPr>
            <w:r>
              <w:t>PC-link</w:t>
            </w:r>
          </w:p>
        </w:tc>
      </w:tr>
      <w:tr w:rsidR="0027507B" w:rsidTr="008B1C3C">
        <w:tc>
          <w:tcPr>
            <w:tcW w:w="4606" w:type="dxa"/>
          </w:tcPr>
          <w:p w:rsidR="0027507B" w:rsidRPr="00820E4D" w:rsidRDefault="0027507B" w:rsidP="00475202">
            <w:pPr>
              <w:tabs>
                <w:tab w:val="left" w:pos="2400"/>
              </w:tabs>
            </w:pPr>
            <w:r>
              <w:t xml:space="preserve">Maximaal aan te sluiten </w:t>
            </w:r>
            <w:r w:rsidR="00475202">
              <w:t>omvormer</w:t>
            </w:r>
            <w:r>
              <w:t>s</w:t>
            </w:r>
          </w:p>
        </w:tc>
        <w:tc>
          <w:tcPr>
            <w:tcW w:w="4606" w:type="dxa"/>
          </w:tcPr>
          <w:p w:rsidR="0027507B" w:rsidRPr="00820E4D" w:rsidRDefault="0027507B" w:rsidP="008B1C3C">
            <w:pPr>
              <w:tabs>
                <w:tab w:val="left" w:pos="2400"/>
              </w:tabs>
            </w:pPr>
            <w:r>
              <w:t>10</w:t>
            </w:r>
          </w:p>
        </w:tc>
      </w:tr>
      <w:tr w:rsidR="0027507B" w:rsidTr="008B1C3C">
        <w:tc>
          <w:tcPr>
            <w:tcW w:w="4606" w:type="dxa"/>
          </w:tcPr>
          <w:p w:rsidR="0027507B" w:rsidRPr="00820E4D" w:rsidRDefault="0027507B" w:rsidP="008B1C3C">
            <w:pPr>
              <w:tabs>
                <w:tab w:val="left" w:pos="2400"/>
              </w:tabs>
            </w:pPr>
          </w:p>
        </w:tc>
        <w:tc>
          <w:tcPr>
            <w:tcW w:w="4606" w:type="dxa"/>
          </w:tcPr>
          <w:p w:rsidR="0027507B" w:rsidRPr="00820E4D" w:rsidRDefault="0027507B" w:rsidP="008B1C3C">
            <w:pPr>
              <w:tabs>
                <w:tab w:val="left" w:pos="2400"/>
              </w:tabs>
            </w:pPr>
          </w:p>
        </w:tc>
      </w:tr>
      <w:tr w:rsidR="0027507B" w:rsidTr="008B1C3C">
        <w:tc>
          <w:tcPr>
            <w:tcW w:w="4606" w:type="dxa"/>
          </w:tcPr>
          <w:p w:rsidR="0027507B" w:rsidRPr="00820E4D" w:rsidRDefault="0027507B" w:rsidP="008B1C3C">
            <w:pPr>
              <w:tabs>
                <w:tab w:val="left" w:pos="2400"/>
              </w:tabs>
              <w:rPr>
                <w:b/>
              </w:rPr>
            </w:pPr>
            <w:r w:rsidRPr="00820E4D">
              <w:rPr>
                <w:b/>
              </w:rPr>
              <w:t>Maximaal communicatie bereik</w:t>
            </w:r>
          </w:p>
        </w:tc>
        <w:tc>
          <w:tcPr>
            <w:tcW w:w="4606" w:type="dxa"/>
          </w:tcPr>
          <w:p w:rsidR="0027507B" w:rsidRPr="00820E4D" w:rsidRDefault="0027507B" w:rsidP="008B1C3C">
            <w:pPr>
              <w:tabs>
                <w:tab w:val="left" w:pos="2400"/>
              </w:tabs>
            </w:pPr>
          </w:p>
        </w:tc>
      </w:tr>
      <w:tr w:rsidR="0027507B" w:rsidTr="008B1C3C">
        <w:tc>
          <w:tcPr>
            <w:tcW w:w="4606" w:type="dxa"/>
          </w:tcPr>
          <w:p w:rsidR="0027507B" w:rsidRPr="00820E4D" w:rsidRDefault="0027507B" w:rsidP="008B1C3C">
            <w:pPr>
              <w:tabs>
                <w:tab w:val="left" w:pos="2400"/>
              </w:tabs>
            </w:pPr>
            <w:r>
              <w:t>RS485</w:t>
            </w:r>
          </w:p>
        </w:tc>
        <w:tc>
          <w:tcPr>
            <w:tcW w:w="4606" w:type="dxa"/>
          </w:tcPr>
          <w:p w:rsidR="0027507B" w:rsidRPr="00820E4D" w:rsidRDefault="0027507B" w:rsidP="008B1C3C">
            <w:pPr>
              <w:tabs>
                <w:tab w:val="left" w:pos="2400"/>
              </w:tabs>
            </w:pPr>
            <w:r>
              <w:t>2m – 5m</w:t>
            </w:r>
          </w:p>
        </w:tc>
      </w:tr>
      <w:tr w:rsidR="0027507B" w:rsidTr="008B1C3C">
        <w:tc>
          <w:tcPr>
            <w:tcW w:w="4606" w:type="dxa"/>
          </w:tcPr>
          <w:p w:rsidR="0027507B" w:rsidRPr="00820E4D" w:rsidRDefault="0027507B" w:rsidP="008B1C3C">
            <w:pPr>
              <w:tabs>
                <w:tab w:val="left" w:pos="2400"/>
              </w:tabs>
            </w:pPr>
            <w:r>
              <w:t>Wireless</w:t>
            </w:r>
          </w:p>
        </w:tc>
        <w:tc>
          <w:tcPr>
            <w:tcW w:w="4606" w:type="dxa"/>
          </w:tcPr>
          <w:p w:rsidR="0027507B" w:rsidRPr="00820E4D" w:rsidRDefault="0027507B" w:rsidP="008B1C3C">
            <w:pPr>
              <w:tabs>
                <w:tab w:val="left" w:pos="2400"/>
              </w:tabs>
            </w:pPr>
            <w:r>
              <w:t>Niet beschikbaar</w:t>
            </w:r>
          </w:p>
        </w:tc>
      </w:tr>
      <w:tr w:rsidR="0027507B" w:rsidTr="008B1C3C">
        <w:tc>
          <w:tcPr>
            <w:tcW w:w="4606" w:type="dxa"/>
          </w:tcPr>
          <w:p w:rsidR="0027507B" w:rsidRDefault="0027507B" w:rsidP="008B1C3C">
            <w:pPr>
              <w:tabs>
                <w:tab w:val="left" w:pos="2400"/>
              </w:tabs>
            </w:pPr>
          </w:p>
        </w:tc>
        <w:tc>
          <w:tcPr>
            <w:tcW w:w="4606" w:type="dxa"/>
          </w:tcPr>
          <w:p w:rsidR="0027507B" w:rsidRDefault="0027507B" w:rsidP="008B1C3C">
            <w:pPr>
              <w:tabs>
                <w:tab w:val="left" w:pos="2400"/>
              </w:tabs>
            </w:pPr>
          </w:p>
        </w:tc>
      </w:tr>
      <w:tr w:rsidR="0027507B" w:rsidTr="008B1C3C">
        <w:tc>
          <w:tcPr>
            <w:tcW w:w="4606" w:type="dxa"/>
          </w:tcPr>
          <w:p w:rsidR="0027507B" w:rsidRPr="00820E4D" w:rsidRDefault="0027507B" w:rsidP="008B1C3C">
            <w:pPr>
              <w:tabs>
                <w:tab w:val="left" w:pos="2400"/>
              </w:tabs>
              <w:rPr>
                <w:b/>
              </w:rPr>
            </w:pPr>
            <w:r w:rsidRPr="00820E4D">
              <w:rPr>
                <w:b/>
              </w:rPr>
              <w:t>Voeding</w:t>
            </w:r>
          </w:p>
        </w:tc>
        <w:tc>
          <w:tcPr>
            <w:tcW w:w="4606" w:type="dxa"/>
          </w:tcPr>
          <w:p w:rsidR="0027507B" w:rsidRPr="00820E4D" w:rsidRDefault="0027507B" w:rsidP="008B1C3C">
            <w:pPr>
              <w:tabs>
                <w:tab w:val="left" w:pos="2400"/>
              </w:tabs>
            </w:pPr>
          </w:p>
        </w:tc>
      </w:tr>
      <w:tr w:rsidR="0027507B" w:rsidTr="008B1C3C">
        <w:tc>
          <w:tcPr>
            <w:tcW w:w="4606" w:type="dxa"/>
          </w:tcPr>
          <w:p w:rsidR="0027507B" w:rsidRPr="00820E4D" w:rsidRDefault="0027507B" w:rsidP="008B1C3C">
            <w:pPr>
              <w:tabs>
                <w:tab w:val="left" w:pos="2400"/>
              </w:tabs>
            </w:pPr>
            <w:r>
              <w:t>Voeding</w:t>
            </w:r>
          </w:p>
        </w:tc>
        <w:tc>
          <w:tcPr>
            <w:tcW w:w="4606" w:type="dxa"/>
          </w:tcPr>
          <w:p w:rsidR="0027507B" w:rsidRPr="00820E4D" w:rsidRDefault="0027507B" w:rsidP="008B1C3C">
            <w:pPr>
              <w:tabs>
                <w:tab w:val="left" w:pos="2400"/>
              </w:tabs>
            </w:pPr>
            <w:r>
              <w:t>-</w:t>
            </w:r>
          </w:p>
        </w:tc>
      </w:tr>
      <w:tr w:rsidR="0027507B" w:rsidTr="008B1C3C">
        <w:tc>
          <w:tcPr>
            <w:tcW w:w="4606" w:type="dxa"/>
          </w:tcPr>
          <w:p w:rsidR="0027507B" w:rsidRPr="00820E4D" w:rsidRDefault="0027507B" w:rsidP="008B1C3C">
            <w:pPr>
              <w:tabs>
                <w:tab w:val="left" w:pos="2400"/>
              </w:tabs>
            </w:pPr>
            <w:r>
              <w:t>Ingangsspanning</w:t>
            </w:r>
          </w:p>
        </w:tc>
        <w:tc>
          <w:tcPr>
            <w:tcW w:w="4606" w:type="dxa"/>
          </w:tcPr>
          <w:p w:rsidR="0027507B" w:rsidRPr="00820E4D" w:rsidRDefault="0027507B" w:rsidP="0027507B">
            <w:pPr>
              <w:tabs>
                <w:tab w:val="left" w:pos="2400"/>
              </w:tabs>
            </w:pPr>
            <w:r>
              <w:t>-</w:t>
            </w:r>
          </w:p>
        </w:tc>
      </w:tr>
      <w:tr w:rsidR="0027507B" w:rsidTr="008B1C3C">
        <w:tc>
          <w:tcPr>
            <w:tcW w:w="4606" w:type="dxa"/>
          </w:tcPr>
          <w:p w:rsidR="0027507B" w:rsidRPr="00820E4D" w:rsidRDefault="0027507B" w:rsidP="008B1C3C">
            <w:pPr>
              <w:tabs>
                <w:tab w:val="left" w:pos="2400"/>
              </w:tabs>
            </w:pPr>
            <w:r>
              <w:t>Verbruik</w:t>
            </w:r>
          </w:p>
        </w:tc>
        <w:tc>
          <w:tcPr>
            <w:tcW w:w="4606" w:type="dxa"/>
          </w:tcPr>
          <w:p w:rsidR="0027507B" w:rsidRPr="00820E4D" w:rsidRDefault="0027507B" w:rsidP="008B1C3C">
            <w:pPr>
              <w:tabs>
                <w:tab w:val="left" w:pos="2400"/>
              </w:tabs>
            </w:pPr>
            <w:r>
              <w:t>-</w:t>
            </w:r>
          </w:p>
        </w:tc>
      </w:tr>
      <w:tr w:rsidR="0027507B" w:rsidTr="008B1C3C">
        <w:tc>
          <w:tcPr>
            <w:tcW w:w="4606" w:type="dxa"/>
          </w:tcPr>
          <w:p w:rsidR="0027507B" w:rsidRPr="00820E4D" w:rsidRDefault="0027507B" w:rsidP="008B1C3C">
            <w:pPr>
              <w:tabs>
                <w:tab w:val="left" w:pos="2400"/>
              </w:tabs>
            </w:pPr>
          </w:p>
        </w:tc>
        <w:tc>
          <w:tcPr>
            <w:tcW w:w="4606" w:type="dxa"/>
          </w:tcPr>
          <w:p w:rsidR="0027507B" w:rsidRPr="00820E4D" w:rsidRDefault="0027507B" w:rsidP="008B1C3C">
            <w:pPr>
              <w:tabs>
                <w:tab w:val="left" w:pos="2400"/>
              </w:tabs>
            </w:pPr>
          </w:p>
        </w:tc>
      </w:tr>
      <w:tr w:rsidR="0027507B" w:rsidTr="008B1C3C">
        <w:tc>
          <w:tcPr>
            <w:tcW w:w="4606" w:type="dxa"/>
          </w:tcPr>
          <w:p w:rsidR="0027507B" w:rsidRPr="00820E4D" w:rsidRDefault="0027507B" w:rsidP="008B1C3C">
            <w:pPr>
              <w:tabs>
                <w:tab w:val="left" w:pos="2400"/>
              </w:tabs>
              <w:rPr>
                <w:b/>
              </w:rPr>
            </w:pPr>
            <w:r>
              <w:rPr>
                <w:b/>
              </w:rPr>
              <w:t>Omgevingscondities wanneer in bedrijf</w:t>
            </w:r>
          </w:p>
        </w:tc>
        <w:tc>
          <w:tcPr>
            <w:tcW w:w="4606" w:type="dxa"/>
          </w:tcPr>
          <w:p w:rsidR="0027507B" w:rsidRPr="00820E4D" w:rsidRDefault="0027507B" w:rsidP="008B1C3C">
            <w:pPr>
              <w:tabs>
                <w:tab w:val="left" w:pos="2400"/>
              </w:tabs>
            </w:pPr>
          </w:p>
        </w:tc>
      </w:tr>
      <w:tr w:rsidR="0027507B" w:rsidTr="008B1C3C">
        <w:tc>
          <w:tcPr>
            <w:tcW w:w="4606" w:type="dxa"/>
          </w:tcPr>
          <w:p w:rsidR="0027507B" w:rsidRPr="00820E4D" w:rsidRDefault="0027507B" w:rsidP="008B1C3C">
            <w:pPr>
              <w:tabs>
                <w:tab w:val="left" w:pos="2400"/>
              </w:tabs>
            </w:pPr>
            <w:r>
              <w:t>Geschikte temperatuur omgeving</w:t>
            </w:r>
          </w:p>
        </w:tc>
        <w:tc>
          <w:tcPr>
            <w:tcW w:w="4606" w:type="dxa"/>
          </w:tcPr>
          <w:p w:rsidR="0027507B" w:rsidRPr="0074149D" w:rsidRDefault="0027507B" w:rsidP="008B1C3C">
            <w:pPr>
              <w:tabs>
                <w:tab w:val="left" w:pos="2400"/>
              </w:tabs>
              <w:rPr>
                <w:rFonts w:ascii="Arial" w:hAnsi="Arial" w:cs="Arial"/>
                <w:lang w:eastAsia="ja-JP"/>
              </w:rPr>
            </w:pPr>
            <w:r>
              <w:t>-10</w:t>
            </w:r>
            <w:r w:rsidRPr="00E90291">
              <w:t xml:space="preserve"> </w:t>
            </w:r>
            <w:r w:rsidRPr="00E90291">
              <w:rPr>
                <w:rFonts w:eastAsiaTheme="minorHAnsi" w:cs="Arial"/>
                <w:lang w:eastAsia="ja-JP"/>
              </w:rPr>
              <w:t>°C tot + 50 °C</w:t>
            </w:r>
          </w:p>
        </w:tc>
      </w:tr>
      <w:tr w:rsidR="0027507B" w:rsidTr="008B1C3C">
        <w:tc>
          <w:tcPr>
            <w:tcW w:w="4606" w:type="dxa"/>
          </w:tcPr>
          <w:p w:rsidR="0027507B" w:rsidRDefault="0027507B" w:rsidP="008B1C3C">
            <w:pPr>
              <w:tabs>
                <w:tab w:val="left" w:pos="2400"/>
              </w:tabs>
            </w:pPr>
            <w:r>
              <w:t>Mate van beveiliging tegen “vijandige omgeving”</w:t>
            </w:r>
          </w:p>
        </w:tc>
        <w:tc>
          <w:tcPr>
            <w:tcW w:w="4606" w:type="dxa"/>
          </w:tcPr>
          <w:p w:rsidR="0027507B" w:rsidRDefault="0027507B" w:rsidP="008B1C3C">
            <w:pPr>
              <w:tabs>
                <w:tab w:val="left" w:pos="2400"/>
              </w:tabs>
            </w:pPr>
            <w:r>
              <w:t>-</w:t>
            </w:r>
          </w:p>
        </w:tc>
      </w:tr>
      <w:tr w:rsidR="0027507B" w:rsidTr="008B1C3C">
        <w:tc>
          <w:tcPr>
            <w:tcW w:w="4606" w:type="dxa"/>
          </w:tcPr>
          <w:p w:rsidR="0027507B" w:rsidRDefault="0027507B" w:rsidP="008B1C3C">
            <w:pPr>
              <w:tabs>
                <w:tab w:val="left" w:pos="2400"/>
              </w:tabs>
            </w:pPr>
          </w:p>
        </w:tc>
        <w:tc>
          <w:tcPr>
            <w:tcW w:w="4606" w:type="dxa"/>
          </w:tcPr>
          <w:p w:rsidR="0027507B" w:rsidRDefault="0027507B" w:rsidP="008B1C3C">
            <w:pPr>
              <w:tabs>
                <w:tab w:val="left" w:pos="2400"/>
              </w:tabs>
            </w:pPr>
          </w:p>
        </w:tc>
      </w:tr>
      <w:tr w:rsidR="0027507B" w:rsidTr="008B1C3C">
        <w:tc>
          <w:tcPr>
            <w:tcW w:w="4606" w:type="dxa"/>
          </w:tcPr>
          <w:p w:rsidR="0027507B" w:rsidRPr="004A0EDE" w:rsidRDefault="0027507B" w:rsidP="008B1C3C">
            <w:pPr>
              <w:tabs>
                <w:tab w:val="left" w:pos="2400"/>
              </w:tabs>
              <w:rPr>
                <w:b/>
              </w:rPr>
            </w:pPr>
            <w:r w:rsidRPr="004A0EDE">
              <w:rPr>
                <w:b/>
              </w:rPr>
              <w:t>Geheugen</w:t>
            </w:r>
          </w:p>
        </w:tc>
        <w:tc>
          <w:tcPr>
            <w:tcW w:w="4606" w:type="dxa"/>
          </w:tcPr>
          <w:p w:rsidR="0027507B" w:rsidRDefault="0027507B" w:rsidP="008B1C3C">
            <w:pPr>
              <w:tabs>
                <w:tab w:val="left" w:pos="2400"/>
              </w:tabs>
            </w:pPr>
          </w:p>
        </w:tc>
      </w:tr>
      <w:tr w:rsidR="0027507B" w:rsidTr="008B1C3C">
        <w:tc>
          <w:tcPr>
            <w:tcW w:w="4606" w:type="dxa"/>
          </w:tcPr>
          <w:p w:rsidR="0027507B" w:rsidRPr="004A0EDE" w:rsidRDefault="0027507B" w:rsidP="008B1C3C">
            <w:pPr>
              <w:tabs>
                <w:tab w:val="left" w:pos="2400"/>
              </w:tabs>
            </w:pPr>
            <w:r w:rsidRPr="004A0EDE">
              <w:t>Intern</w:t>
            </w:r>
          </w:p>
        </w:tc>
        <w:tc>
          <w:tcPr>
            <w:tcW w:w="4606" w:type="dxa"/>
          </w:tcPr>
          <w:p w:rsidR="0027507B" w:rsidRDefault="0027507B" w:rsidP="008B1C3C">
            <w:pPr>
              <w:tabs>
                <w:tab w:val="left" w:pos="2400"/>
              </w:tabs>
            </w:pPr>
            <w:r>
              <w:t>-</w:t>
            </w:r>
          </w:p>
        </w:tc>
      </w:tr>
      <w:tr w:rsidR="0027507B" w:rsidTr="008B1C3C">
        <w:tc>
          <w:tcPr>
            <w:tcW w:w="4606" w:type="dxa"/>
          </w:tcPr>
          <w:p w:rsidR="0027507B" w:rsidRPr="004A0EDE" w:rsidRDefault="0027507B" w:rsidP="008B1C3C">
            <w:pPr>
              <w:tabs>
                <w:tab w:val="left" w:pos="2400"/>
              </w:tabs>
            </w:pPr>
            <w:r w:rsidRPr="004A0EDE">
              <w:t>Extern</w:t>
            </w:r>
          </w:p>
        </w:tc>
        <w:tc>
          <w:tcPr>
            <w:tcW w:w="4606" w:type="dxa"/>
          </w:tcPr>
          <w:p w:rsidR="0027507B" w:rsidRDefault="0027507B" w:rsidP="008B1C3C">
            <w:pPr>
              <w:tabs>
                <w:tab w:val="left" w:pos="2400"/>
              </w:tabs>
            </w:pPr>
            <w:r>
              <w:t>-</w:t>
            </w:r>
          </w:p>
        </w:tc>
      </w:tr>
      <w:tr w:rsidR="0027507B" w:rsidTr="008B1C3C">
        <w:tc>
          <w:tcPr>
            <w:tcW w:w="4606" w:type="dxa"/>
          </w:tcPr>
          <w:p w:rsidR="0027507B" w:rsidRPr="004A0EDE" w:rsidRDefault="0027507B" w:rsidP="008B1C3C">
            <w:pPr>
              <w:tabs>
                <w:tab w:val="left" w:pos="2400"/>
              </w:tabs>
            </w:pPr>
          </w:p>
        </w:tc>
        <w:tc>
          <w:tcPr>
            <w:tcW w:w="4606" w:type="dxa"/>
          </w:tcPr>
          <w:p w:rsidR="0027507B" w:rsidRDefault="0027507B" w:rsidP="008B1C3C">
            <w:pPr>
              <w:tabs>
                <w:tab w:val="left" w:pos="2400"/>
              </w:tabs>
            </w:pPr>
          </w:p>
        </w:tc>
      </w:tr>
      <w:tr w:rsidR="0027507B" w:rsidTr="008B1C3C">
        <w:tc>
          <w:tcPr>
            <w:tcW w:w="4606" w:type="dxa"/>
          </w:tcPr>
          <w:p w:rsidR="0027507B" w:rsidRPr="0074149D" w:rsidRDefault="0027507B" w:rsidP="008B1C3C">
            <w:pPr>
              <w:tabs>
                <w:tab w:val="left" w:pos="2400"/>
              </w:tabs>
              <w:rPr>
                <w:b/>
              </w:rPr>
            </w:pPr>
            <w:r w:rsidRPr="0074149D">
              <w:rPr>
                <w:b/>
              </w:rPr>
              <w:t>Algemene gegevens</w:t>
            </w:r>
          </w:p>
        </w:tc>
        <w:tc>
          <w:tcPr>
            <w:tcW w:w="4606" w:type="dxa"/>
          </w:tcPr>
          <w:p w:rsidR="0027507B" w:rsidRDefault="0027507B" w:rsidP="008B1C3C">
            <w:pPr>
              <w:tabs>
                <w:tab w:val="left" w:pos="2400"/>
              </w:tabs>
            </w:pPr>
          </w:p>
        </w:tc>
      </w:tr>
      <w:tr w:rsidR="0027507B" w:rsidTr="008B1C3C">
        <w:tc>
          <w:tcPr>
            <w:tcW w:w="4606" w:type="dxa"/>
          </w:tcPr>
          <w:p w:rsidR="0027507B" w:rsidRDefault="0027507B" w:rsidP="008B1C3C">
            <w:pPr>
              <w:tabs>
                <w:tab w:val="left" w:pos="2400"/>
              </w:tabs>
            </w:pPr>
            <w:r>
              <w:t>Afmetingen (B/H/D) in mm</w:t>
            </w:r>
          </w:p>
        </w:tc>
        <w:tc>
          <w:tcPr>
            <w:tcW w:w="4606" w:type="dxa"/>
          </w:tcPr>
          <w:p w:rsidR="0027507B" w:rsidRDefault="0027507B" w:rsidP="008B1C3C">
            <w:pPr>
              <w:tabs>
                <w:tab w:val="left" w:pos="2400"/>
              </w:tabs>
            </w:pPr>
            <w:r>
              <w:t>10 x 5 x 2</w:t>
            </w:r>
          </w:p>
        </w:tc>
      </w:tr>
      <w:tr w:rsidR="0027507B" w:rsidTr="008B1C3C">
        <w:tc>
          <w:tcPr>
            <w:tcW w:w="4606" w:type="dxa"/>
          </w:tcPr>
          <w:p w:rsidR="0027507B" w:rsidRDefault="0027507B" w:rsidP="008B1C3C">
            <w:pPr>
              <w:tabs>
                <w:tab w:val="left" w:pos="2400"/>
              </w:tabs>
            </w:pPr>
            <w:r>
              <w:t>Gewicht</w:t>
            </w:r>
          </w:p>
        </w:tc>
        <w:tc>
          <w:tcPr>
            <w:tcW w:w="4606" w:type="dxa"/>
          </w:tcPr>
          <w:p w:rsidR="0027507B" w:rsidRDefault="0027507B" w:rsidP="008B1C3C">
            <w:pPr>
              <w:tabs>
                <w:tab w:val="left" w:pos="2400"/>
              </w:tabs>
            </w:pPr>
            <w:r>
              <w:t>50 gram</w:t>
            </w:r>
          </w:p>
        </w:tc>
      </w:tr>
      <w:tr w:rsidR="0027507B" w:rsidTr="008B1C3C">
        <w:tc>
          <w:tcPr>
            <w:tcW w:w="4606" w:type="dxa"/>
          </w:tcPr>
          <w:p w:rsidR="0027507B" w:rsidRDefault="0027507B" w:rsidP="008B1C3C">
            <w:pPr>
              <w:tabs>
                <w:tab w:val="left" w:pos="2400"/>
              </w:tabs>
            </w:pPr>
            <w:r>
              <w:t>Locatie van monteren</w:t>
            </w:r>
          </w:p>
        </w:tc>
        <w:tc>
          <w:tcPr>
            <w:tcW w:w="4606" w:type="dxa"/>
          </w:tcPr>
          <w:p w:rsidR="0027507B" w:rsidRDefault="0027507B" w:rsidP="008B1C3C">
            <w:pPr>
              <w:tabs>
                <w:tab w:val="left" w:pos="2400"/>
              </w:tabs>
            </w:pPr>
            <w:r>
              <w:t>Binnenshuis</w:t>
            </w:r>
          </w:p>
        </w:tc>
      </w:tr>
      <w:tr w:rsidR="0027507B" w:rsidRPr="00C4084A" w:rsidTr="008B1C3C">
        <w:tc>
          <w:tcPr>
            <w:tcW w:w="4606" w:type="dxa"/>
          </w:tcPr>
          <w:p w:rsidR="0027507B" w:rsidRDefault="0027507B" w:rsidP="008B1C3C">
            <w:pPr>
              <w:tabs>
                <w:tab w:val="left" w:pos="2400"/>
              </w:tabs>
            </w:pPr>
            <w:r>
              <w:t>Weergave van gegevens</w:t>
            </w:r>
          </w:p>
        </w:tc>
        <w:tc>
          <w:tcPr>
            <w:tcW w:w="4606" w:type="dxa"/>
          </w:tcPr>
          <w:p w:rsidR="0027507B" w:rsidRPr="00D96B0E" w:rsidRDefault="0027507B" w:rsidP="0027507B">
            <w:pPr>
              <w:tabs>
                <w:tab w:val="left" w:pos="2400"/>
              </w:tabs>
              <w:rPr>
                <w:lang w:val="en-GB"/>
              </w:rPr>
            </w:pPr>
            <w:r>
              <w:rPr>
                <w:lang w:val="en-GB"/>
              </w:rPr>
              <w:t>PC-</w:t>
            </w:r>
            <w:proofErr w:type="spellStart"/>
            <w:r>
              <w:rPr>
                <w:lang w:val="en-GB"/>
              </w:rPr>
              <w:t>applicatie</w:t>
            </w:r>
            <w:proofErr w:type="spellEnd"/>
          </w:p>
        </w:tc>
      </w:tr>
      <w:tr w:rsidR="0027507B" w:rsidTr="008B1C3C">
        <w:trPr>
          <w:trHeight w:val="622"/>
        </w:trPr>
        <w:tc>
          <w:tcPr>
            <w:tcW w:w="4606" w:type="dxa"/>
          </w:tcPr>
          <w:p w:rsidR="0027507B" w:rsidRDefault="0027507B" w:rsidP="008B1C3C">
            <w:pPr>
              <w:tabs>
                <w:tab w:val="left" w:pos="2400"/>
              </w:tabs>
            </w:pPr>
            <w:r>
              <w:t xml:space="preserve">Taal </w:t>
            </w:r>
          </w:p>
        </w:tc>
        <w:tc>
          <w:tcPr>
            <w:tcW w:w="4606" w:type="dxa"/>
          </w:tcPr>
          <w:p w:rsidR="0027507B" w:rsidRDefault="0027507B" w:rsidP="008B1C3C">
            <w:pPr>
              <w:tabs>
                <w:tab w:val="left" w:pos="2400"/>
              </w:tabs>
            </w:pPr>
            <w:r>
              <w:t xml:space="preserve">Engels </w:t>
            </w:r>
          </w:p>
        </w:tc>
      </w:tr>
      <w:tr w:rsidR="0027507B" w:rsidTr="008B1C3C">
        <w:tc>
          <w:tcPr>
            <w:tcW w:w="4606" w:type="dxa"/>
          </w:tcPr>
          <w:p w:rsidR="0027507B" w:rsidRDefault="0027507B" w:rsidP="008B1C3C">
            <w:pPr>
              <w:tabs>
                <w:tab w:val="left" w:pos="2400"/>
              </w:tabs>
            </w:pPr>
            <w:r>
              <w:t>Bediening</w:t>
            </w:r>
          </w:p>
        </w:tc>
        <w:tc>
          <w:tcPr>
            <w:tcW w:w="4606" w:type="dxa"/>
          </w:tcPr>
          <w:p w:rsidR="0027507B" w:rsidRDefault="0027507B" w:rsidP="008B1C3C">
            <w:pPr>
              <w:tabs>
                <w:tab w:val="left" w:pos="2400"/>
              </w:tabs>
            </w:pPr>
            <w:r>
              <w:t>PC-applicatie</w:t>
            </w:r>
          </w:p>
        </w:tc>
      </w:tr>
      <w:tr w:rsidR="0027507B" w:rsidTr="008B1C3C">
        <w:tc>
          <w:tcPr>
            <w:tcW w:w="4606" w:type="dxa"/>
          </w:tcPr>
          <w:p w:rsidR="0027507B" w:rsidRDefault="0027507B" w:rsidP="008B1C3C">
            <w:pPr>
              <w:tabs>
                <w:tab w:val="left" w:pos="2400"/>
              </w:tabs>
            </w:pPr>
            <w:r>
              <w:t>Weergegeven informatie</w:t>
            </w:r>
          </w:p>
        </w:tc>
        <w:tc>
          <w:tcPr>
            <w:tcW w:w="4606" w:type="dxa"/>
          </w:tcPr>
          <w:p w:rsidR="0027507B" w:rsidRDefault="0027507B" w:rsidP="0027507B">
            <w:pPr>
              <w:tabs>
                <w:tab w:val="left" w:pos="2400"/>
              </w:tabs>
            </w:pPr>
            <w:r>
              <w:t>Tijd, Datum, afgegeven stroom, dagelijkse opbrengst, totale opbrengst, jaarlijkse opbrengst, status en foutmeldingen</w:t>
            </w:r>
          </w:p>
        </w:tc>
      </w:tr>
      <w:tr w:rsidR="0027507B" w:rsidTr="008B1C3C">
        <w:tc>
          <w:tcPr>
            <w:tcW w:w="4606" w:type="dxa"/>
          </w:tcPr>
          <w:p w:rsidR="0027507B" w:rsidRDefault="0027507B" w:rsidP="008B1C3C">
            <w:pPr>
              <w:tabs>
                <w:tab w:val="left" w:pos="2400"/>
              </w:tabs>
            </w:pPr>
            <w:r>
              <w:t>Prijs</w:t>
            </w:r>
          </w:p>
        </w:tc>
        <w:tc>
          <w:tcPr>
            <w:tcW w:w="4606" w:type="dxa"/>
          </w:tcPr>
          <w:p w:rsidR="0027507B" w:rsidRDefault="0027507B" w:rsidP="0027507B">
            <w:pPr>
              <w:tabs>
                <w:tab w:val="left" w:pos="2400"/>
              </w:tabs>
            </w:pPr>
            <w:r>
              <w:t>€50</w:t>
            </w:r>
            <w:proofErr w:type="gramStart"/>
            <w:r>
              <w:t>,-</w:t>
            </w:r>
            <w:proofErr w:type="gramEnd"/>
          </w:p>
        </w:tc>
      </w:tr>
    </w:tbl>
    <w:p w:rsidR="0027507B" w:rsidRDefault="0027507B" w:rsidP="00D5661B">
      <w:pPr>
        <w:tabs>
          <w:tab w:val="left" w:pos="2400"/>
        </w:tabs>
        <w:spacing w:after="0"/>
        <w:rPr>
          <w:sz w:val="24"/>
          <w:szCs w:val="24"/>
        </w:rPr>
      </w:pPr>
    </w:p>
    <w:p w:rsidR="0027507B" w:rsidRPr="00E90291" w:rsidRDefault="0027507B" w:rsidP="0027507B">
      <w:pPr>
        <w:tabs>
          <w:tab w:val="left" w:pos="2400"/>
        </w:tabs>
        <w:spacing w:after="0"/>
      </w:pPr>
      <w:r w:rsidRPr="00E90291">
        <w:t>Voordelen:</w:t>
      </w:r>
    </w:p>
    <w:p w:rsidR="0027507B" w:rsidRPr="00E90291" w:rsidRDefault="0027507B" w:rsidP="0027507B">
      <w:pPr>
        <w:tabs>
          <w:tab w:val="left" w:pos="2400"/>
        </w:tabs>
        <w:spacing w:after="0"/>
      </w:pPr>
    </w:p>
    <w:p w:rsidR="0027507B" w:rsidRPr="00E90291" w:rsidRDefault="0027507B" w:rsidP="0027507B">
      <w:pPr>
        <w:tabs>
          <w:tab w:val="left" w:pos="2400"/>
        </w:tabs>
        <w:spacing w:after="0"/>
      </w:pPr>
      <w:r w:rsidRPr="00E90291">
        <w:t>Nadelen:</w:t>
      </w:r>
    </w:p>
    <w:p w:rsidR="0027507B" w:rsidRPr="00E90291" w:rsidRDefault="0027507B" w:rsidP="0027507B">
      <w:pPr>
        <w:tabs>
          <w:tab w:val="left" w:pos="2400"/>
        </w:tabs>
        <w:spacing w:after="0"/>
      </w:pPr>
      <w:r w:rsidRPr="00E90291">
        <w:t>Geen continu inzicht in de gegevens</w:t>
      </w:r>
    </w:p>
    <w:p w:rsidR="0027507B" w:rsidRPr="00E90291" w:rsidRDefault="0027507B" w:rsidP="0027507B">
      <w:pPr>
        <w:tabs>
          <w:tab w:val="left" w:pos="2400"/>
        </w:tabs>
        <w:spacing w:after="0"/>
      </w:pPr>
      <w:r w:rsidRPr="00E90291">
        <w:t xml:space="preserve">Gebruiker moet de </w:t>
      </w:r>
      <w:r w:rsidR="00E65B8D" w:rsidRPr="00E90291">
        <w:t>omvormer</w:t>
      </w:r>
      <w:r w:rsidRPr="00E90291">
        <w:t xml:space="preserve"> met de computer benaderen.</w:t>
      </w:r>
    </w:p>
    <w:p w:rsidR="0027507B" w:rsidRDefault="0027507B" w:rsidP="0027507B">
      <w:pPr>
        <w:tabs>
          <w:tab w:val="left" w:pos="2400"/>
        </w:tabs>
        <w:spacing w:after="0"/>
      </w:pPr>
      <w:r w:rsidRPr="00E90291">
        <w:t>Duur product in verhouding met de mogelijkheden.</w:t>
      </w:r>
    </w:p>
    <w:p w:rsidR="00E90291" w:rsidRDefault="00E90291" w:rsidP="0027507B">
      <w:pPr>
        <w:tabs>
          <w:tab w:val="left" w:pos="2400"/>
        </w:tabs>
        <w:spacing w:after="0"/>
      </w:pPr>
    </w:p>
    <w:p w:rsidR="00E90291" w:rsidRPr="00E90291" w:rsidRDefault="00E90291" w:rsidP="0027507B">
      <w:pPr>
        <w:tabs>
          <w:tab w:val="left" w:pos="2400"/>
        </w:tabs>
        <w:spacing w:after="0"/>
      </w:pPr>
      <w:r>
        <w:t>(valt niet in onze categorie)</w:t>
      </w:r>
    </w:p>
    <w:p w:rsidR="007C226D" w:rsidRDefault="007C226D" w:rsidP="0027507B">
      <w:pPr>
        <w:rPr>
          <w:sz w:val="24"/>
          <w:szCs w:val="24"/>
        </w:rPr>
      </w:pPr>
    </w:p>
    <w:p w:rsidR="007C226D" w:rsidRDefault="00EA0BEB" w:rsidP="007C226D">
      <w:pPr>
        <w:tabs>
          <w:tab w:val="left" w:pos="2400"/>
        </w:tabs>
        <w:spacing w:after="0"/>
        <w:rPr>
          <w:sz w:val="24"/>
          <w:szCs w:val="24"/>
        </w:rPr>
      </w:pPr>
      <w:r>
        <w:rPr>
          <w:noProof/>
          <w:lang w:eastAsia="nl-NL"/>
        </w:rPr>
        <w:drawing>
          <wp:anchor distT="0" distB="0" distL="114300" distR="114300" simplePos="0" relativeHeight="251666432" behindDoc="1" locked="0" layoutInCell="1" allowOverlap="1" wp14:anchorId="1ED30EFA" wp14:editId="21F24638">
            <wp:simplePos x="0" y="0"/>
            <wp:positionH relativeFrom="column">
              <wp:posOffset>4135120</wp:posOffset>
            </wp:positionH>
            <wp:positionV relativeFrom="paragraph">
              <wp:posOffset>-221805</wp:posOffset>
            </wp:positionV>
            <wp:extent cx="1175657" cy="843854"/>
            <wp:effectExtent l="0" t="0" r="5715" b="0"/>
            <wp:wrapNone/>
            <wp:docPr id="8" name="Afbeelding 8" descr="http://www.pvdistri.nl/assets/filestore/4871fa3a83ff49e8e7f1af114c8bace2_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vdistri.nl/assets/filestore/4871fa3a83ff49e8e7f1af114c8bace2_300x300.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75657" cy="843854"/>
                    </a:xfrm>
                    <a:prstGeom prst="rect">
                      <a:avLst/>
                    </a:prstGeom>
                    <a:noFill/>
                    <a:ln>
                      <a:noFill/>
                    </a:ln>
                  </pic:spPr>
                </pic:pic>
              </a:graphicData>
            </a:graphic>
          </wp:anchor>
        </w:drawing>
      </w:r>
      <w:r w:rsidR="007C226D">
        <w:rPr>
          <w:sz w:val="24"/>
          <w:szCs w:val="24"/>
        </w:rPr>
        <w:t>2. Data Control Premium</w:t>
      </w:r>
    </w:p>
    <w:p w:rsidR="007C226D" w:rsidRDefault="007C226D" w:rsidP="007C226D">
      <w:pPr>
        <w:tabs>
          <w:tab w:val="left" w:pos="2400"/>
        </w:tabs>
        <w:spacing w:after="0"/>
        <w:rPr>
          <w:b/>
          <w:i/>
          <w:sz w:val="24"/>
          <w:szCs w:val="24"/>
        </w:rPr>
      </w:pPr>
      <w:r>
        <w:rPr>
          <w:b/>
          <w:i/>
          <w:sz w:val="24"/>
          <w:szCs w:val="24"/>
        </w:rPr>
        <w:t>Technische specificaties:</w:t>
      </w:r>
      <w:r w:rsidR="00EA0BEB" w:rsidRPr="00EA0BEB">
        <w:rPr>
          <w:noProof/>
          <w:lang w:eastAsia="nl-NL"/>
        </w:rPr>
        <w:t xml:space="preserve"> </w:t>
      </w:r>
    </w:p>
    <w:p w:rsidR="007C226D" w:rsidRPr="0027507B" w:rsidRDefault="007C226D" w:rsidP="007C226D">
      <w:pPr>
        <w:tabs>
          <w:tab w:val="left" w:pos="2400"/>
        </w:tabs>
        <w:spacing w:after="0"/>
        <w:rPr>
          <w:b/>
          <w:i/>
          <w:sz w:val="24"/>
          <w:szCs w:val="24"/>
        </w:rPr>
      </w:pPr>
    </w:p>
    <w:tbl>
      <w:tblPr>
        <w:tblStyle w:val="Tabelraster"/>
        <w:tblW w:w="0" w:type="auto"/>
        <w:tblLook w:val="04A0" w:firstRow="1" w:lastRow="0" w:firstColumn="1" w:lastColumn="0" w:noHBand="0" w:noVBand="1"/>
      </w:tblPr>
      <w:tblGrid>
        <w:gridCol w:w="4606"/>
        <w:gridCol w:w="4606"/>
      </w:tblGrid>
      <w:tr w:rsidR="007C226D" w:rsidTr="008B1C3C">
        <w:tc>
          <w:tcPr>
            <w:tcW w:w="4606" w:type="dxa"/>
          </w:tcPr>
          <w:p w:rsidR="007C226D" w:rsidRPr="00820E4D" w:rsidRDefault="007C226D" w:rsidP="008B1C3C">
            <w:pPr>
              <w:tabs>
                <w:tab w:val="left" w:pos="2400"/>
              </w:tabs>
              <w:rPr>
                <w:b/>
              </w:rPr>
            </w:pPr>
            <w:r w:rsidRPr="00820E4D">
              <w:rPr>
                <w:b/>
              </w:rPr>
              <w:t>Communicatiemogelijkheden</w:t>
            </w:r>
          </w:p>
        </w:tc>
        <w:tc>
          <w:tcPr>
            <w:tcW w:w="4606" w:type="dxa"/>
          </w:tcPr>
          <w:p w:rsidR="007C226D" w:rsidRDefault="007C226D" w:rsidP="008B1C3C">
            <w:pPr>
              <w:tabs>
                <w:tab w:val="left" w:pos="2400"/>
              </w:tabs>
              <w:rPr>
                <w:i/>
              </w:rPr>
            </w:pPr>
          </w:p>
        </w:tc>
      </w:tr>
      <w:tr w:rsidR="007C226D" w:rsidRPr="00C4084A" w:rsidTr="008B1C3C">
        <w:tc>
          <w:tcPr>
            <w:tcW w:w="4606" w:type="dxa"/>
          </w:tcPr>
          <w:p w:rsidR="007C226D" w:rsidRPr="00820E4D" w:rsidRDefault="00475202" w:rsidP="008B1C3C">
            <w:pPr>
              <w:tabs>
                <w:tab w:val="left" w:pos="2400"/>
              </w:tabs>
            </w:pPr>
            <w:r>
              <w:t>Omvormer</w:t>
            </w:r>
            <w:r w:rsidR="007C226D" w:rsidRPr="00820E4D">
              <w:t xml:space="preserve"> communicatie</w:t>
            </w:r>
          </w:p>
        </w:tc>
        <w:tc>
          <w:tcPr>
            <w:tcW w:w="4606" w:type="dxa"/>
          </w:tcPr>
          <w:p w:rsidR="007C226D" w:rsidRPr="0027507B" w:rsidRDefault="007C226D" w:rsidP="007C226D">
            <w:pPr>
              <w:tabs>
                <w:tab w:val="left" w:pos="2400"/>
              </w:tabs>
              <w:rPr>
                <w:lang w:val="en-GB"/>
              </w:rPr>
            </w:pPr>
            <w:r>
              <w:rPr>
                <w:lang w:val="en-GB"/>
              </w:rPr>
              <w:t>Ethernet (</w:t>
            </w:r>
            <w:proofErr w:type="spellStart"/>
            <w:r>
              <w:rPr>
                <w:lang w:val="en-GB"/>
              </w:rPr>
              <w:t>netwerk</w:t>
            </w:r>
            <w:proofErr w:type="spellEnd"/>
            <w:r>
              <w:rPr>
                <w:lang w:val="en-GB"/>
              </w:rPr>
              <w:t>/pc)</w:t>
            </w:r>
          </w:p>
        </w:tc>
      </w:tr>
      <w:tr w:rsidR="007C226D" w:rsidTr="008B1C3C">
        <w:tc>
          <w:tcPr>
            <w:tcW w:w="4606" w:type="dxa"/>
          </w:tcPr>
          <w:p w:rsidR="007C226D" w:rsidRPr="00820E4D" w:rsidRDefault="007C226D" w:rsidP="008B1C3C">
            <w:pPr>
              <w:tabs>
                <w:tab w:val="left" w:pos="2400"/>
              </w:tabs>
            </w:pPr>
            <w:r>
              <w:t>PC communicatie</w:t>
            </w:r>
          </w:p>
        </w:tc>
        <w:tc>
          <w:tcPr>
            <w:tcW w:w="4606" w:type="dxa"/>
          </w:tcPr>
          <w:p w:rsidR="007C226D" w:rsidRPr="00820E4D" w:rsidRDefault="007C226D" w:rsidP="007C226D">
            <w:pPr>
              <w:tabs>
                <w:tab w:val="left" w:pos="2400"/>
              </w:tabs>
            </w:pPr>
            <w:r>
              <w:t>Dagelijks een email</w:t>
            </w:r>
          </w:p>
        </w:tc>
      </w:tr>
      <w:tr w:rsidR="007C226D" w:rsidTr="008B1C3C">
        <w:tc>
          <w:tcPr>
            <w:tcW w:w="4606" w:type="dxa"/>
          </w:tcPr>
          <w:p w:rsidR="007C226D" w:rsidRPr="00820E4D" w:rsidRDefault="007C226D" w:rsidP="00475202">
            <w:pPr>
              <w:tabs>
                <w:tab w:val="left" w:pos="2400"/>
              </w:tabs>
            </w:pPr>
            <w:r>
              <w:t xml:space="preserve">Maximaal aan te sluiten </w:t>
            </w:r>
            <w:r w:rsidR="00475202">
              <w:t>omvormer</w:t>
            </w:r>
            <w:r>
              <w:t>s</w:t>
            </w:r>
          </w:p>
        </w:tc>
        <w:tc>
          <w:tcPr>
            <w:tcW w:w="4606" w:type="dxa"/>
          </w:tcPr>
          <w:p w:rsidR="007C226D" w:rsidRPr="00820E4D" w:rsidRDefault="007C226D" w:rsidP="008B1C3C">
            <w:pPr>
              <w:tabs>
                <w:tab w:val="left" w:pos="2400"/>
              </w:tabs>
            </w:pPr>
            <w:r>
              <w:t>3</w:t>
            </w:r>
          </w:p>
        </w:tc>
      </w:tr>
      <w:tr w:rsidR="007C226D" w:rsidTr="008B1C3C">
        <w:tc>
          <w:tcPr>
            <w:tcW w:w="4606" w:type="dxa"/>
          </w:tcPr>
          <w:p w:rsidR="007C226D" w:rsidRPr="00820E4D" w:rsidRDefault="007C226D" w:rsidP="008B1C3C">
            <w:pPr>
              <w:tabs>
                <w:tab w:val="left" w:pos="2400"/>
              </w:tabs>
            </w:pPr>
          </w:p>
        </w:tc>
        <w:tc>
          <w:tcPr>
            <w:tcW w:w="4606" w:type="dxa"/>
          </w:tcPr>
          <w:p w:rsidR="007C226D" w:rsidRPr="00820E4D" w:rsidRDefault="007C226D" w:rsidP="008B1C3C">
            <w:pPr>
              <w:tabs>
                <w:tab w:val="left" w:pos="2400"/>
              </w:tabs>
            </w:pPr>
          </w:p>
        </w:tc>
      </w:tr>
      <w:tr w:rsidR="007C226D" w:rsidTr="008B1C3C">
        <w:tc>
          <w:tcPr>
            <w:tcW w:w="4606" w:type="dxa"/>
          </w:tcPr>
          <w:p w:rsidR="007C226D" w:rsidRPr="00820E4D" w:rsidRDefault="007C226D" w:rsidP="008B1C3C">
            <w:pPr>
              <w:tabs>
                <w:tab w:val="left" w:pos="2400"/>
              </w:tabs>
              <w:rPr>
                <w:b/>
              </w:rPr>
            </w:pPr>
            <w:r w:rsidRPr="00820E4D">
              <w:rPr>
                <w:b/>
              </w:rPr>
              <w:t>Maximaal communicatie bereik</w:t>
            </w:r>
          </w:p>
        </w:tc>
        <w:tc>
          <w:tcPr>
            <w:tcW w:w="4606" w:type="dxa"/>
          </w:tcPr>
          <w:p w:rsidR="007C226D" w:rsidRPr="00820E4D" w:rsidRDefault="007C226D" w:rsidP="008B1C3C">
            <w:pPr>
              <w:tabs>
                <w:tab w:val="left" w:pos="2400"/>
              </w:tabs>
            </w:pPr>
          </w:p>
        </w:tc>
      </w:tr>
      <w:tr w:rsidR="007C226D" w:rsidTr="008B1C3C">
        <w:tc>
          <w:tcPr>
            <w:tcW w:w="4606" w:type="dxa"/>
          </w:tcPr>
          <w:p w:rsidR="007C226D" w:rsidRPr="00820E4D" w:rsidRDefault="007C226D" w:rsidP="008B1C3C">
            <w:pPr>
              <w:tabs>
                <w:tab w:val="left" w:pos="2400"/>
              </w:tabs>
            </w:pPr>
            <w:r>
              <w:t>RS485</w:t>
            </w:r>
          </w:p>
        </w:tc>
        <w:tc>
          <w:tcPr>
            <w:tcW w:w="4606" w:type="dxa"/>
          </w:tcPr>
          <w:p w:rsidR="007C226D" w:rsidRPr="00820E4D" w:rsidRDefault="007C226D" w:rsidP="008B1C3C">
            <w:pPr>
              <w:tabs>
                <w:tab w:val="left" w:pos="2400"/>
              </w:tabs>
            </w:pPr>
            <w:r>
              <w:t>1200</w:t>
            </w:r>
          </w:p>
        </w:tc>
      </w:tr>
      <w:tr w:rsidR="007C226D" w:rsidTr="008B1C3C">
        <w:tc>
          <w:tcPr>
            <w:tcW w:w="4606" w:type="dxa"/>
          </w:tcPr>
          <w:p w:rsidR="007C226D" w:rsidRPr="00820E4D" w:rsidRDefault="007C226D" w:rsidP="008B1C3C">
            <w:pPr>
              <w:tabs>
                <w:tab w:val="left" w:pos="2400"/>
              </w:tabs>
            </w:pPr>
            <w:r>
              <w:t>Wireless</w:t>
            </w:r>
          </w:p>
        </w:tc>
        <w:tc>
          <w:tcPr>
            <w:tcW w:w="4606" w:type="dxa"/>
          </w:tcPr>
          <w:p w:rsidR="007C226D" w:rsidRPr="00820E4D" w:rsidRDefault="007C226D" w:rsidP="008B1C3C">
            <w:pPr>
              <w:tabs>
                <w:tab w:val="left" w:pos="2400"/>
              </w:tabs>
            </w:pPr>
            <w:r>
              <w:t>Niet beschikbaar</w:t>
            </w:r>
          </w:p>
        </w:tc>
      </w:tr>
      <w:tr w:rsidR="007C226D" w:rsidTr="008B1C3C">
        <w:tc>
          <w:tcPr>
            <w:tcW w:w="4606" w:type="dxa"/>
          </w:tcPr>
          <w:p w:rsidR="007C226D" w:rsidRDefault="007C226D" w:rsidP="008B1C3C">
            <w:pPr>
              <w:tabs>
                <w:tab w:val="left" w:pos="2400"/>
              </w:tabs>
            </w:pPr>
          </w:p>
        </w:tc>
        <w:tc>
          <w:tcPr>
            <w:tcW w:w="4606" w:type="dxa"/>
          </w:tcPr>
          <w:p w:rsidR="007C226D" w:rsidRDefault="007C226D" w:rsidP="008B1C3C">
            <w:pPr>
              <w:tabs>
                <w:tab w:val="left" w:pos="2400"/>
              </w:tabs>
            </w:pPr>
          </w:p>
        </w:tc>
      </w:tr>
      <w:tr w:rsidR="007C226D" w:rsidTr="008B1C3C">
        <w:tc>
          <w:tcPr>
            <w:tcW w:w="4606" w:type="dxa"/>
          </w:tcPr>
          <w:p w:rsidR="007C226D" w:rsidRPr="00820E4D" w:rsidRDefault="007C226D" w:rsidP="008B1C3C">
            <w:pPr>
              <w:tabs>
                <w:tab w:val="left" w:pos="2400"/>
              </w:tabs>
              <w:rPr>
                <w:b/>
              </w:rPr>
            </w:pPr>
            <w:r w:rsidRPr="00820E4D">
              <w:rPr>
                <w:b/>
              </w:rPr>
              <w:t>Voeding</w:t>
            </w:r>
          </w:p>
        </w:tc>
        <w:tc>
          <w:tcPr>
            <w:tcW w:w="4606" w:type="dxa"/>
          </w:tcPr>
          <w:p w:rsidR="007C226D" w:rsidRPr="00820E4D" w:rsidRDefault="007C226D" w:rsidP="008B1C3C">
            <w:pPr>
              <w:tabs>
                <w:tab w:val="left" w:pos="2400"/>
              </w:tabs>
            </w:pPr>
          </w:p>
        </w:tc>
      </w:tr>
      <w:tr w:rsidR="007C226D" w:rsidTr="008B1C3C">
        <w:tc>
          <w:tcPr>
            <w:tcW w:w="4606" w:type="dxa"/>
          </w:tcPr>
          <w:p w:rsidR="007C226D" w:rsidRPr="00820E4D" w:rsidRDefault="007C226D" w:rsidP="008B1C3C">
            <w:pPr>
              <w:tabs>
                <w:tab w:val="left" w:pos="2400"/>
              </w:tabs>
            </w:pPr>
            <w:r>
              <w:t>Voeding</w:t>
            </w:r>
          </w:p>
        </w:tc>
        <w:tc>
          <w:tcPr>
            <w:tcW w:w="4606" w:type="dxa"/>
          </w:tcPr>
          <w:p w:rsidR="007C226D" w:rsidRPr="00820E4D" w:rsidRDefault="007C226D" w:rsidP="008B1C3C">
            <w:pPr>
              <w:tabs>
                <w:tab w:val="left" w:pos="2400"/>
              </w:tabs>
            </w:pPr>
            <w:r>
              <w:t>230V</w:t>
            </w:r>
          </w:p>
        </w:tc>
      </w:tr>
      <w:tr w:rsidR="007C226D" w:rsidTr="008B1C3C">
        <w:tc>
          <w:tcPr>
            <w:tcW w:w="4606" w:type="dxa"/>
          </w:tcPr>
          <w:p w:rsidR="007C226D" w:rsidRPr="00820E4D" w:rsidRDefault="007C226D" w:rsidP="008B1C3C">
            <w:pPr>
              <w:tabs>
                <w:tab w:val="left" w:pos="2400"/>
              </w:tabs>
            </w:pPr>
            <w:r>
              <w:t>Ingangsspanning</w:t>
            </w:r>
          </w:p>
        </w:tc>
        <w:tc>
          <w:tcPr>
            <w:tcW w:w="4606" w:type="dxa"/>
          </w:tcPr>
          <w:p w:rsidR="007C226D" w:rsidRPr="00820E4D" w:rsidRDefault="007C226D" w:rsidP="008B1C3C">
            <w:pPr>
              <w:tabs>
                <w:tab w:val="left" w:pos="2400"/>
              </w:tabs>
            </w:pPr>
            <w:r>
              <w:t>24V</w:t>
            </w:r>
          </w:p>
        </w:tc>
      </w:tr>
      <w:tr w:rsidR="007C226D" w:rsidTr="008B1C3C">
        <w:tc>
          <w:tcPr>
            <w:tcW w:w="4606" w:type="dxa"/>
          </w:tcPr>
          <w:p w:rsidR="007C226D" w:rsidRPr="00820E4D" w:rsidRDefault="007C226D" w:rsidP="008B1C3C">
            <w:pPr>
              <w:tabs>
                <w:tab w:val="left" w:pos="2400"/>
              </w:tabs>
            </w:pPr>
            <w:r>
              <w:t>Verbruik</w:t>
            </w:r>
          </w:p>
        </w:tc>
        <w:tc>
          <w:tcPr>
            <w:tcW w:w="4606" w:type="dxa"/>
          </w:tcPr>
          <w:p w:rsidR="007C226D" w:rsidRPr="00820E4D" w:rsidRDefault="003115A4" w:rsidP="008B1C3C">
            <w:pPr>
              <w:tabs>
                <w:tab w:val="left" w:pos="2400"/>
              </w:tabs>
            </w:pPr>
            <w:r>
              <w:t>-</w:t>
            </w:r>
          </w:p>
        </w:tc>
      </w:tr>
      <w:tr w:rsidR="007C226D" w:rsidTr="008B1C3C">
        <w:tc>
          <w:tcPr>
            <w:tcW w:w="4606" w:type="dxa"/>
          </w:tcPr>
          <w:p w:rsidR="007C226D" w:rsidRPr="00820E4D" w:rsidRDefault="007C226D" w:rsidP="008B1C3C">
            <w:pPr>
              <w:tabs>
                <w:tab w:val="left" w:pos="2400"/>
              </w:tabs>
            </w:pPr>
          </w:p>
        </w:tc>
        <w:tc>
          <w:tcPr>
            <w:tcW w:w="4606" w:type="dxa"/>
          </w:tcPr>
          <w:p w:rsidR="007C226D" w:rsidRPr="00820E4D" w:rsidRDefault="007C226D" w:rsidP="008B1C3C">
            <w:pPr>
              <w:tabs>
                <w:tab w:val="left" w:pos="2400"/>
              </w:tabs>
            </w:pPr>
          </w:p>
        </w:tc>
      </w:tr>
      <w:tr w:rsidR="007C226D" w:rsidTr="008B1C3C">
        <w:tc>
          <w:tcPr>
            <w:tcW w:w="4606" w:type="dxa"/>
          </w:tcPr>
          <w:p w:rsidR="007C226D" w:rsidRPr="00820E4D" w:rsidRDefault="007C226D" w:rsidP="008B1C3C">
            <w:pPr>
              <w:tabs>
                <w:tab w:val="left" w:pos="2400"/>
              </w:tabs>
              <w:rPr>
                <w:b/>
              </w:rPr>
            </w:pPr>
            <w:r>
              <w:rPr>
                <w:b/>
              </w:rPr>
              <w:t>Omgevingscondities wanneer in bedrijf</w:t>
            </w:r>
          </w:p>
        </w:tc>
        <w:tc>
          <w:tcPr>
            <w:tcW w:w="4606" w:type="dxa"/>
          </w:tcPr>
          <w:p w:rsidR="007C226D" w:rsidRPr="00820E4D" w:rsidRDefault="007C226D" w:rsidP="008B1C3C">
            <w:pPr>
              <w:tabs>
                <w:tab w:val="left" w:pos="2400"/>
              </w:tabs>
            </w:pPr>
          </w:p>
        </w:tc>
      </w:tr>
      <w:tr w:rsidR="007C226D" w:rsidTr="008B1C3C">
        <w:tc>
          <w:tcPr>
            <w:tcW w:w="4606" w:type="dxa"/>
          </w:tcPr>
          <w:p w:rsidR="007C226D" w:rsidRPr="00820E4D" w:rsidRDefault="007C226D" w:rsidP="008B1C3C">
            <w:pPr>
              <w:tabs>
                <w:tab w:val="left" w:pos="2400"/>
              </w:tabs>
            </w:pPr>
            <w:r>
              <w:t>Geschikte temperatuur omgeving</w:t>
            </w:r>
          </w:p>
        </w:tc>
        <w:tc>
          <w:tcPr>
            <w:tcW w:w="4606" w:type="dxa"/>
          </w:tcPr>
          <w:p w:rsidR="007C226D" w:rsidRPr="0074149D" w:rsidRDefault="003115A4" w:rsidP="003115A4">
            <w:pPr>
              <w:tabs>
                <w:tab w:val="left" w:pos="2400"/>
              </w:tabs>
              <w:rPr>
                <w:rFonts w:ascii="Arial" w:hAnsi="Arial" w:cs="Arial"/>
                <w:lang w:eastAsia="ja-JP"/>
              </w:rPr>
            </w:pPr>
            <w:r>
              <w:t>0</w:t>
            </w:r>
            <w:r w:rsidR="007C226D" w:rsidRPr="00E90291">
              <w:t xml:space="preserve"> </w:t>
            </w:r>
            <w:r w:rsidR="007C226D" w:rsidRPr="00E90291">
              <w:rPr>
                <w:rFonts w:eastAsiaTheme="minorHAnsi" w:cs="Arial"/>
                <w:lang w:eastAsia="ja-JP"/>
              </w:rPr>
              <w:t>°C tot + 5</w:t>
            </w:r>
            <w:r w:rsidRPr="00E90291">
              <w:rPr>
                <w:rFonts w:eastAsiaTheme="minorHAnsi" w:cs="Arial"/>
                <w:lang w:eastAsia="ja-JP"/>
              </w:rPr>
              <w:t>5</w:t>
            </w:r>
            <w:r w:rsidR="007C226D" w:rsidRPr="00E90291">
              <w:rPr>
                <w:rFonts w:eastAsiaTheme="minorHAnsi" w:cs="Arial"/>
                <w:lang w:eastAsia="ja-JP"/>
              </w:rPr>
              <w:t xml:space="preserve"> °C</w:t>
            </w:r>
          </w:p>
        </w:tc>
      </w:tr>
      <w:tr w:rsidR="007C226D" w:rsidTr="008B1C3C">
        <w:tc>
          <w:tcPr>
            <w:tcW w:w="4606" w:type="dxa"/>
          </w:tcPr>
          <w:p w:rsidR="007C226D" w:rsidRDefault="007C226D" w:rsidP="008B1C3C">
            <w:pPr>
              <w:tabs>
                <w:tab w:val="left" w:pos="2400"/>
              </w:tabs>
            </w:pPr>
            <w:r>
              <w:t>Mate van beveiliging tegen “vijandige omgeving”</w:t>
            </w:r>
          </w:p>
        </w:tc>
        <w:tc>
          <w:tcPr>
            <w:tcW w:w="4606" w:type="dxa"/>
          </w:tcPr>
          <w:p w:rsidR="007C226D" w:rsidRDefault="003115A4" w:rsidP="008B1C3C">
            <w:pPr>
              <w:tabs>
                <w:tab w:val="left" w:pos="2400"/>
              </w:tabs>
            </w:pPr>
            <w:r>
              <w:t>IP-20</w:t>
            </w:r>
          </w:p>
        </w:tc>
      </w:tr>
      <w:tr w:rsidR="007C226D" w:rsidTr="008B1C3C">
        <w:tc>
          <w:tcPr>
            <w:tcW w:w="4606" w:type="dxa"/>
          </w:tcPr>
          <w:p w:rsidR="007C226D" w:rsidRDefault="007C226D" w:rsidP="008B1C3C">
            <w:pPr>
              <w:tabs>
                <w:tab w:val="left" w:pos="2400"/>
              </w:tabs>
            </w:pPr>
          </w:p>
        </w:tc>
        <w:tc>
          <w:tcPr>
            <w:tcW w:w="4606" w:type="dxa"/>
          </w:tcPr>
          <w:p w:rsidR="007C226D" w:rsidRDefault="007C226D" w:rsidP="008B1C3C">
            <w:pPr>
              <w:tabs>
                <w:tab w:val="left" w:pos="2400"/>
              </w:tabs>
            </w:pPr>
          </w:p>
        </w:tc>
      </w:tr>
      <w:tr w:rsidR="007C226D" w:rsidTr="008B1C3C">
        <w:tc>
          <w:tcPr>
            <w:tcW w:w="4606" w:type="dxa"/>
          </w:tcPr>
          <w:p w:rsidR="007C226D" w:rsidRPr="004A0EDE" w:rsidRDefault="007C226D" w:rsidP="008B1C3C">
            <w:pPr>
              <w:tabs>
                <w:tab w:val="left" w:pos="2400"/>
              </w:tabs>
              <w:rPr>
                <w:b/>
              </w:rPr>
            </w:pPr>
            <w:r w:rsidRPr="004A0EDE">
              <w:rPr>
                <w:b/>
              </w:rPr>
              <w:t>Geheugen</w:t>
            </w:r>
          </w:p>
        </w:tc>
        <w:tc>
          <w:tcPr>
            <w:tcW w:w="4606" w:type="dxa"/>
          </w:tcPr>
          <w:p w:rsidR="007C226D" w:rsidRDefault="007C226D" w:rsidP="008B1C3C">
            <w:pPr>
              <w:tabs>
                <w:tab w:val="left" w:pos="2400"/>
              </w:tabs>
            </w:pPr>
          </w:p>
        </w:tc>
      </w:tr>
      <w:tr w:rsidR="007C226D" w:rsidTr="008B1C3C">
        <w:tc>
          <w:tcPr>
            <w:tcW w:w="4606" w:type="dxa"/>
          </w:tcPr>
          <w:p w:rsidR="007C226D" w:rsidRPr="004A0EDE" w:rsidRDefault="007C226D" w:rsidP="008B1C3C">
            <w:pPr>
              <w:tabs>
                <w:tab w:val="left" w:pos="2400"/>
              </w:tabs>
            </w:pPr>
            <w:r w:rsidRPr="004A0EDE">
              <w:t>Intern</w:t>
            </w:r>
          </w:p>
        </w:tc>
        <w:tc>
          <w:tcPr>
            <w:tcW w:w="4606" w:type="dxa"/>
          </w:tcPr>
          <w:p w:rsidR="007C226D" w:rsidRDefault="007C226D" w:rsidP="008B1C3C">
            <w:pPr>
              <w:tabs>
                <w:tab w:val="left" w:pos="2400"/>
              </w:tabs>
            </w:pPr>
            <w:r>
              <w:t>-</w:t>
            </w:r>
          </w:p>
        </w:tc>
      </w:tr>
      <w:tr w:rsidR="007C226D" w:rsidTr="008B1C3C">
        <w:tc>
          <w:tcPr>
            <w:tcW w:w="4606" w:type="dxa"/>
          </w:tcPr>
          <w:p w:rsidR="007C226D" w:rsidRPr="004A0EDE" w:rsidRDefault="007C226D" w:rsidP="008B1C3C">
            <w:pPr>
              <w:tabs>
                <w:tab w:val="left" w:pos="2400"/>
              </w:tabs>
            </w:pPr>
            <w:r w:rsidRPr="004A0EDE">
              <w:t>Extern</w:t>
            </w:r>
          </w:p>
        </w:tc>
        <w:tc>
          <w:tcPr>
            <w:tcW w:w="4606" w:type="dxa"/>
          </w:tcPr>
          <w:p w:rsidR="007C226D" w:rsidRDefault="007C226D" w:rsidP="008B1C3C">
            <w:pPr>
              <w:tabs>
                <w:tab w:val="left" w:pos="2400"/>
              </w:tabs>
            </w:pPr>
            <w:r>
              <w:t>-</w:t>
            </w:r>
          </w:p>
        </w:tc>
      </w:tr>
      <w:tr w:rsidR="007C226D" w:rsidTr="008B1C3C">
        <w:tc>
          <w:tcPr>
            <w:tcW w:w="4606" w:type="dxa"/>
          </w:tcPr>
          <w:p w:rsidR="007C226D" w:rsidRPr="004A0EDE" w:rsidRDefault="007C226D" w:rsidP="008B1C3C">
            <w:pPr>
              <w:tabs>
                <w:tab w:val="left" w:pos="2400"/>
              </w:tabs>
            </w:pPr>
          </w:p>
        </w:tc>
        <w:tc>
          <w:tcPr>
            <w:tcW w:w="4606" w:type="dxa"/>
          </w:tcPr>
          <w:p w:rsidR="007C226D" w:rsidRDefault="007C226D" w:rsidP="008B1C3C">
            <w:pPr>
              <w:tabs>
                <w:tab w:val="left" w:pos="2400"/>
              </w:tabs>
            </w:pPr>
          </w:p>
        </w:tc>
      </w:tr>
      <w:tr w:rsidR="007C226D" w:rsidTr="008B1C3C">
        <w:tc>
          <w:tcPr>
            <w:tcW w:w="4606" w:type="dxa"/>
          </w:tcPr>
          <w:p w:rsidR="007C226D" w:rsidRPr="0074149D" w:rsidRDefault="007C226D" w:rsidP="008B1C3C">
            <w:pPr>
              <w:tabs>
                <w:tab w:val="left" w:pos="2400"/>
              </w:tabs>
              <w:rPr>
                <w:b/>
              </w:rPr>
            </w:pPr>
            <w:r w:rsidRPr="0074149D">
              <w:rPr>
                <w:b/>
              </w:rPr>
              <w:t>Algemene gegevens</w:t>
            </w:r>
          </w:p>
        </w:tc>
        <w:tc>
          <w:tcPr>
            <w:tcW w:w="4606" w:type="dxa"/>
          </w:tcPr>
          <w:p w:rsidR="007C226D" w:rsidRDefault="007C226D" w:rsidP="008B1C3C">
            <w:pPr>
              <w:tabs>
                <w:tab w:val="left" w:pos="2400"/>
              </w:tabs>
            </w:pPr>
          </w:p>
        </w:tc>
      </w:tr>
      <w:tr w:rsidR="007C226D" w:rsidTr="008B1C3C">
        <w:tc>
          <w:tcPr>
            <w:tcW w:w="4606" w:type="dxa"/>
          </w:tcPr>
          <w:p w:rsidR="007C226D" w:rsidRDefault="007C226D" w:rsidP="008B1C3C">
            <w:pPr>
              <w:tabs>
                <w:tab w:val="left" w:pos="2400"/>
              </w:tabs>
            </w:pPr>
            <w:r>
              <w:t>Afmetingen (B/H/D) in mm</w:t>
            </w:r>
          </w:p>
        </w:tc>
        <w:tc>
          <w:tcPr>
            <w:tcW w:w="4606" w:type="dxa"/>
          </w:tcPr>
          <w:p w:rsidR="007C226D" w:rsidRDefault="007C226D" w:rsidP="008B1C3C">
            <w:pPr>
              <w:tabs>
                <w:tab w:val="left" w:pos="2400"/>
              </w:tabs>
            </w:pPr>
            <w:r>
              <w:t>90 x 160 x 73</w:t>
            </w:r>
          </w:p>
        </w:tc>
      </w:tr>
      <w:tr w:rsidR="007C226D" w:rsidTr="008B1C3C">
        <w:tc>
          <w:tcPr>
            <w:tcW w:w="4606" w:type="dxa"/>
          </w:tcPr>
          <w:p w:rsidR="007C226D" w:rsidRDefault="007C226D" w:rsidP="008B1C3C">
            <w:pPr>
              <w:tabs>
                <w:tab w:val="left" w:pos="2400"/>
              </w:tabs>
            </w:pPr>
            <w:r>
              <w:t>Gewicht</w:t>
            </w:r>
          </w:p>
        </w:tc>
        <w:tc>
          <w:tcPr>
            <w:tcW w:w="4606" w:type="dxa"/>
          </w:tcPr>
          <w:p w:rsidR="007C226D" w:rsidRDefault="003115A4" w:rsidP="008B1C3C">
            <w:pPr>
              <w:tabs>
                <w:tab w:val="left" w:pos="2400"/>
              </w:tabs>
            </w:pPr>
            <w:r>
              <w:t>360 gram</w:t>
            </w:r>
          </w:p>
        </w:tc>
      </w:tr>
      <w:tr w:rsidR="007C226D" w:rsidTr="008B1C3C">
        <w:tc>
          <w:tcPr>
            <w:tcW w:w="4606" w:type="dxa"/>
          </w:tcPr>
          <w:p w:rsidR="007C226D" w:rsidRDefault="007C226D" w:rsidP="008B1C3C">
            <w:pPr>
              <w:tabs>
                <w:tab w:val="left" w:pos="2400"/>
              </w:tabs>
            </w:pPr>
            <w:r>
              <w:t>Locatie van monteren</w:t>
            </w:r>
          </w:p>
        </w:tc>
        <w:tc>
          <w:tcPr>
            <w:tcW w:w="4606" w:type="dxa"/>
          </w:tcPr>
          <w:p w:rsidR="007C226D" w:rsidRDefault="007C226D" w:rsidP="008B1C3C">
            <w:pPr>
              <w:tabs>
                <w:tab w:val="left" w:pos="2400"/>
              </w:tabs>
            </w:pPr>
            <w:r>
              <w:t>Binnenshuis</w:t>
            </w:r>
          </w:p>
        </w:tc>
      </w:tr>
      <w:tr w:rsidR="007C226D" w:rsidRPr="00C4084A" w:rsidTr="008B1C3C">
        <w:tc>
          <w:tcPr>
            <w:tcW w:w="4606" w:type="dxa"/>
          </w:tcPr>
          <w:p w:rsidR="007C226D" w:rsidRDefault="007C226D" w:rsidP="008B1C3C">
            <w:pPr>
              <w:tabs>
                <w:tab w:val="left" w:pos="2400"/>
              </w:tabs>
            </w:pPr>
            <w:r>
              <w:t>Weergave van gegevens</w:t>
            </w:r>
          </w:p>
        </w:tc>
        <w:tc>
          <w:tcPr>
            <w:tcW w:w="4606" w:type="dxa"/>
          </w:tcPr>
          <w:p w:rsidR="007C226D" w:rsidRPr="00D96B0E" w:rsidRDefault="003115A4" w:rsidP="008B1C3C">
            <w:pPr>
              <w:tabs>
                <w:tab w:val="left" w:pos="2400"/>
              </w:tabs>
              <w:rPr>
                <w:lang w:val="en-GB"/>
              </w:rPr>
            </w:pPr>
            <w:r>
              <w:rPr>
                <w:lang w:val="en-GB"/>
              </w:rPr>
              <w:t>Web-portal</w:t>
            </w:r>
          </w:p>
        </w:tc>
      </w:tr>
      <w:tr w:rsidR="007C226D" w:rsidTr="008B1C3C">
        <w:trPr>
          <w:trHeight w:val="622"/>
        </w:trPr>
        <w:tc>
          <w:tcPr>
            <w:tcW w:w="4606" w:type="dxa"/>
          </w:tcPr>
          <w:p w:rsidR="007C226D" w:rsidRDefault="007C226D" w:rsidP="008B1C3C">
            <w:pPr>
              <w:tabs>
                <w:tab w:val="left" w:pos="2400"/>
              </w:tabs>
            </w:pPr>
            <w:r>
              <w:t xml:space="preserve">Taal </w:t>
            </w:r>
          </w:p>
        </w:tc>
        <w:tc>
          <w:tcPr>
            <w:tcW w:w="4606" w:type="dxa"/>
          </w:tcPr>
          <w:p w:rsidR="007C226D" w:rsidRDefault="007C226D" w:rsidP="008B1C3C">
            <w:pPr>
              <w:tabs>
                <w:tab w:val="left" w:pos="2400"/>
              </w:tabs>
            </w:pPr>
            <w:r>
              <w:t>Engels, Duits, Nederlands, Frans, Italiaans</w:t>
            </w:r>
          </w:p>
        </w:tc>
      </w:tr>
      <w:tr w:rsidR="007C226D" w:rsidTr="008B1C3C">
        <w:tc>
          <w:tcPr>
            <w:tcW w:w="4606" w:type="dxa"/>
          </w:tcPr>
          <w:p w:rsidR="007C226D" w:rsidRDefault="007C226D" w:rsidP="008B1C3C">
            <w:pPr>
              <w:tabs>
                <w:tab w:val="left" w:pos="2400"/>
              </w:tabs>
            </w:pPr>
            <w:r>
              <w:t>Bediening</w:t>
            </w:r>
          </w:p>
        </w:tc>
        <w:tc>
          <w:tcPr>
            <w:tcW w:w="4606" w:type="dxa"/>
          </w:tcPr>
          <w:p w:rsidR="007C226D" w:rsidRDefault="007C226D" w:rsidP="007C226D">
            <w:pPr>
              <w:tabs>
                <w:tab w:val="left" w:pos="2400"/>
              </w:tabs>
            </w:pPr>
            <w:r>
              <w:t>Website Mastervolt via een eigen account</w:t>
            </w:r>
          </w:p>
        </w:tc>
      </w:tr>
      <w:tr w:rsidR="007C226D" w:rsidTr="008B1C3C">
        <w:tc>
          <w:tcPr>
            <w:tcW w:w="4606" w:type="dxa"/>
          </w:tcPr>
          <w:p w:rsidR="007C226D" w:rsidRDefault="007C226D" w:rsidP="008B1C3C">
            <w:pPr>
              <w:tabs>
                <w:tab w:val="left" w:pos="2400"/>
              </w:tabs>
            </w:pPr>
            <w:r>
              <w:t>Weergegeven informatie</w:t>
            </w:r>
          </w:p>
        </w:tc>
        <w:tc>
          <w:tcPr>
            <w:tcW w:w="4606" w:type="dxa"/>
          </w:tcPr>
          <w:p w:rsidR="007C226D" w:rsidRDefault="007C226D" w:rsidP="008B1C3C">
            <w:pPr>
              <w:tabs>
                <w:tab w:val="left" w:pos="2400"/>
              </w:tabs>
            </w:pPr>
            <w:r>
              <w:t xml:space="preserve">Tijd, datum, </w:t>
            </w:r>
            <w:proofErr w:type="spellStart"/>
            <w:r>
              <w:t>solar</w:t>
            </w:r>
            <w:proofErr w:type="spellEnd"/>
            <w:r>
              <w:t xml:space="preserve">- spanning, stroom en vermogen, frequentie, teruggeleverd vermogen, totale opbrengst, werktemperatuur, </w:t>
            </w:r>
            <w:proofErr w:type="spellStart"/>
            <w:r>
              <w:t>stuatus</w:t>
            </w:r>
            <w:proofErr w:type="spellEnd"/>
            <w:r>
              <w:t xml:space="preserve"> </w:t>
            </w:r>
            <w:proofErr w:type="gramStart"/>
            <w:r>
              <w:t>info</w:t>
            </w:r>
            <w:proofErr w:type="gramEnd"/>
          </w:p>
        </w:tc>
      </w:tr>
      <w:tr w:rsidR="007C226D" w:rsidTr="008B1C3C">
        <w:tc>
          <w:tcPr>
            <w:tcW w:w="4606" w:type="dxa"/>
          </w:tcPr>
          <w:p w:rsidR="007C226D" w:rsidRDefault="007C226D" w:rsidP="008B1C3C">
            <w:pPr>
              <w:tabs>
                <w:tab w:val="left" w:pos="2400"/>
              </w:tabs>
            </w:pPr>
            <w:r>
              <w:t>Prijs</w:t>
            </w:r>
          </w:p>
        </w:tc>
        <w:tc>
          <w:tcPr>
            <w:tcW w:w="4606" w:type="dxa"/>
          </w:tcPr>
          <w:p w:rsidR="007C226D" w:rsidRDefault="007C226D" w:rsidP="003115A4">
            <w:pPr>
              <w:tabs>
                <w:tab w:val="left" w:pos="2400"/>
              </w:tabs>
            </w:pPr>
            <w:r>
              <w:t>€</w:t>
            </w:r>
            <w:r w:rsidR="003115A4">
              <w:t>646,67</w:t>
            </w:r>
          </w:p>
        </w:tc>
      </w:tr>
    </w:tbl>
    <w:p w:rsidR="003115A4" w:rsidRPr="00E90291" w:rsidRDefault="003115A4" w:rsidP="00D5661B">
      <w:pPr>
        <w:tabs>
          <w:tab w:val="left" w:pos="2400"/>
        </w:tabs>
        <w:spacing w:after="0"/>
      </w:pPr>
      <w:r w:rsidRPr="00E90291">
        <w:t>Voordelen:</w:t>
      </w:r>
    </w:p>
    <w:p w:rsidR="003115A4" w:rsidRDefault="00E90291" w:rsidP="00D5661B">
      <w:pPr>
        <w:tabs>
          <w:tab w:val="left" w:pos="2400"/>
        </w:tabs>
        <w:spacing w:after="0"/>
      </w:pPr>
      <w:r>
        <w:t>Meetgegevens zijn beschermd, niet iedereen heeft inzicht.</w:t>
      </w:r>
    </w:p>
    <w:p w:rsidR="00E90291" w:rsidRPr="00E90291" w:rsidRDefault="00E90291" w:rsidP="00D5661B">
      <w:pPr>
        <w:tabs>
          <w:tab w:val="left" w:pos="2400"/>
        </w:tabs>
        <w:spacing w:after="0"/>
      </w:pPr>
    </w:p>
    <w:p w:rsidR="003115A4" w:rsidRPr="00E90291" w:rsidRDefault="003115A4" w:rsidP="00D5661B">
      <w:pPr>
        <w:tabs>
          <w:tab w:val="left" w:pos="2400"/>
        </w:tabs>
        <w:spacing w:after="0"/>
      </w:pPr>
      <w:r w:rsidRPr="00E90291">
        <w:t>Nadelen:</w:t>
      </w:r>
    </w:p>
    <w:p w:rsidR="003115A4" w:rsidRPr="00E90291" w:rsidRDefault="003115A4" w:rsidP="00D5661B">
      <w:pPr>
        <w:tabs>
          <w:tab w:val="left" w:pos="2400"/>
        </w:tabs>
        <w:spacing w:after="0"/>
      </w:pPr>
      <w:r w:rsidRPr="00E90291">
        <w:t>Geen live inzicht in de gegevens</w:t>
      </w:r>
      <w:r w:rsidR="00E65B8D" w:rsidRPr="00E90291">
        <w:t>.</w:t>
      </w:r>
    </w:p>
    <w:p w:rsidR="003115A4" w:rsidRPr="00E90291" w:rsidRDefault="003115A4" w:rsidP="00D5661B">
      <w:pPr>
        <w:tabs>
          <w:tab w:val="left" w:pos="2400"/>
        </w:tabs>
        <w:spacing w:after="0"/>
      </w:pPr>
      <w:r w:rsidRPr="00E90291">
        <w:t>De gebruiker moet de informatie via een account benaderen</w:t>
      </w:r>
      <w:r w:rsidR="00E65B8D" w:rsidRPr="00E90291">
        <w:t>.</w:t>
      </w:r>
    </w:p>
    <w:p w:rsidR="003115A4" w:rsidRPr="00E90291" w:rsidRDefault="003115A4" w:rsidP="00D5661B">
      <w:pPr>
        <w:tabs>
          <w:tab w:val="left" w:pos="2400"/>
        </w:tabs>
        <w:spacing w:after="0"/>
      </w:pPr>
      <w:r w:rsidRPr="00E90291">
        <w:t>Duur product in verhouding met de mogelijkheden</w:t>
      </w:r>
      <w:r w:rsidR="00E65B8D" w:rsidRPr="00E90291">
        <w:t>.</w:t>
      </w:r>
    </w:p>
    <w:p w:rsidR="003115A4" w:rsidRPr="00E90291" w:rsidRDefault="00E65B8D" w:rsidP="00D5661B">
      <w:pPr>
        <w:tabs>
          <w:tab w:val="left" w:pos="2400"/>
        </w:tabs>
        <w:spacing w:after="0"/>
      </w:pPr>
      <w:r w:rsidRPr="00E90291">
        <w:t>Ondersteunt alleen omvormers</w:t>
      </w:r>
      <w:r w:rsidR="003115A4" w:rsidRPr="00E90291">
        <w:t xml:space="preserve"> van eigen merk</w:t>
      </w:r>
      <w:r w:rsidRPr="00E90291">
        <w:t xml:space="preserve">, behalve </w:t>
      </w:r>
      <w:proofErr w:type="spellStart"/>
      <w:r w:rsidRPr="00E90291">
        <w:t>Soladin</w:t>
      </w:r>
      <w:proofErr w:type="spellEnd"/>
      <w:r w:rsidR="00235E3B" w:rsidRPr="00E90291">
        <w:t xml:space="preserve"> (heeft geen RS485)</w:t>
      </w:r>
      <w:r w:rsidRPr="00E90291">
        <w:t>.</w:t>
      </w:r>
    </w:p>
    <w:p w:rsidR="003115A4" w:rsidRPr="00A06364" w:rsidRDefault="003115A4" w:rsidP="00D5661B">
      <w:pPr>
        <w:tabs>
          <w:tab w:val="left" w:pos="2400"/>
        </w:tabs>
        <w:spacing w:after="0"/>
      </w:pPr>
      <w:r w:rsidRPr="00A06364">
        <w:t>Weinig technische documentatie beschikbaar.</w:t>
      </w:r>
    </w:p>
    <w:p w:rsidR="00D16C1C" w:rsidRDefault="00D16C1C" w:rsidP="00D16C1C">
      <w:pPr>
        <w:pStyle w:val="Kop2"/>
      </w:pPr>
      <w:bookmarkStart w:id="6" w:name="_Toc349513712"/>
      <w:r>
        <w:lastRenderedPageBreak/>
        <w:t>De omvormer</w:t>
      </w:r>
      <w:bookmarkEnd w:id="6"/>
    </w:p>
    <w:p w:rsidR="00D16C1C" w:rsidRDefault="00D16C1C" w:rsidP="00D16C1C">
      <w:pPr>
        <w:pStyle w:val="Geenafstand"/>
        <w:rPr>
          <w:rFonts w:eastAsiaTheme="minorHAnsi"/>
          <w:lang w:eastAsia="en-US"/>
        </w:rPr>
      </w:pPr>
    </w:p>
    <w:p w:rsidR="00D16C1C" w:rsidRDefault="00D16C1C" w:rsidP="00D16C1C">
      <w:pPr>
        <w:pStyle w:val="Geenafstand"/>
        <w:rPr>
          <w:rFonts w:eastAsiaTheme="minorHAnsi"/>
          <w:lang w:eastAsia="en-US"/>
        </w:rPr>
      </w:pPr>
      <w:r>
        <w:rPr>
          <w:rFonts w:eastAsiaTheme="minorHAnsi"/>
          <w:lang w:eastAsia="en-US"/>
        </w:rPr>
        <w:t>De omvormer is een zeer belangrijk en complex onderdeel in de PV-opstelling. Voor het kiezen van de juiste omvormer is het niet noodzakelijk om de exacte werking te begrijpen, maar het is natuurlijk wel nuttig enkele functies, mogelijkheden en beperkingen te kennen.</w:t>
      </w:r>
    </w:p>
    <w:p w:rsidR="00D16C1C" w:rsidRDefault="00D16C1C" w:rsidP="00D16C1C">
      <w:pPr>
        <w:pStyle w:val="Geenafstand"/>
        <w:rPr>
          <w:rFonts w:eastAsiaTheme="minorHAnsi"/>
          <w:lang w:eastAsia="en-US"/>
        </w:rPr>
      </w:pPr>
    </w:p>
    <w:p w:rsidR="00D16C1C" w:rsidRDefault="00D16C1C" w:rsidP="00D16C1C">
      <w:pPr>
        <w:pStyle w:val="Geenafstand"/>
        <w:rPr>
          <w:rFonts w:eastAsiaTheme="minorHAnsi"/>
          <w:lang w:eastAsia="en-US"/>
        </w:rPr>
      </w:pPr>
      <w:r>
        <w:rPr>
          <w:rFonts w:eastAsiaTheme="minorHAnsi"/>
          <w:lang w:eastAsia="en-US"/>
        </w:rPr>
        <w:t xml:space="preserve">Omvormers die gebruikt worden bij de particuliere PV-systemen zijn vaak </w:t>
      </w:r>
      <w:proofErr w:type="spellStart"/>
      <w:r>
        <w:rPr>
          <w:rFonts w:eastAsiaTheme="minorHAnsi"/>
          <w:lang w:eastAsia="en-US"/>
        </w:rPr>
        <w:t>netgekoppelde</w:t>
      </w:r>
      <w:proofErr w:type="spellEnd"/>
      <w:r>
        <w:rPr>
          <w:rFonts w:eastAsiaTheme="minorHAnsi"/>
          <w:lang w:eastAsia="en-US"/>
        </w:rPr>
        <w:t xml:space="preserve"> en autonome systemen. Deze omvormers zetten de gelijkstroom van de zonnepanelen om in een wisselstroom. </w:t>
      </w:r>
      <w:r w:rsidR="00C13E64">
        <w:rPr>
          <w:rFonts w:eastAsiaTheme="minorHAnsi"/>
          <w:lang w:eastAsia="en-US"/>
        </w:rPr>
        <w:t xml:space="preserve">Hierbij moet de omvormers met verschillende zaken rekening houden. Zo moet de wisselstroom synchroon lopen met de stroom van het net en moeten de zonnepanelen op hun meest efficiënte spanning bedreven worden, het zogenaamde MPPT (Maximum Power Point Tracking). Natuurlijk beschikken de omvormers over een aantal veiligheidsfuncties waarmee constant in de gaten wordt gehouden of spanning en de frequentie binnen de gespecificeerde toleranties blijft, </w:t>
      </w:r>
      <w:r w:rsidR="000120A6">
        <w:rPr>
          <w:rFonts w:eastAsiaTheme="minorHAnsi"/>
          <w:lang w:eastAsia="en-US"/>
        </w:rPr>
        <w:t>wanneer dit niet het geval is zal</w:t>
      </w:r>
      <w:r w:rsidR="00C13E64">
        <w:rPr>
          <w:rFonts w:eastAsiaTheme="minorHAnsi"/>
          <w:lang w:eastAsia="en-US"/>
        </w:rPr>
        <w:t xml:space="preserve"> de omvormer</w:t>
      </w:r>
      <w:r w:rsidR="000120A6">
        <w:rPr>
          <w:rFonts w:eastAsiaTheme="minorHAnsi"/>
          <w:lang w:eastAsia="en-US"/>
        </w:rPr>
        <w:t xml:space="preserve"> worden</w:t>
      </w:r>
      <w:r w:rsidR="00C13E64">
        <w:rPr>
          <w:rFonts w:eastAsiaTheme="minorHAnsi"/>
          <w:lang w:eastAsia="en-US"/>
        </w:rPr>
        <w:t xml:space="preserve"> uitgeschakeld</w:t>
      </w:r>
      <w:r w:rsidR="000120A6">
        <w:rPr>
          <w:rFonts w:eastAsiaTheme="minorHAnsi"/>
          <w:lang w:eastAsia="en-US"/>
        </w:rPr>
        <w:t xml:space="preserve"> om het zogenaamde eilandbedrijf te voorkomen</w:t>
      </w:r>
      <w:r w:rsidR="00C13E64">
        <w:rPr>
          <w:rFonts w:eastAsiaTheme="minorHAnsi"/>
          <w:lang w:eastAsia="en-US"/>
        </w:rPr>
        <w:t xml:space="preserve">. </w:t>
      </w:r>
      <w:r>
        <w:rPr>
          <w:rFonts w:eastAsiaTheme="minorHAnsi"/>
          <w:lang w:eastAsia="en-US"/>
        </w:rPr>
        <w:t xml:space="preserve">Dankzij de netkoppeling kan wanneer een systeem dat meer produceert dan er op dat moment nodig is energie terug leveren aan het net. </w:t>
      </w:r>
    </w:p>
    <w:p w:rsidR="000120A6" w:rsidRDefault="000120A6" w:rsidP="00D16C1C">
      <w:pPr>
        <w:pStyle w:val="Geenafstand"/>
        <w:rPr>
          <w:rFonts w:eastAsiaTheme="minorHAnsi"/>
          <w:lang w:eastAsia="en-US"/>
        </w:rPr>
      </w:pPr>
    </w:p>
    <w:p w:rsidR="000120A6" w:rsidRDefault="000120A6" w:rsidP="00D16C1C">
      <w:pPr>
        <w:pStyle w:val="Geenafstand"/>
        <w:rPr>
          <w:rFonts w:eastAsiaTheme="minorHAnsi"/>
          <w:lang w:eastAsia="en-US"/>
        </w:rPr>
      </w:pPr>
      <w:r>
        <w:rPr>
          <w:rFonts w:eastAsiaTheme="minorHAnsi"/>
          <w:lang w:eastAsia="en-US"/>
        </w:rPr>
        <w:t>In principe zijn er drie klassen omvormers:</w:t>
      </w:r>
    </w:p>
    <w:p w:rsidR="000120A6" w:rsidRDefault="000120A6" w:rsidP="000120A6">
      <w:pPr>
        <w:pStyle w:val="Geenafstand"/>
        <w:numPr>
          <w:ilvl w:val="0"/>
          <w:numId w:val="4"/>
        </w:numPr>
        <w:rPr>
          <w:rFonts w:eastAsiaTheme="minorHAnsi"/>
          <w:lang w:eastAsia="en-US"/>
        </w:rPr>
      </w:pPr>
      <w:proofErr w:type="spellStart"/>
      <w:r>
        <w:rPr>
          <w:rFonts w:eastAsiaTheme="minorHAnsi"/>
          <w:lang w:eastAsia="en-US"/>
        </w:rPr>
        <w:t>Stand-alone</w:t>
      </w:r>
      <w:proofErr w:type="spellEnd"/>
      <w:r>
        <w:rPr>
          <w:rFonts w:eastAsiaTheme="minorHAnsi"/>
          <w:lang w:eastAsia="en-US"/>
        </w:rPr>
        <w:t xml:space="preserve"> omvormers</w:t>
      </w:r>
      <w:r w:rsidR="003D6A14">
        <w:rPr>
          <w:rFonts w:eastAsiaTheme="minorHAnsi"/>
          <w:lang w:eastAsia="en-US"/>
        </w:rPr>
        <w:t>:</w:t>
      </w:r>
    </w:p>
    <w:p w:rsidR="000120A6" w:rsidRDefault="000D11A7" w:rsidP="000120A6">
      <w:pPr>
        <w:pStyle w:val="Geenafstand"/>
        <w:ind w:left="720"/>
        <w:rPr>
          <w:rFonts w:eastAsiaTheme="minorHAnsi"/>
          <w:lang w:eastAsia="en-US"/>
        </w:rPr>
      </w:pPr>
      <w:r>
        <w:rPr>
          <w:rFonts w:eastAsiaTheme="minorHAnsi"/>
          <w:lang w:eastAsia="en-US"/>
        </w:rPr>
        <w:t>Deze omvormers zijn vaak geplaatst op een afgelegen locatie zonder net</w:t>
      </w:r>
      <w:r w:rsidR="00EB1319">
        <w:rPr>
          <w:rFonts w:eastAsiaTheme="minorHAnsi"/>
          <w:lang w:eastAsia="en-US"/>
        </w:rPr>
        <w:t>voeding, waar</w:t>
      </w:r>
      <w:r>
        <w:rPr>
          <w:rFonts w:eastAsiaTheme="minorHAnsi"/>
          <w:lang w:eastAsia="en-US"/>
        </w:rPr>
        <w:t xml:space="preserve"> </w:t>
      </w:r>
      <w:r w:rsidR="00EB1319">
        <w:rPr>
          <w:rFonts w:eastAsiaTheme="minorHAnsi"/>
          <w:lang w:eastAsia="en-US"/>
        </w:rPr>
        <w:t>toch energie moet worden geleverd</w:t>
      </w:r>
      <w:r>
        <w:rPr>
          <w:rFonts w:eastAsiaTheme="minorHAnsi"/>
          <w:lang w:eastAsia="en-US"/>
        </w:rPr>
        <w:t xml:space="preserve">. </w:t>
      </w:r>
      <w:r w:rsidR="000120A6">
        <w:rPr>
          <w:rFonts w:eastAsiaTheme="minorHAnsi"/>
          <w:lang w:eastAsia="en-US"/>
        </w:rPr>
        <w:t>De</w:t>
      </w:r>
      <w:r>
        <w:rPr>
          <w:rFonts w:eastAsiaTheme="minorHAnsi"/>
          <w:lang w:eastAsia="en-US"/>
        </w:rPr>
        <w:t xml:space="preserve"> energie voor</w:t>
      </w:r>
      <w:r w:rsidR="000120A6">
        <w:rPr>
          <w:rFonts w:eastAsiaTheme="minorHAnsi"/>
          <w:lang w:eastAsia="en-US"/>
        </w:rPr>
        <w:t xml:space="preserve"> omvormer</w:t>
      </w:r>
      <w:r>
        <w:rPr>
          <w:rFonts w:eastAsiaTheme="minorHAnsi"/>
          <w:lang w:eastAsia="en-US"/>
        </w:rPr>
        <w:t xml:space="preserve"> wordt verkregen uit een accupakket. Veelal laden deze omvormers het accupakket ook door middel van laadregelaars. </w:t>
      </w:r>
      <w:r w:rsidR="003D6A14">
        <w:rPr>
          <w:rFonts w:eastAsiaTheme="minorHAnsi"/>
          <w:lang w:eastAsia="en-US"/>
        </w:rPr>
        <w:t>De</w:t>
      </w:r>
      <w:r>
        <w:rPr>
          <w:rFonts w:eastAsiaTheme="minorHAnsi"/>
          <w:lang w:eastAsia="en-US"/>
        </w:rPr>
        <w:t xml:space="preserve"> eilandbescherming niet nodig omdat deze omvormers normaliter niet aan het elektriciteitsnet zijn gekoppeld.</w:t>
      </w:r>
      <w:r w:rsidR="000120A6">
        <w:rPr>
          <w:rFonts w:eastAsiaTheme="minorHAnsi"/>
          <w:lang w:eastAsia="en-US"/>
        </w:rPr>
        <w:t xml:space="preserve"> </w:t>
      </w:r>
    </w:p>
    <w:p w:rsidR="000120A6" w:rsidRDefault="000120A6" w:rsidP="000120A6">
      <w:pPr>
        <w:pStyle w:val="Geenafstand"/>
        <w:numPr>
          <w:ilvl w:val="0"/>
          <w:numId w:val="4"/>
        </w:numPr>
        <w:rPr>
          <w:rFonts w:eastAsiaTheme="minorHAnsi"/>
          <w:lang w:eastAsia="en-US"/>
        </w:rPr>
      </w:pPr>
      <w:r>
        <w:rPr>
          <w:rFonts w:eastAsiaTheme="minorHAnsi"/>
          <w:lang w:eastAsia="en-US"/>
        </w:rPr>
        <w:t>Netgekoppelde omvormers</w:t>
      </w:r>
      <w:r w:rsidR="003D6A14">
        <w:rPr>
          <w:rFonts w:eastAsiaTheme="minorHAnsi"/>
          <w:lang w:eastAsia="en-US"/>
        </w:rPr>
        <w:t>:</w:t>
      </w:r>
    </w:p>
    <w:p w:rsidR="000D11A7" w:rsidRDefault="000D11A7" w:rsidP="000D11A7">
      <w:pPr>
        <w:pStyle w:val="Geenafstand"/>
        <w:ind w:left="720"/>
        <w:rPr>
          <w:rFonts w:eastAsiaTheme="minorHAnsi"/>
          <w:lang w:eastAsia="en-US"/>
        </w:rPr>
      </w:pPr>
      <w:r>
        <w:rPr>
          <w:rFonts w:eastAsiaTheme="minorHAnsi"/>
          <w:lang w:eastAsia="en-US"/>
        </w:rPr>
        <w:t xml:space="preserve">De terug geleverde energie is fase met het net. Deze omvormers schakelen automatisch uit bij het </w:t>
      </w:r>
      <w:r w:rsidR="00E90291">
        <w:rPr>
          <w:rFonts w:eastAsiaTheme="minorHAnsi"/>
          <w:lang w:eastAsia="en-US"/>
        </w:rPr>
        <w:t>weg</w:t>
      </w:r>
      <w:r>
        <w:rPr>
          <w:rFonts w:eastAsiaTheme="minorHAnsi"/>
          <w:lang w:eastAsia="en-US"/>
        </w:rPr>
        <w:t xml:space="preserve">vallen van de netspanning, dit om veiligheidsredenen. Deze omvormers kunnen daarom ook niet gebruikt worden als back-up bij stroomuitval. </w:t>
      </w:r>
    </w:p>
    <w:p w:rsidR="000120A6" w:rsidRDefault="000120A6" w:rsidP="000120A6">
      <w:pPr>
        <w:pStyle w:val="Geenafstand"/>
        <w:numPr>
          <w:ilvl w:val="0"/>
          <w:numId w:val="4"/>
        </w:numPr>
        <w:rPr>
          <w:rFonts w:eastAsiaTheme="minorHAnsi"/>
          <w:lang w:eastAsia="en-US"/>
        </w:rPr>
      </w:pPr>
      <w:proofErr w:type="spellStart"/>
      <w:r>
        <w:rPr>
          <w:rFonts w:eastAsiaTheme="minorHAnsi"/>
          <w:lang w:eastAsia="en-US"/>
        </w:rPr>
        <w:t>Battery-backup</w:t>
      </w:r>
      <w:proofErr w:type="spellEnd"/>
      <w:r>
        <w:rPr>
          <w:rFonts w:eastAsiaTheme="minorHAnsi"/>
          <w:lang w:eastAsia="en-US"/>
        </w:rPr>
        <w:t xml:space="preserve"> omvormers</w:t>
      </w:r>
      <w:r w:rsidR="003D6A14">
        <w:rPr>
          <w:rFonts w:eastAsiaTheme="minorHAnsi"/>
          <w:lang w:eastAsia="en-US"/>
        </w:rPr>
        <w:t>:</w:t>
      </w:r>
    </w:p>
    <w:p w:rsidR="003D6A14" w:rsidRDefault="003D6A14" w:rsidP="003D6A14">
      <w:pPr>
        <w:pStyle w:val="Geenafstand"/>
        <w:ind w:left="720"/>
        <w:rPr>
          <w:rFonts w:eastAsiaTheme="minorHAnsi"/>
          <w:lang w:eastAsia="en-US"/>
        </w:rPr>
      </w:pPr>
      <w:r>
        <w:rPr>
          <w:rFonts w:eastAsiaTheme="minorHAnsi"/>
          <w:lang w:eastAsia="en-US"/>
        </w:rPr>
        <w:t>Dit zijn speciale omvormers gevoed door de energie uit een accupakket. De omvormers regelen de energie in het accupakket door laadregelaars. Deze omvormers zijn wel in staat om AC energie te leveren bij een stroomuitval. Ook zijn deze omvormers verplicht te zijn uitgerust met een eilandbescherming</w:t>
      </w:r>
      <w:r w:rsidR="00EB1319">
        <w:rPr>
          <w:rFonts w:eastAsiaTheme="minorHAnsi"/>
          <w:lang w:eastAsia="en-US"/>
        </w:rPr>
        <w:t xml:space="preserve"> wanneer ze gekoppeld worden aan het net</w:t>
      </w:r>
      <w:r>
        <w:rPr>
          <w:rFonts w:eastAsiaTheme="minorHAnsi"/>
          <w:lang w:eastAsia="en-US"/>
        </w:rPr>
        <w:t>.</w:t>
      </w:r>
    </w:p>
    <w:p w:rsidR="003D6A14" w:rsidRDefault="003D6A14" w:rsidP="003D6A14">
      <w:pPr>
        <w:pStyle w:val="Geenafstand"/>
        <w:rPr>
          <w:rFonts w:eastAsiaTheme="minorHAnsi"/>
          <w:lang w:eastAsia="en-US"/>
        </w:rPr>
      </w:pPr>
    </w:p>
    <w:p w:rsidR="003D6A14" w:rsidRDefault="003D6A14" w:rsidP="003D6A14">
      <w:pPr>
        <w:pStyle w:val="Geenafstand"/>
        <w:rPr>
          <w:rFonts w:eastAsiaTheme="minorHAnsi"/>
          <w:lang w:eastAsia="en-US"/>
        </w:rPr>
      </w:pPr>
      <w:r>
        <w:rPr>
          <w:rFonts w:eastAsiaTheme="minorHAnsi"/>
          <w:lang w:eastAsia="en-US"/>
        </w:rPr>
        <w:t>Bij het kiezen van een omvormer kan gelet worden op:</w:t>
      </w:r>
    </w:p>
    <w:p w:rsidR="007F70CF" w:rsidRDefault="007F70CF" w:rsidP="007F70CF">
      <w:pPr>
        <w:pStyle w:val="Geenafstand"/>
        <w:numPr>
          <w:ilvl w:val="0"/>
          <w:numId w:val="5"/>
        </w:numPr>
        <w:rPr>
          <w:rFonts w:eastAsiaTheme="minorHAnsi"/>
          <w:lang w:eastAsia="en-US"/>
        </w:rPr>
      </w:pPr>
      <w:r>
        <w:rPr>
          <w:rFonts w:eastAsiaTheme="minorHAnsi"/>
          <w:lang w:eastAsia="en-US"/>
        </w:rPr>
        <w:t>Capaciteit</w:t>
      </w:r>
    </w:p>
    <w:p w:rsidR="007F70CF" w:rsidRDefault="007F70CF" w:rsidP="007F70CF">
      <w:pPr>
        <w:pStyle w:val="Geenafstand"/>
        <w:ind w:left="720"/>
        <w:rPr>
          <w:rFonts w:eastAsiaTheme="minorHAnsi"/>
          <w:lang w:eastAsia="en-US"/>
        </w:rPr>
      </w:pPr>
      <w:r>
        <w:rPr>
          <w:rFonts w:eastAsiaTheme="minorHAnsi"/>
          <w:lang w:eastAsia="en-US"/>
        </w:rPr>
        <w:t>Het continue- en piekvermogen van een omvormer moet toereikend zijn met het vermogen dat door de geïnstalleerde zonnepanelen word geleverd. Wanneer dit over een langere periode te hoog ligt zal de omvormer afschakelen</w:t>
      </w:r>
      <w:r w:rsidR="00E90291">
        <w:rPr>
          <w:rFonts w:eastAsiaTheme="minorHAnsi"/>
          <w:lang w:eastAsia="en-US"/>
        </w:rPr>
        <w:t xml:space="preserve"> om oververhitting te voorkomen, dit zal tot een</w:t>
      </w:r>
      <w:r>
        <w:rPr>
          <w:rFonts w:eastAsiaTheme="minorHAnsi"/>
          <w:lang w:eastAsia="en-US"/>
        </w:rPr>
        <w:t xml:space="preserve"> lager rendement leid</w:t>
      </w:r>
      <w:r w:rsidR="00E90291">
        <w:rPr>
          <w:rFonts w:eastAsiaTheme="minorHAnsi"/>
          <w:lang w:eastAsia="en-US"/>
        </w:rPr>
        <w:t>en</w:t>
      </w:r>
      <w:r>
        <w:rPr>
          <w:rFonts w:eastAsiaTheme="minorHAnsi"/>
          <w:lang w:eastAsia="en-US"/>
        </w:rPr>
        <w:t>.</w:t>
      </w:r>
    </w:p>
    <w:p w:rsidR="007F70CF" w:rsidRDefault="007F70CF" w:rsidP="003D6A14">
      <w:pPr>
        <w:pStyle w:val="Geenafstand"/>
        <w:rPr>
          <w:rFonts w:eastAsiaTheme="minorHAnsi"/>
          <w:lang w:eastAsia="en-US"/>
        </w:rPr>
      </w:pPr>
    </w:p>
    <w:p w:rsidR="003D6A14" w:rsidRDefault="003D6A14" w:rsidP="003D6A14">
      <w:pPr>
        <w:pStyle w:val="Geenafstand"/>
        <w:numPr>
          <w:ilvl w:val="0"/>
          <w:numId w:val="5"/>
        </w:numPr>
        <w:rPr>
          <w:rFonts w:eastAsiaTheme="minorHAnsi"/>
          <w:lang w:eastAsia="en-US"/>
        </w:rPr>
      </w:pPr>
      <w:r>
        <w:rPr>
          <w:rFonts w:eastAsiaTheme="minorHAnsi"/>
          <w:lang w:eastAsia="en-US"/>
        </w:rPr>
        <w:t>De behuizing</w:t>
      </w:r>
    </w:p>
    <w:p w:rsidR="003D6A14" w:rsidRDefault="00F013C1" w:rsidP="003D6A14">
      <w:pPr>
        <w:pStyle w:val="Geenafstand"/>
        <w:ind w:left="720"/>
        <w:rPr>
          <w:rFonts w:eastAsiaTheme="minorHAnsi"/>
          <w:lang w:eastAsia="en-US"/>
        </w:rPr>
      </w:pPr>
      <w:r>
        <w:rPr>
          <w:rFonts w:eastAsiaTheme="minorHAnsi"/>
          <w:lang w:eastAsia="en-US"/>
        </w:rPr>
        <w:t>Voor het kiezen van een geschikte behuizing is de</w:t>
      </w:r>
      <w:r w:rsidR="003D6A14">
        <w:rPr>
          <w:rFonts w:eastAsiaTheme="minorHAnsi"/>
          <w:lang w:eastAsia="en-US"/>
        </w:rPr>
        <w:t xml:space="preserve"> </w:t>
      </w:r>
      <w:r w:rsidR="00E90291">
        <w:rPr>
          <w:rFonts w:eastAsiaTheme="minorHAnsi"/>
          <w:lang w:eastAsia="en-US"/>
        </w:rPr>
        <w:t>omgeving</w:t>
      </w:r>
      <w:r w:rsidR="003D6A14">
        <w:rPr>
          <w:rFonts w:eastAsiaTheme="minorHAnsi"/>
          <w:lang w:eastAsia="en-US"/>
        </w:rPr>
        <w:t xml:space="preserve"> waar de omvormer zal worden geplaatst </w:t>
      </w:r>
      <w:r>
        <w:rPr>
          <w:rFonts w:eastAsiaTheme="minorHAnsi"/>
          <w:lang w:eastAsia="en-US"/>
        </w:rPr>
        <w:t>een belangrijk aspect.</w:t>
      </w:r>
      <w:r w:rsidR="003D6A14">
        <w:rPr>
          <w:rFonts w:eastAsiaTheme="minorHAnsi"/>
          <w:lang w:eastAsia="en-US"/>
        </w:rPr>
        <w:t xml:space="preserve"> Er zijn omvormers die zonder enig probleem buiten kunnen worden gehangen. Andere omvormers zijn echter niet bestand tegen vochtige omstandigheden en dus alleen geschikt voor binnen.</w:t>
      </w:r>
    </w:p>
    <w:p w:rsidR="003D6A14" w:rsidRDefault="003D6A14" w:rsidP="003D6A14">
      <w:pPr>
        <w:pStyle w:val="Geenafstand"/>
        <w:rPr>
          <w:rFonts w:eastAsiaTheme="minorHAnsi"/>
          <w:lang w:eastAsia="en-US"/>
        </w:rPr>
      </w:pPr>
    </w:p>
    <w:p w:rsidR="00E90291" w:rsidRDefault="00E90291">
      <w:r>
        <w:br w:type="page"/>
      </w:r>
    </w:p>
    <w:p w:rsidR="003D6A14" w:rsidRDefault="003D6A14" w:rsidP="003D6A14">
      <w:pPr>
        <w:pStyle w:val="Geenafstand"/>
        <w:numPr>
          <w:ilvl w:val="0"/>
          <w:numId w:val="5"/>
        </w:numPr>
        <w:rPr>
          <w:rFonts w:eastAsiaTheme="minorHAnsi"/>
          <w:lang w:eastAsia="en-US"/>
        </w:rPr>
      </w:pPr>
      <w:r>
        <w:rPr>
          <w:rFonts w:eastAsiaTheme="minorHAnsi"/>
          <w:lang w:eastAsia="en-US"/>
        </w:rPr>
        <w:lastRenderedPageBreak/>
        <w:t>Het geluid</w:t>
      </w:r>
    </w:p>
    <w:p w:rsidR="007F70CF" w:rsidRDefault="003D6A14" w:rsidP="007F70CF">
      <w:pPr>
        <w:pStyle w:val="Geenafstand"/>
        <w:ind w:left="720"/>
        <w:rPr>
          <w:rFonts w:eastAsiaTheme="minorHAnsi"/>
          <w:lang w:eastAsia="en-US"/>
        </w:rPr>
      </w:pPr>
      <w:r>
        <w:rPr>
          <w:rFonts w:eastAsiaTheme="minorHAnsi"/>
          <w:lang w:eastAsia="en-US"/>
        </w:rPr>
        <w:t xml:space="preserve">Wanneer de omvormer binnen wordt geplaats is dit misschien iets waar op gelet moet worden. </w:t>
      </w:r>
      <w:r w:rsidR="00AA7E88">
        <w:rPr>
          <w:rFonts w:eastAsiaTheme="minorHAnsi"/>
          <w:lang w:eastAsia="en-US"/>
        </w:rPr>
        <w:t>Er zijn maar weinig omvormers die helemaal stil zijn, toch is er wel degelijk verschil. Omvormers met actieve koeling maken of een trafo produceren een hinderlijk geluid, er kan gekozen worden voor een omvormer zonder deze opties wat de geluidshinder kan verminderen.</w:t>
      </w:r>
    </w:p>
    <w:p w:rsidR="00F013C1" w:rsidRDefault="00F013C1" w:rsidP="007F70CF">
      <w:pPr>
        <w:pStyle w:val="Geenafstand"/>
        <w:ind w:left="720"/>
        <w:rPr>
          <w:rFonts w:eastAsiaTheme="minorHAnsi"/>
          <w:lang w:eastAsia="en-US"/>
        </w:rPr>
      </w:pPr>
    </w:p>
    <w:p w:rsidR="007F70CF" w:rsidRDefault="007F70CF" w:rsidP="007F70CF">
      <w:pPr>
        <w:pStyle w:val="Geenafstand"/>
        <w:numPr>
          <w:ilvl w:val="0"/>
          <w:numId w:val="5"/>
        </w:numPr>
        <w:rPr>
          <w:rFonts w:eastAsiaTheme="minorHAnsi"/>
          <w:lang w:eastAsia="en-US"/>
        </w:rPr>
      </w:pPr>
      <w:r>
        <w:rPr>
          <w:rFonts w:eastAsiaTheme="minorHAnsi"/>
          <w:lang w:eastAsia="en-US"/>
        </w:rPr>
        <w:t xml:space="preserve">Het </w:t>
      </w:r>
      <w:r w:rsidR="00C762CA">
        <w:rPr>
          <w:rFonts w:eastAsiaTheme="minorHAnsi"/>
          <w:lang w:eastAsia="en-US"/>
        </w:rPr>
        <w:t>rendement</w:t>
      </w:r>
    </w:p>
    <w:p w:rsidR="007F70CF" w:rsidRDefault="007F70CF" w:rsidP="007F70CF">
      <w:pPr>
        <w:pStyle w:val="Geenafstand"/>
        <w:ind w:left="720"/>
        <w:rPr>
          <w:rFonts w:eastAsiaTheme="minorHAnsi"/>
          <w:lang w:eastAsia="en-US"/>
        </w:rPr>
      </w:pPr>
      <w:r>
        <w:rPr>
          <w:rFonts w:eastAsiaTheme="minorHAnsi"/>
          <w:lang w:eastAsia="en-US"/>
        </w:rPr>
        <w:t xml:space="preserve">Er zal altijd energie verloren gaan in de omvormer tijdens het omzetten van de stroom. Dit verlies uit zich in de vorm van warmte. Het rendement van de omvormer varieert met de belasting. Bij een belasting van ongeveer een derde van de capaciteit zal het rendement het hoogst uitvallen. De omvormer heeft een bepaalde minimale belasting nodig voordat hij wordt ingeschakeld. Het is daarom verstandig de omvormer niet te groot te selecteren. </w:t>
      </w:r>
    </w:p>
    <w:p w:rsidR="007F70CF" w:rsidRDefault="007F70CF" w:rsidP="007F70CF">
      <w:pPr>
        <w:pStyle w:val="Geenafstand"/>
        <w:ind w:left="720"/>
        <w:rPr>
          <w:rFonts w:eastAsiaTheme="minorHAnsi"/>
          <w:lang w:eastAsia="en-US"/>
        </w:rPr>
      </w:pPr>
    </w:p>
    <w:p w:rsidR="00591DBA" w:rsidRDefault="00D16C1C" w:rsidP="007F70CF">
      <w:pPr>
        <w:pStyle w:val="Geenafstand"/>
        <w:rPr>
          <w:rFonts w:eastAsiaTheme="minorHAnsi"/>
          <w:lang w:eastAsia="en-US"/>
        </w:rPr>
      </w:pPr>
      <w:r>
        <w:rPr>
          <w:rFonts w:eastAsiaTheme="minorHAnsi"/>
          <w:lang w:eastAsia="en-US"/>
        </w:rPr>
        <w:t>Zoals uit de eerder gemaakte opsomming van Solar Monitoren blijkt dat er meerder</w:t>
      </w:r>
      <w:r w:rsidR="00591DBA">
        <w:rPr>
          <w:rFonts w:eastAsiaTheme="minorHAnsi"/>
          <w:lang w:eastAsia="en-US"/>
        </w:rPr>
        <w:t>e</w:t>
      </w:r>
      <w:r>
        <w:rPr>
          <w:rFonts w:eastAsiaTheme="minorHAnsi"/>
          <w:lang w:eastAsia="en-US"/>
        </w:rPr>
        <w:t xml:space="preserve"> bedrijven zijn die omvormers </w:t>
      </w:r>
      <w:r w:rsidR="00591DBA">
        <w:rPr>
          <w:rFonts w:eastAsiaTheme="minorHAnsi"/>
          <w:lang w:eastAsia="en-US"/>
        </w:rPr>
        <w:t>produceren</w:t>
      </w:r>
      <w:r>
        <w:rPr>
          <w:rFonts w:eastAsiaTheme="minorHAnsi"/>
          <w:lang w:eastAsia="en-US"/>
        </w:rPr>
        <w:t>.</w:t>
      </w:r>
      <w:r w:rsidR="00591DBA">
        <w:rPr>
          <w:rFonts w:eastAsiaTheme="minorHAnsi"/>
          <w:lang w:eastAsia="en-US"/>
        </w:rPr>
        <w:t xml:space="preserve"> Hieronder is een sectordiagram gegeven met daarin de</w:t>
      </w:r>
      <w:r w:rsidR="00F013C1">
        <w:rPr>
          <w:rFonts w:eastAsiaTheme="minorHAnsi"/>
          <w:lang w:eastAsia="en-US"/>
        </w:rPr>
        <w:t xml:space="preserve"> grootste ontwikkelaars van</w:t>
      </w:r>
      <w:r w:rsidR="00591DBA">
        <w:rPr>
          <w:rFonts w:eastAsiaTheme="minorHAnsi"/>
          <w:lang w:eastAsia="en-US"/>
        </w:rPr>
        <w:t xml:space="preserve"> omvormers </w:t>
      </w:r>
      <w:r w:rsidR="00F013C1">
        <w:rPr>
          <w:rFonts w:eastAsiaTheme="minorHAnsi"/>
          <w:lang w:eastAsia="en-US"/>
        </w:rPr>
        <w:t xml:space="preserve">aangegeven door </w:t>
      </w:r>
      <w:r w:rsidR="00591DBA">
        <w:rPr>
          <w:rFonts w:eastAsiaTheme="minorHAnsi"/>
          <w:lang w:eastAsia="en-US"/>
        </w:rPr>
        <w:t>hun huidige marktaandeel.</w:t>
      </w:r>
    </w:p>
    <w:p w:rsidR="00591DBA" w:rsidRDefault="00591DBA" w:rsidP="007F70CF">
      <w:pPr>
        <w:pStyle w:val="Geenafstand"/>
        <w:rPr>
          <w:rFonts w:eastAsiaTheme="minorHAnsi"/>
          <w:lang w:eastAsia="en-US"/>
        </w:rPr>
      </w:pPr>
    </w:p>
    <w:p w:rsidR="00D16C1C" w:rsidRDefault="00D16C1C" w:rsidP="007F70CF">
      <w:pPr>
        <w:pStyle w:val="Geenafstand"/>
        <w:rPr>
          <w:rFonts w:eastAsiaTheme="minorHAnsi"/>
          <w:lang w:eastAsia="en-US"/>
        </w:rPr>
      </w:pPr>
      <w:r>
        <w:rPr>
          <w:rFonts w:eastAsiaTheme="minorHAnsi"/>
          <w:noProof/>
        </w:rPr>
        <w:drawing>
          <wp:inline distT="0" distB="0" distL="0" distR="0" wp14:anchorId="667C8B10" wp14:editId="52EFD1E8">
            <wp:extent cx="6144144" cy="5189517"/>
            <wp:effectExtent l="0" t="0" r="9525"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47444" cy="5192304"/>
                    </a:xfrm>
                    <a:prstGeom prst="rect">
                      <a:avLst/>
                    </a:prstGeom>
                    <a:noFill/>
                    <a:ln>
                      <a:noFill/>
                    </a:ln>
                  </pic:spPr>
                </pic:pic>
              </a:graphicData>
            </a:graphic>
          </wp:inline>
        </w:drawing>
      </w:r>
    </w:p>
    <w:p w:rsidR="00D16C1C" w:rsidRPr="004E38FB" w:rsidRDefault="00D16C1C" w:rsidP="00D16C1C">
      <w:pPr>
        <w:pStyle w:val="Geenafstand"/>
      </w:pPr>
      <w:r w:rsidRPr="004E38FB">
        <w:t>Bron: “http:</w:t>
      </w:r>
      <w:proofErr w:type="gramStart"/>
      <w:r w:rsidRPr="004E38FB">
        <w:t>//imsresearch</w:t>
      </w:r>
      <w:proofErr w:type="gramEnd"/>
      <w:r w:rsidRPr="004E38FB">
        <w:t>.com/”</w:t>
      </w:r>
    </w:p>
    <w:p w:rsidR="00D16C1C" w:rsidRPr="004E38FB" w:rsidRDefault="00D16C1C" w:rsidP="00D16C1C">
      <w:pPr>
        <w:pStyle w:val="Geenafstand"/>
      </w:pPr>
    </w:p>
    <w:p w:rsidR="00D16C1C" w:rsidRPr="004E38FB" w:rsidRDefault="00D16C1C">
      <w:pPr>
        <w:rPr>
          <w:rFonts w:asciiTheme="majorHAnsi" w:eastAsiaTheme="majorEastAsia" w:hAnsiTheme="majorHAnsi" w:cstheme="majorBidi"/>
          <w:b/>
          <w:bCs/>
          <w:color w:val="4F81BD" w:themeColor="accent1"/>
          <w:sz w:val="26"/>
          <w:szCs w:val="26"/>
        </w:rPr>
      </w:pPr>
      <w:r w:rsidRPr="004E38FB">
        <w:br w:type="page"/>
      </w:r>
    </w:p>
    <w:p w:rsidR="003115A4" w:rsidRPr="004E38FB" w:rsidRDefault="007C699B" w:rsidP="003115A4">
      <w:pPr>
        <w:pStyle w:val="Kop2"/>
      </w:pPr>
      <w:bookmarkStart w:id="7" w:name="_Toc349513713"/>
      <w:r w:rsidRPr="004E38FB">
        <w:lastRenderedPageBreak/>
        <w:t>Communicatie</w:t>
      </w:r>
      <w:r w:rsidR="004E38FB">
        <w:t>opties</w:t>
      </w:r>
      <w:r w:rsidRPr="004E38FB">
        <w:t xml:space="preserve"> </w:t>
      </w:r>
      <w:r w:rsidR="004E38FB">
        <w:t>omvormer</w:t>
      </w:r>
      <w:bookmarkEnd w:id="7"/>
    </w:p>
    <w:p w:rsidR="007346B8" w:rsidRPr="007346B8" w:rsidRDefault="007346B8" w:rsidP="003115A4">
      <w:pPr>
        <w:spacing w:after="0"/>
        <w:rPr>
          <w:b/>
        </w:rPr>
      </w:pPr>
      <w:r w:rsidRPr="007346B8">
        <w:rPr>
          <w:b/>
        </w:rPr>
        <w:t>RS485:</w:t>
      </w:r>
    </w:p>
    <w:p w:rsidR="003115A4" w:rsidRDefault="003115A4" w:rsidP="003115A4">
      <w:pPr>
        <w:spacing w:after="0"/>
      </w:pPr>
      <w:r>
        <w:t xml:space="preserve">De meest gebruikte interface </w:t>
      </w:r>
      <w:r w:rsidR="001B75A4">
        <w:t>met de</w:t>
      </w:r>
      <w:r>
        <w:t xml:space="preserve"> </w:t>
      </w:r>
      <w:r w:rsidR="001B75A4">
        <w:t>omvormers</w:t>
      </w:r>
      <w:r>
        <w:t xml:space="preserve"> is de RS485 verbinding. </w:t>
      </w:r>
      <w:r w:rsidR="001B75A4">
        <w:t>Dit is een</w:t>
      </w:r>
      <w:r>
        <w:t xml:space="preserve"> seriële interface welke gebruikt kan worden over een grote kabellengte en niet zo gevoelig voor storingen. </w:t>
      </w:r>
      <w:r w:rsidR="00E44631">
        <w:t>Het maakt gebruik van een busstructuur. RS485 is</w:t>
      </w:r>
      <w:r w:rsidR="00433720">
        <w:t xml:space="preserve"> over het algemeen</w:t>
      </w:r>
      <w:r w:rsidR="00E44631">
        <w:t xml:space="preserve"> tweedraads en half-duplex, dat wil zeggen dat </w:t>
      </w:r>
      <w:r w:rsidR="00433720">
        <w:t xml:space="preserve">in deze configuratie </w:t>
      </w:r>
      <w:r w:rsidR="00E44631">
        <w:t>het zenden en ontvangen gebeurt over dezelfde signaallijnen maar nooit tegelijkertijd. De tweedraadse verbinding bestaat uit twee signaallijnen, een A(-) en een B(+) lijn. De A is het geïnverteerde signaal van B, waar B inactief hoog is en A inactief laag.</w:t>
      </w:r>
      <w:r w:rsidR="00433720">
        <w:t xml:space="preserve"> Het komt echter ook wel voor dat RS485 gebruik maakt van vier signaal lijnen</w:t>
      </w:r>
      <w:r w:rsidR="005F036C">
        <w:t xml:space="preserve"> dit is een variatie die voorkomt op de tweedraadse standaard.</w:t>
      </w:r>
      <w:r w:rsidR="00E44631">
        <w:t xml:space="preserve"> </w:t>
      </w:r>
      <w:r w:rsidR="005F036C">
        <w:t xml:space="preserve">Er moet bij deze configuratie gelet worden op de </w:t>
      </w:r>
      <w:r w:rsidR="00CC1A07">
        <w:t>volgorde bij het verzenden</w:t>
      </w:r>
      <w:r w:rsidR="005F036C">
        <w:t xml:space="preserve"> van de data.</w:t>
      </w:r>
      <w:r w:rsidR="00CC1A07">
        <w:t xml:space="preserve"> De ontwikkelaar die gebruik maakt van deze variatie moet daar rekening mee houden in zijn protocol.</w:t>
      </w:r>
      <w:r w:rsidR="005F036C">
        <w:t xml:space="preserve"> Er zullen dan net als in de full-duplex variant RS422 een configuratie moeten zijn van één master en meerdere </w:t>
      </w:r>
      <w:proofErr w:type="spellStart"/>
      <w:r w:rsidR="005F036C">
        <w:t>slaves</w:t>
      </w:r>
      <w:proofErr w:type="spellEnd"/>
      <w:r w:rsidR="005F036C">
        <w:t xml:space="preserve">. </w:t>
      </w:r>
      <w:r w:rsidR="00E44631">
        <w:t xml:space="preserve">Door gebruik van </w:t>
      </w:r>
      <w:r w:rsidR="007346B8">
        <w:t>differentiële</w:t>
      </w:r>
      <w:r w:rsidR="00E44631">
        <w:t xml:space="preserve"> spanningen in combinatie met getorste signaallijnen treedt er minder storing op. Hierdoor kan een grotere afstand overbrugd worden. De meeste RS485 verbindingen halen een maximum afstand van 1200 meter en een signaalspanning van -7V tot +12V. Naarmate de afstand groter word zal de overdrachtssnelheid verlagen. Denk hierbij aan 10Mbps bij 1,2 meter en 100Kbps bij 1200 meter. Omdat RS485 gebruik maakt van een busstructuur kunnen er meerdere </w:t>
      </w:r>
      <w:r w:rsidR="00E65B8D">
        <w:t>omvormers</w:t>
      </w:r>
      <w:r w:rsidR="00E44631">
        <w:t xml:space="preserve"> op verbinding </w:t>
      </w:r>
      <w:r w:rsidR="00E65B8D">
        <w:t>worden aangebracht. Let wel de omvormers</w:t>
      </w:r>
      <w:r w:rsidR="00E44631">
        <w:t xml:space="preserve"> kunnen niet tegelijkertijd hun data versturen over de lijn</w:t>
      </w:r>
      <w:r w:rsidR="008245E4">
        <w:t xml:space="preserve"> zonder dat er gebruik gemaakt wordt van </w:t>
      </w:r>
      <w:r w:rsidR="00CC1A07">
        <w:t xml:space="preserve">buffers. Met </w:t>
      </w:r>
      <w:proofErr w:type="spellStart"/>
      <w:r w:rsidR="00CC1A07">
        <w:t>repeaters</w:t>
      </w:r>
      <w:proofErr w:type="spellEnd"/>
      <w:r w:rsidR="00CC1A07">
        <w:t xml:space="preserve"> kan het aantal apparaten op de data lijn vergroot worden.</w:t>
      </w:r>
    </w:p>
    <w:p w:rsidR="003115A4" w:rsidRDefault="003115A4" w:rsidP="003115A4">
      <w:pPr>
        <w:spacing w:after="0"/>
      </w:pPr>
    </w:p>
    <w:p w:rsidR="008245E4" w:rsidRDefault="008245E4" w:rsidP="003115A4">
      <w:pPr>
        <w:spacing w:after="0"/>
        <w:rPr>
          <w:b/>
        </w:rPr>
      </w:pPr>
      <w:r>
        <w:rPr>
          <w:b/>
        </w:rPr>
        <w:t>RS232:</w:t>
      </w:r>
    </w:p>
    <w:p w:rsidR="00CB5D10" w:rsidRDefault="008245E4" w:rsidP="003115A4">
      <w:pPr>
        <w:spacing w:after="0"/>
      </w:pPr>
      <w:r>
        <w:t xml:space="preserve">Het is ons opgevallen </w:t>
      </w:r>
      <w:r w:rsidR="00B249B1">
        <w:t xml:space="preserve">dat </w:t>
      </w:r>
      <w:r>
        <w:t xml:space="preserve">de op school beschikbare </w:t>
      </w:r>
      <w:proofErr w:type="spellStart"/>
      <w:r>
        <w:t>Soladin</w:t>
      </w:r>
      <w:proofErr w:type="spellEnd"/>
      <w:r>
        <w:t xml:space="preserve"> 600 van Mastervolt gebruik</w:t>
      </w:r>
      <w:r w:rsidR="00CB5D10">
        <w:t xml:space="preserve"> maakt van een microchip PIC18F252 m</w:t>
      </w:r>
      <w:r>
        <w:t xml:space="preserve">icrocontroller en twee </w:t>
      </w:r>
      <w:proofErr w:type="spellStart"/>
      <w:r>
        <w:t>optocouplers</w:t>
      </w:r>
      <w:proofErr w:type="spellEnd"/>
      <w:r>
        <w:t xml:space="preserve"> voor de data transmissie. </w:t>
      </w:r>
      <w:r w:rsidR="00CC1A07">
        <w:t xml:space="preserve">Voor het uitlezen van de </w:t>
      </w:r>
      <w:proofErr w:type="spellStart"/>
      <w:r w:rsidR="00CC1A07">
        <w:t>Soladin</w:t>
      </w:r>
      <w:proofErr w:type="spellEnd"/>
      <w:r w:rsidR="00CC1A07">
        <w:t xml:space="preserve"> hoeft geen RS485 naar RS232 </w:t>
      </w:r>
      <w:proofErr w:type="spellStart"/>
      <w:r w:rsidR="00CC1A07">
        <w:t>converter</w:t>
      </w:r>
      <w:proofErr w:type="spellEnd"/>
      <w:r w:rsidR="00CC1A07">
        <w:t xml:space="preserve"> te worden </w:t>
      </w:r>
      <w:r w:rsidR="004D2550">
        <w:t>gebruikt</w:t>
      </w:r>
      <w:r>
        <w:t xml:space="preserve">. </w:t>
      </w:r>
      <w:r w:rsidR="00CB5D10">
        <w:t xml:space="preserve">De verbinding tussen de </w:t>
      </w:r>
      <w:proofErr w:type="spellStart"/>
      <w:r w:rsidR="00CB5D10">
        <w:t>Raspberry</w:t>
      </w:r>
      <w:proofErr w:type="spellEnd"/>
      <w:r w:rsidR="00CB5D10">
        <w:t xml:space="preserve"> Pi en de RJ12 poort van de </w:t>
      </w:r>
      <w:proofErr w:type="spellStart"/>
      <w:r w:rsidR="00CB5D10">
        <w:t>Soladin</w:t>
      </w:r>
      <w:proofErr w:type="spellEnd"/>
      <w:r w:rsidR="00CB5D10">
        <w:t xml:space="preserve"> kan eenvoudig worden opgelost met enkele weerstand</w:t>
      </w:r>
      <w:r w:rsidR="00CC1A07">
        <w:t xml:space="preserve">en. Wij zullen proberen om de </w:t>
      </w:r>
      <w:proofErr w:type="spellStart"/>
      <w:r w:rsidR="00CC1A07">
        <w:t>Soladin</w:t>
      </w:r>
      <w:proofErr w:type="spellEnd"/>
      <w:r w:rsidR="00CC1A07">
        <w:t xml:space="preserve"> te verbinden met een UART </w:t>
      </w:r>
      <w:r w:rsidR="004D2550">
        <w:t>B</w:t>
      </w:r>
      <w:r w:rsidR="00CC1A07">
        <w:t xml:space="preserve">luetooth module aan de </w:t>
      </w:r>
      <w:proofErr w:type="spellStart"/>
      <w:r w:rsidR="00CC1A07">
        <w:t>Raspberry</w:t>
      </w:r>
      <w:proofErr w:type="spellEnd"/>
      <w:r w:rsidR="00CC1A07">
        <w:t xml:space="preserve"> Pi. De </w:t>
      </w:r>
      <w:proofErr w:type="spellStart"/>
      <w:r w:rsidR="00CC1A07">
        <w:t>SunnyPi</w:t>
      </w:r>
      <w:proofErr w:type="spellEnd"/>
      <w:r w:rsidR="00CC1A07">
        <w:t xml:space="preserve"> kan op deze manier gemakkelijker op locatie geplaatst worden.</w:t>
      </w:r>
    </w:p>
    <w:p w:rsidR="008245E4" w:rsidRDefault="00CB5D10" w:rsidP="003115A4">
      <w:pPr>
        <w:spacing w:after="0"/>
      </w:pPr>
      <w:r>
        <w:t xml:space="preserve"> </w:t>
      </w:r>
    </w:p>
    <w:p w:rsidR="007346B8" w:rsidRPr="007346B8" w:rsidRDefault="007346B8" w:rsidP="003115A4">
      <w:pPr>
        <w:spacing w:after="0"/>
        <w:rPr>
          <w:b/>
        </w:rPr>
      </w:pPr>
      <w:r w:rsidRPr="007346B8">
        <w:rPr>
          <w:b/>
        </w:rPr>
        <w:t>Bluetooth:</w:t>
      </w:r>
    </w:p>
    <w:p w:rsidR="00CB5D10" w:rsidRDefault="00E44631" w:rsidP="003115A4">
      <w:pPr>
        <w:spacing w:after="0"/>
      </w:pPr>
      <w:r>
        <w:t xml:space="preserve">Naast RS485 is er te zien dat bij de SMA </w:t>
      </w:r>
      <w:r w:rsidR="00E65B8D">
        <w:t xml:space="preserve">omvormers </w:t>
      </w:r>
      <w:r>
        <w:t xml:space="preserve">een </w:t>
      </w:r>
      <w:r w:rsidR="004D2550">
        <w:t>B</w:t>
      </w:r>
      <w:r>
        <w:t xml:space="preserve">luetooth-module is ingebouwd. Dit kan voor de gebruiker zeer prettig zijn wanneer deze geen </w:t>
      </w:r>
      <w:r w:rsidR="007346B8">
        <w:t>draad</w:t>
      </w:r>
      <w:r>
        <w:t xml:space="preserve"> verbin</w:t>
      </w:r>
      <w:r w:rsidR="007346B8">
        <w:t>din</w:t>
      </w:r>
      <w:r>
        <w:t xml:space="preserve">gen wil of kan leggen in de directe omgeving van de </w:t>
      </w:r>
      <w:r w:rsidR="00E65B8D">
        <w:t>omvormer</w:t>
      </w:r>
      <w:r>
        <w:t>.</w:t>
      </w:r>
      <w:r w:rsidR="007346B8">
        <w:t xml:space="preserve"> Bluetooth is een open standaard voor draadloze verbindingen tussen apparaten op korte afstand. Dankzij deze</w:t>
      </w:r>
      <w:r w:rsidR="001B75A4">
        <w:t xml:space="preserve"> </w:t>
      </w:r>
      <w:r w:rsidR="004D2550">
        <w:t>B</w:t>
      </w:r>
      <w:r w:rsidR="001B75A4">
        <w:t>luetooth-module kan de omvormer</w:t>
      </w:r>
      <w:r w:rsidR="007346B8">
        <w:t xml:space="preserve"> dus gemakkelijk data uitwisselen met de Solar Monitor in de buurt. Bluetooth maakt gebruik van de 2,4 GHz band voor spraak en data op korte afstand. Bluetooth apparatuur is verdeeld in drie klassen: Klasse 1 tot 100 meter, klasse 2 tot ongeveer 10 meter en klasse 1 voor korte afstanden van 10 centimeter tot 1 meter. De SMA </w:t>
      </w:r>
      <w:r w:rsidR="00E65B8D">
        <w:t>omvormer</w:t>
      </w:r>
      <w:r w:rsidR="007346B8">
        <w:t xml:space="preserve"> maakt gebruik van de tweede klasse wat inhoud dat de Solar monitor in de buurt van de </w:t>
      </w:r>
      <w:r w:rsidR="00E65B8D">
        <w:t>omvormer</w:t>
      </w:r>
      <w:r w:rsidR="007346B8">
        <w:t xml:space="preserve"> moet</w:t>
      </w:r>
      <w:r w:rsidR="00E65B8D">
        <w:t xml:space="preserve"> blijven</w:t>
      </w:r>
      <w:r w:rsidR="007346B8">
        <w:t xml:space="preserve"> staan.</w:t>
      </w:r>
      <w:r w:rsidR="00E65B8D">
        <w:t xml:space="preserve"> Door het aanschaffen van de SMA-piggyback kan deze afstand vergroot worden tot 50 meter.</w:t>
      </w:r>
      <w:r w:rsidR="007346B8">
        <w:t xml:space="preserve"> </w:t>
      </w:r>
      <w:r w:rsidR="00E65B8D">
        <w:t xml:space="preserve">Het bereik is voor de particuliere gebruiker meestal geen probleem wanneer de PV-opstelling is geïnstalleerd op het dak het eigen huis. </w:t>
      </w:r>
      <w:r w:rsidR="005E4208">
        <w:t xml:space="preserve">Het wordt echter wel een probleem wanneer de installatie op een grotere afstand staat, het kan bijvoorbeeld voorkomen dat de installatie op het dak van een schuur staat geïnstalleerd. Dan geniet de optie RS485 vaak de voorkeur over de </w:t>
      </w:r>
      <w:r w:rsidR="004D2550">
        <w:t>B</w:t>
      </w:r>
      <w:r w:rsidR="005E4208">
        <w:t xml:space="preserve">luetooth verbinding. </w:t>
      </w:r>
    </w:p>
    <w:p w:rsidR="00444088" w:rsidRDefault="0090370C" w:rsidP="0090370C">
      <w:pPr>
        <w:pStyle w:val="Kop1"/>
      </w:pPr>
      <w:bookmarkStart w:id="8" w:name="_Toc349513714"/>
      <w:r>
        <w:lastRenderedPageBreak/>
        <w:t>Projectverslag</w:t>
      </w:r>
      <w:bookmarkEnd w:id="8"/>
    </w:p>
    <w:p w:rsidR="00444088" w:rsidRDefault="00444088">
      <w:pPr>
        <w:rPr>
          <w:rFonts w:asciiTheme="majorHAnsi" w:eastAsiaTheme="majorEastAsia" w:hAnsiTheme="majorHAnsi" w:cstheme="majorBidi"/>
          <w:b/>
          <w:bCs/>
          <w:color w:val="365F91" w:themeColor="accent1" w:themeShade="BF"/>
          <w:sz w:val="28"/>
          <w:szCs w:val="28"/>
        </w:rPr>
      </w:pPr>
    </w:p>
    <w:p w:rsidR="004D2550" w:rsidRDefault="004D2550" w:rsidP="004D2550">
      <w:pPr>
        <w:pStyle w:val="Kop2"/>
      </w:pPr>
      <w:bookmarkStart w:id="9" w:name="_Toc349513715"/>
      <w:r>
        <w:t>Inleiding:</w:t>
      </w:r>
      <w:bookmarkEnd w:id="9"/>
    </w:p>
    <w:p w:rsidR="00791733" w:rsidRDefault="00E862BD">
      <w:r>
        <w:t xml:space="preserve">Dit deel van het verslag bevat de uitwerking van het probleem geschetst in het onderzoeksverslag. Wij hebben een Solar monitor gemaakt op bet platform </w:t>
      </w:r>
      <w:proofErr w:type="spellStart"/>
      <w:r>
        <w:t>Rasberry</w:t>
      </w:r>
      <w:proofErr w:type="spellEnd"/>
      <w:r>
        <w:t xml:space="preserve"> Pi. Eerst zal er een schematisch overzicht worden gegeven waarin de opzet van ons systeem duidelijk is weergegeven. Na het </w:t>
      </w:r>
      <w:r w:rsidR="00A06364">
        <w:t xml:space="preserve">schematisch </w:t>
      </w:r>
      <w:r>
        <w:t xml:space="preserve">overzicht </w:t>
      </w:r>
      <w:r w:rsidR="00A06364">
        <w:t>geven wij aan</w:t>
      </w:r>
      <w:r>
        <w:t xml:space="preserve"> </w:t>
      </w:r>
      <w:r w:rsidR="00E016C4">
        <w:t xml:space="preserve">hoe </w:t>
      </w:r>
      <w:r w:rsidR="00A06364">
        <w:t xml:space="preserve">wij </w:t>
      </w:r>
      <w:r w:rsidR="00E016C4">
        <w:t xml:space="preserve">de Linux omgeving op de </w:t>
      </w:r>
      <w:proofErr w:type="spellStart"/>
      <w:r w:rsidR="00E016C4">
        <w:t>Raspberry</w:t>
      </w:r>
      <w:proofErr w:type="spellEnd"/>
      <w:r w:rsidR="00E016C4">
        <w:t xml:space="preserve"> Pi </w:t>
      </w:r>
      <w:r w:rsidR="00A06364">
        <w:t>hebben ingericht</w:t>
      </w:r>
      <w:r w:rsidR="00E016C4">
        <w:t>. Elk gebruikt onderdeel wordt toegelicht met een korte uitleg. De programmacode voor de data-acquisitie applicatie is terug te vinden in de bijlagen.</w:t>
      </w:r>
      <w:r w:rsidR="00791733">
        <w:t xml:space="preserve"> Ook is er in de bijlagen een installatie script te vinden waarmee de </w:t>
      </w:r>
      <w:proofErr w:type="spellStart"/>
      <w:r w:rsidR="00791733">
        <w:t>Debian</w:t>
      </w:r>
      <w:proofErr w:type="spellEnd"/>
      <w:r w:rsidR="00791733">
        <w:t xml:space="preserve"> Linux omgeving kan worden opgezet zoals wij hem gebruikt hebben.</w:t>
      </w:r>
      <w:r w:rsidR="00FA23F2">
        <w:t xml:space="preserve"> De data-acquisitie applicatie is geschreven door de twee studenten Elektrotechniek. </w:t>
      </w:r>
    </w:p>
    <w:p w:rsidR="00791733" w:rsidRDefault="00791733">
      <w:r>
        <w:t>Na het Linux gedeelte wordt er besproken hoe de PC-statusapplicatie is opgezet. Deze applicatie is gemaakt in C#. Er wordt ook hier stap voor stap kort uitgelegd hoe deze applicatie is opgebouwd. Het programma is geschreven door de student Technische informatica</w:t>
      </w:r>
      <w:r w:rsidR="00FA23F2">
        <w:t>. De programmacode van de PC-statusapplicatie is ook terug te vinden in de bijlagen.</w:t>
      </w:r>
      <w:r>
        <w:br w:type="page"/>
      </w:r>
    </w:p>
    <w:p w:rsidR="002B59E6" w:rsidRDefault="00444088" w:rsidP="00444088">
      <w:pPr>
        <w:pStyle w:val="Kop2"/>
      </w:pPr>
      <w:bookmarkStart w:id="10" w:name="_Toc349513716"/>
      <w:r>
        <w:lastRenderedPageBreak/>
        <w:t>Schematisch overzicht</w:t>
      </w:r>
      <w:bookmarkEnd w:id="10"/>
    </w:p>
    <w:p w:rsidR="008D3614" w:rsidRDefault="008D3614" w:rsidP="008D3614">
      <w:pPr>
        <w:pStyle w:val="Kop2"/>
      </w:pPr>
    </w:p>
    <w:p w:rsidR="00717878" w:rsidRPr="00630222" w:rsidRDefault="00CB4C52" w:rsidP="00717878">
      <w:pPr>
        <w:jc w:val="center"/>
      </w:pPr>
      <w:r>
        <w:rPr>
          <w:noProof/>
          <w:lang w:eastAsia="nl-NL"/>
        </w:rPr>
        <w:pict>
          <v:shapetype id="_x0000_t202" coordsize="21600,21600" o:spt="202" path="m,l,21600r21600,l21600,xe">
            <v:stroke joinstyle="miter"/>
            <v:path gradientshapeok="t" o:connecttype="rect"/>
          </v:shapetype>
          <v:shape id="_x0000_s1027" type="#_x0000_t202" style="position:absolute;left:0;text-align:left;margin-left:370.3pt;margin-top:212.85pt;width:46.2pt;height:22.45pt;z-index:-251544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VKjLQIAAEwEAAAOAAAAZHJzL2Uyb0RvYy54bWysVMFu2zAMvQ/YPwi6L06COEuNOkWXLsOA&#10;rhvQ7gNoWbaFyKInKbGzrx8lp2na3Yb5IJAi9Ug+kr6+GVrNDtI6hSbns8mUM2kElsrUOf/5tP2w&#10;4sx5MCVoNDLnR+n4zfr9u+u+y+QcG9SltIxAjMv6LueN912WJE40sgU3wU4aMlZoW/Ck2jopLfSE&#10;3upkPp0ukx5t2VkU0jm6vRuNfB3xq0oK/72qnPRM55xy8/G08SzCmayvIastdI0SpzTgH7JoQRkK&#10;eoa6Aw9sb9VfUK0SFh1WfiKwTbCqlJCxBqpmNn1TzWMDnYy1EDmuO9Pk/h+seDj8sEyV1Lvpkggy&#10;0FKXnuTO+QPs2DwQ1HcuI7/Hjjz98AkHco7Fuu4exc4xg5sGTC1vrcW+kVBSgrPwMrl4OuK4AFL0&#10;37CkMLD3GIGGyraBPeKDETrlcTw3Rw6eCbpMV8tVuuBMkGm+Sqn5MQJkz4876/wXiS0LQs4t9T6C&#10;w+He+ZAMZM8uIZZDrcqt0joqti422rID0Jxs43dCf+WmDetzfpXO07H+VxBhZOUZpKhHBt4EapWn&#10;edeqzflqGr4QBrJA2mdTRtmD0qNMGWtzYjEQN1Loh2IYOxbeBoYLLI9Eq8VxvGkdSWjQ/uasp9HO&#10;ufu1Bys5018NteZqtliEXYjKIv04J8VeWopLCxhBUDn3nI3ixsf9CWkbvKUWVirS+5LJKWUa2cj6&#10;ab3CTlzq0evlJ7D+AwAA//8DAFBLAwQUAAYACAAAACEAsLXE+uAAAAALAQAADwAAAGRycy9kb3du&#10;cmV2LnhtbEyPwU7DMBBE70j8g7VI3KhNG5IS4lQIRG8IEVDh6MRLEhGvo9htA1/PcoLjzjzNzhSb&#10;2Q3igFPoPWm4XCgQSI23PbUaXl8eLtYgQjRkzeAJNXxhgE15elKY3PojPeOhiq3gEAq50dDFOOZS&#10;hqZDZ8LCj0jsffjJmcjn1Eo7mSOHu0EulUqlMz3xh86MeNdh81ntnYbQqHT3lFS7t1pu8fva2vv3&#10;7aPW52fz7Q2IiHP8g+G3PleHkjvVfk82iEFDlqiUUQ3J8ioDwcR6teJ1NSsZW7Is5P8N5Q8AAAD/&#10;/wMAUEsBAi0AFAAGAAgAAAAhALaDOJL+AAAA4QEAABMAAAAAAAAAAAAAAAAAAAAAAFtDb250ZW50&#10;X1R5cGVzXS54bWxQSwECLQAUAAYACAAAACEAOP0h/9YAAACUAQAACwAAAAAAAAAAAAAAAAAvAQAA&#10;X3JlbHMvLnJlbHNQSwECLQAUAAYACAAAACEAj0VSoy0CAABMBAAADgAAAAAAAAAAAAAAAAAuAgAA&#10;ZHJzL2Uyb0RvYy54bWxQSwECLQAUAAYACAAAACEAsLXE+uAAAAALAQAADwAAAAAAAAAAAAAAAACH&#10;BAAAZHJzL2Rvd25yZXYueG1sUEsFBgAAAAAEAAQA8wAAAJQFAAAAAA==&#10;" strokecolor="white [3212]">
            <v:textbox style="mso-next-textbox:#_x0000_s1027">
              <w:txbxContent>
                <w:p w:rsidR="00A06364" w:rsidRDefault="00A06364" w:rsidP="00717878">
                  <w:pPr>
                    <w:spacing w:after="0"/>
                  </w:pPr>
                  <w:r>
                    <w:t>HDMI</w:t>
                  </w:r>
                </w:p>
              </w:txbxContent>
            </v:textbox>
          </v:shape>
        </w:pict>
      </w:r>
      <w:r>
        <w:rPr>
          <w:noProof/>
          <w:lang w:eastAsia="nl-NL"/>
        </w:rPr>
        <w:pict>
          <v:shape id="_x0000_s1028" type="#_x0000_t202" style="position:absolute;left:0;text-align:left;margin-left:85.45pt;margin-top:218.8pt;width:59.2pt;height:36.85pt;z-index:-251546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igLQIAAEwEAAAOAAAAZHJzL2Uyb0RvYy54bWysVNuO2yAQfa/Uf0C8N06iZJNYcVbbbFNV&#10;2l6k3X4AxthGAYYCiZ1+fQecTdP0raofEDDD4cw5g9f3vVbkKJyXYAo6GY0pEYZDJU1T0O8vu3dL&#10;SnxgpmIKjCjoSXh6v3n7Zt3ZXEyhBVUJRxDE+LyzBW1DsHmWed4KzfwIrDAYrMFpFnDpmqxyrEN0&#10;rbLpeHyXdeAq64AL73H3cQjSTcKva8HD17r2IhBVUOQW0ujSWMYx26xZ3jhmW8nPNNg/sNBMGrz0&#10;AvXIAiMHJ/+C0pI78FCHEQedQV1LLlINWM1kfFPNc8usSLWgON5eZPL/D5Z/OX5zRFbo3XiOXhmm&#10;0aUXsffhyPZkGgXqrM8x79liZujfQ4/JqVhvn4DvPTGwbZlpxINz0LWCVUhwEk9mV0cHHB9Byu4z&#10;VHgNOwRIQH3tdFQP9SCIjkadLuaIPhCOm4v5ZDnDCMfQ7G6xmibzMpa/HrbOh48CNImTgjr0PoGz&#10;45MPkQzLX1PiXR6UrHZSqbRwTblVjhwZ9skufYn/TZoypCvoaj6dD/X/ARFbVlxAymZQ4AZBy4D9&#10;rqQu6HIcv6EDo2gfTJW6MTCphjkyVuasYhRukDD0ZZ8cu5hTQnVCWR0M7Y3PESctuJ+UdNjaBfU/&#10;DswJStQng9asJrMoZEiL2XyBShJ3HSmvI8xwhCpooGSYbkN6P1E2Aw9oYS2TvNHrgcmZMrZsUv38&#10;vOKbuF6nrN8/gc0vAAAA//8DAFBLAwQUAAYACAAAACEAqZBMDeAAAAALAQAADwAAAGRycy9kb3du&#10;cmV2LnhtbEyPQU+DQBCF7yb+h82YeLMLpdKCLI3R2JsxoqkeF3YEIjtL2G2L/nrHkx5f5st73xTb&#10;2Q7iiJPvHSmIFxEIpMaZnloFry8PVxsQPmgyenCECr7Qw7Y8Pyt0btyJnvFYhVZwCflcK+hCGHMp&#10;fdOh1X7hRiS+fbjJ6sBxaqWZ9InL7SCXUZRKq3vihU6PeNdh81kdrALfROn+aVXt32q5w+/MmPv3&#10;3aNSlxfz7Q2IgHP4g+FXn9WhZKfaHch4MXBeRxmjClbJOgXBxHKTJSBqBddxnIAsC/n/h/IHAAD/&#10;/wMAUEsBAi0AFAAGAAgAAAAhALaDOJL+AAAA4QEAABMAAAAAAAAAAAAAAAAAAAAAAFtDb250ZW50&#10;X1R5cGVzXS54bWxQSwECLQAUAAYACAAAACEAOP0h/9YAAACUAQAACwAAAAAAAAAAAAAAAAAvAQAA&#10;X3JlbHMvLnJlbHNQSwECLQAUAAYACAAAACEAMcFYoC0CAABMBAAADgAAAAAAAAAAAAAAAAAuAgAA&#10;ZHJzL2Uyb0RvYy54bWxQSwECLQAUAAYACAAAACEAqZBMDeAAAAALAQAADwAAAAAAAAAAAAAAAACH&#10;BAAAZHJzL2Rvd25yZXYueG1sUEsFBgAAAAAEAAQA8wAAAJQFAAAAAA==&#10;" strokecolor="white [3212]">
            <v:textbox style="mso-next-textbox:#_x0000_s1028">
              <w:txbxContent>
                <w:p w:rsidR="00A06364" w:rsidRDefault="00A06364" w:rsidP="00717878">
                  <w:pPr>
                    <w:spacing w:after="0"/>
                  </w:pPr>
                  <w:r>
                    <w:t>Alert</w:t>
                  </w:r>
                </w:p>
                <w:p w:rsidR="00A06364" w:rsidRDefault="00A06364" w:rsidP="00717878">
                  <w:pPr>
                    <w:spacing w:after="0"/>
                  </w:pPr>
                </w:p>
              </w:txbxContent>
            </v:textbox>
          </v:shape>
        </w:pict>
      </w:r>
      <w:r>
        <w:rPr>
          <w:noProof/>
          <w:lang w:eastAsia="nl-NL"/>
        </w:rPr>
        <w:pict>
          <v:shape id="_x0000_s1029" type="#_x0000_t202" style="position:absolute;left:0;text-align:left;margin-left:213.35pt;margin-top:360.05pt;width:79.45pt;height:40.3pt;z-index:-251545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pbLMAIAAE0EAAAOAAAAZHJzL2Uyb0RvYy54bWysVNtu2zAMfR+wfxD0vtjOkiUx4hRdugwD&#10;ugvQ7gNkWbaFSKInKbG7ry8lJ1navQ3zgyCG1CF5Dpn1zaAVOQrrJJiCZpOUEmE4VNI0Bf35uHu3&#10;pMR5ZiqmwIiCPglHbzZv36z7LhdTaEFVwhIEMS7vu4K23nd5kjjeCs3cBDph0FmD1cyjaZuksqxH&#10;dK2SaZp+SHqwVWeBC+fw17vRSTcRv64F99/r2glPVEGxNh9PG88ynMlmzfLGsq6V/FQG+4cqNJMG&#10;k16g7phn5GDlX1BacgsOaj/hoBOoa8lF7AG7ydJX3Ty0rBOxFyTHdRea3P+D5d+OPyyRFWqXzleU&#10;GKZRpUexd/7I9mQaCOo7l2PcQ4eRfvgIAwbHZl13D3zviIFty0wjbq2FvhWswgKz8DK5ejriuABS&#10;9l+hwjTs4CECDbXVgT3kgyA6CvV0EUcMnvCQMk2Xi+WCEo6+eZYtVmMKlp9fd9b5zwI0CZeCWhQ/&#10;orPjvfOhGpafQ0IyB0pWO6lUNGxTbpUlR4aDsotfbOBVmDKkL+hqPp2PBLyACDMrLiBlc67vRSIt&#10;PQ68krqgyzR84wgG1j6ZKo6jZ1KNd6xYmRONgbmRQz+UQ5Ts/VmdEqon5NXCON+4j3hpwf6mpMfZ&#10;Lqj7dWBWUKK+GNRmlc1mYRmiMZsvpmjYa0957WGGI1RBPSXjdevjAgXaDNyihrWM9Aaxx0pOJePM&#10;RtZP+xWW4tqOUX/+BTbPAAAA//8DAFBLAwQUAAYACAAAACEAspu7V+EAAAALAQAADwAAAGRycy9k&#10;b3ducmV2LnhtbEyPwU7DMBBE70j8g7VI3KjdqE1CyKZCIHpDiIIKRydekoh4HcVuG/h6zAmOq3ma&#10;eVtuZjuII02+d4ywXCgQxI0zPbcIry8PVzkIHzQbPTgmhC/ysKnOz0pdGHfiZzruQitiCftCI3Qh&#10;jIWUvunIar9wI3HMPtxkdYjn1Eoz6VMst4NMlEql1T3HhU6PdNdR87k7WATfqHT/tNrt32q5pe9r&#10;Y+7ft4+Ilxfz7Q2IQHP4g+FXP6pDFZ1qd2DjxYCwStIsoghZopYgIrHO1ymIGiFXKgNZlfL/D9UP&#10;AAAA//8DAFBLAQItABQABgAIAAAAIQC2gziS/gAAAOEBAAATAAAAAAAAAAAAAAAAAAAAAABbQ29u&#10;dGVudF9UeXBlc10ueG1sUEsBAi0AFAAGAAgAAAAhADj9If/WAAAAlAEAAAsAAAAAAAAAAAAAAAAA&#10;LwEAAF9yZWxzLy5yZWxzUEsBAi0AFAAGAAgAAAAhACjelsswAgAATQQAAA4AAAAAAAAAAAAAAAAA&#10;LgIAAGRycy9lMm9Eb2MueG1sUEsBAi0AFAAGAAgAAAAhALKbu1fhAAAACwEAAA8AAAAAAAAAAAAA&#10;AAAAigQAAGRycy9kb3ducmV2LnhtbFBLBQYAAAAABAAEAPMAAACYBQAAAAA=&#10;" strokecolor="white [3212]">
            <v:textbox style="mso-next-textbox:#_x0000_s1029">
              <w:txbxContent>
                <w:p w:rsidR="00A06364" w:rsidRDefault="00A06364" w:rsidP="00717878">
                  <w:pPr>
                    <w:spacing w:after="0"/>
                  </w:pPr>
                  <w:r>
                    <w:t xml:space="preserve">SD-card: </w:t>
                  </w:r>
                  <w:proofErr w:type="spellStart"/>
                  <w:r>
                    <w:t>Csv</w:t>
                  </w:r>
                  <w:proofErr w:type="spellEnd"/>
                  <w:r>
                    <w:t>- datalogging</w:t>
                  </w:r>
                </w:p>
              </w:txbxContent>
            </v:textbox>
          </v:shape>
        </w:pict>
      </w:r>
      <w:r>
        <w:rPr>
          <w:noProof/>
          <w:lang w:eastAsia="nl-NL"/>
        </w:rPr>
        <w:pict>
          <v:line id="Rechte verbindingslijn 1057" o:spid="_x0000_s1123" style="position:absolute;left:0;text-align:left;z-index:251768832;visibility:visible;mso-width-relative:margin;mso-height-relative:margin" from="-2.6pt,261.2pt" to="63.5pt,26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YHm3QEAABYEAAAOAAAAZHJzL2Uyb0RvYy54bWysU8Fu2zAMvQ/YPwi6L3YadGuNOD206C7D&#10;FnTbBygyFWuQKEHSYufvR8mJU2zDgBW9yJbE98j3SK3vRmvYAULUDlu+XNScAUrXady3/Pu3x3c3&#10;nMUksBPGIbT8CJHfbd6+WQ++gSvXO9NBYESCsRl8y/uUfFNVUfZgRVw4D0iXygUrEm3DvuqCGIjd&#10;muqqrt9XgwudD05CjHT6MF3yTeFXCmT6olSExEzLqbZU1lDWXV6rzVo0+yB8r+WpDPGCKqzQSEln&#10;qgeRBPsZ9B9UVsvgolNpIZ2tnFJaQtFAapb1b2q+9sJD0ULmRD/bFF+PVn4+bAPTHfWuvv7AGQpL&#10;XXoC2SfIfd1pzL2MRv9AVkLIscHHhoD3uA2nXfTbkOWPKtj8JWFsLC4fZ5dhTEzS4c3qdrWiVPJ8&#10;VV1wPsT0EZxl+aflRmPWLxpx+BQT5aLQc0g+NsgGqvy2vq5LWHRGd4/amHxZZgjuTWAHQd1P4zJ3&#10;mxieRdHOIB1mRZOG8peOBib+J1DkDlW9nBLkubxwCikB05nXIEVnmKIKZuCpsn8BT/EZCmVm/wc8&#10;I0pmh2kGW40u/K3sixVqij87MOnOFuxcdyzdLdbQ8BXnTg8lT/fzfYFfnvPmFwAAAP//AwBQSwME&#10;FAAGAAgAAAAhADlR5JLbAAAACgEAAA8AAABkcnMvZG93bnJldi54bWxMj1FqwzAQRP8LvYPYQH9M&#10;IleN2+JYDsWQAzTJARRrY5tKK2MpiXv7bqDQfu7uzOybajt7J644xSGQhudVDgKpDXagTsPxsFu+&#10;g4jJkDUuEGr4xgjb+vGhMqUNN/rE6z51gkMolkZDn9JYShnbHr2JqzAi8e0cJm8Sj1Mn7WRuHO6d&#10;VHn+Kr0ZiD/0ZsSmx/Zrf/GM0TTHLOLOvWSH9pyt50K5OGr9tJg/NiASzulPDHd89kDNTKdwIRuF&#10;07AsFCs1FEqtQdwF6o3LnX43sq7k/wr1DwAAAP//AwBQSwECLQAUAAYACAAAACEAtoM4kv4AAADh&#10;AQAAEwAAAAAAAAAAAAAAAAAAAAAAW0NvbnRlbnRfVHlwZXNdLnhtbFBLAQItABQABgAIAAAAIQA4&#10;/SH/1gAAAJQBAAALAAAAAAAAAAAAAAAAAC8BAABfcmVscy8ucmVsc1BLAQItABQABgAIAAAAIQA6&#10;TYHm3QEAABYEAAAOAAAAAAAAAAAAAAAAAC4CAABkcnMvZTJvRG9jLnhtbFBLAQItABQABgAIAAAA&#10;IQA5UeSS2wAAAAoBAAAPAAAAAAAAAAAAAAAAADcEAABkcnMvZG93bnJldi54bWxQSwUGAAAAAAQA&#10;BADzAAAAPwUAAAAA&#10;" strokecolor="black [3213]" strokeweight="1.5pt"/>
        </w:pict>
      </w:r>
      <w:r>
        <w:rPr>
          <w:noProof/>
          <w:lang w:eastAsia="nl-NL"/>
        </w:rPr>
        <w:pict>
          <v:line id="Rechte verbindingslijn 1055" o:spid="_x0000_s1122" style="position:absolute;left:0;text-align:left;flip:x;z-index:251766784;visibility:visible;mso-width-relative:margin;mso-height-relative:margin" from="63.5pt,241.35pt" to="67.6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9jc6QEAACQEAAAOAAAAZHJzL2Uyb0RvYy54bWysU02P0zAQvSPxHyzfadKKst2o6R52tXBA&#10;UC3wA1xn3Bj5S7Zp0n/P2E7T3eUE4mL5Y96beW/G27tRK3ICH6Q1LV0uakrAcNtJc2zpj++P7zaU&#10;hMhMx5Q10NIzBHq3e/tmO7gGVra3qgNPkMSEZnAt7WN0TVUF3oNmYWEdGHwU1msW8eiPVefZgOxa&#10;Vau6/lAN1nfOWw4h4O1DeaS7zC8E8PhViACRqJZibTGvPq+HtFa7LWuOnrle8qkM9g9VaCYNJp2p&#10;Hlhk5JeXf1Bpyb0NVsQFt7qyQkgOWQOqWdav1HzrmYOsBc0JbrYp/D9a/uW090R22Lt6vabEMI1d&#10;egLeR0h9PUiTehmU/GlIDkHHBhcaBN6bvZ9Owe19kj8Kr4lQ0n1CwmwISiRj9vs8+w1jJBwv16vN&#10;zQ0lHF9W72839TK1oyosic35ED+C1SRtWqqkSW6whp0+h1hCLyHpWhkyYNrbel3nsGCV7B6lUukx&#10;TxTcK09ODGchjpdkz6IwtTJYQdJXFOVdPCso/E8g0CusvGh7xck4BxMvvMpgdIIJrGAGTpWl8b4W&#10;8xI4xSco5An+G/CMyJmtiTNYS2N98eVl9qsVosRfHCi6kwUH251zr7M1OIq5TdO3SbP+/Jzh18+9&#10;+w0AAP//AwBQSwMEFAAGAAgAAAAhAOJ5UXvgAAAACwEAAA8AAABkcnMvZG93bnJldi54bWxMj8tO&#10;wzAURPdI/IN1kdhU1MGlrxCnQqh8AA1U6u4mviRR/YhiN035etxVWY5mNHMm24xGs4F63zor4Xma&#10;ACNbOdXaWsJX8fG0AuYDWoXaWZJwIQ+b/P4uw1S5s/2kYRdqFkusT1FCE0KXcu6rhgz6qevIRu/H&#10;9QZDlH3NVY/nWG40F0my4AZbGxca7Oi9oeq4OxkJ++918cs1lhO/PdSLYrK9DOujlI8P49srsEBj&#10;uIXhih/RIY9MpTtZ5ZmOWizjlyDhZSWWwK6J2XwGrJQwFyIBnmf8/4f8DwAA//8DAFBLAQItABQA&#10;BgAIAAAAIQC2gziS/gAAAOEBAAATAAAAAAAAAAAAAAAAAAAAAABbQ29udGVudF9UeXBlc10ueG1s&#10;UEsBAi0AFAAGAAgAAAAhADj9If/WAAAAlAEAAAsAAAAAAAAAAAAAAAAALwEAAF9yZWxzLy5yZWxz&#10;UEsBAi0AFAAGAAgAAAAhAMqL2NzpAQAAJAQAAA4AAAAAAAAAAAAAAAAALgIAAGRycy9lMm9Eb2Mu&#10;eG1sUEsBAi0AFAAGAAgAAAAhAOJ5UXvgAAAACwEAAA8AAAAAAAAAAAAAAAAAQwQAAGRycy9kb3du&#10;cmV2LnhtbFBLBQYAAAAABAAEAPMAAABQBQAAAAA=&#10;" strokecolor="black [3213]" strokeweight="1.5pt"/>
        </w:pict>
      </w:r>
      <w:r>
        <w:rPr>
          <w:noProof/>
          <w:lang w:eastAsia="nl-NL"/>
        </w:rPr>
        <w:pict>
          <v:line id="Rechte verbindingslijn 1054" o:spid="_x0000_s1121" style="position:absolute;left:0;text-align:left;flip:x;z-index:251765760;visibility:visible;mso-height-relative:margin" from="-2.6pt,240.8pt" to="3.8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u2p6gEAACQEAAAOAAAAZHJzL2Uyb0RvYy54bWysU8tu2zAQvBfoPxC815KF2nAFyzkkSHIo&#10;UiNtP4CmlhYLvkCylvz3WVKynKSnFr0QfOzM7swutzeDVuQEPkhrGrpclJSA4baV5tjQnz/uP20o&#10;CZGZlilroKFnCPRm9/HDtnc1VLazqgVPkMSEuncN7WJ0dVEE3oFmYWEdGHwU1msW8eiPRetZj+xa&#10;FVVZrove+tZ5yyEEvL0bH+ku8wsBPH4TIkAkqqFYW8yrz+shrcVuy+qjZ66TfCqD/UMVmkmDSWeq&#10;OxYZ+e3lH1Racm+DFXHBrS6sEJJD1oBqluU7Nd875iBrQXOCm20K/4+WP532nsgWe1euPlNimMYu&#10;PQPvIqS+HqRJvQxK/jIkh6BjvQs1Am/N3k+n4PY+yR+E10Qo6R6RMBuCEsmQ/T7PfsMQCcfLzbLa&#10;YFM4vlSr9bpapXYUI0ticz7EB7CapE1DlTTJDVaz09cQx9BLSLpWhvSY9ku5KnNYsEq291Kp9Jgn&#10;Cm6VJyeGsxCH5ZTsVRSmVgYrSPpGRXkXzwpG/mcQ6BVWPmp7x8k4BxMvvMpgdIIJrGAGTpWl8b4W&#10;8xY4xSco5An+G/CMyJmtiTNYS2P96Mvb7FcrxBh/cWDUnSw42Pace52twVHMbZq+TZr11+cMv37u&#10;3QsAAAD//wMAUEsDBBQABgAIAAAAIQD4RLgv4AAAAAgBAAAPAAAAZHJzL2Rvd25yZXYueG1sTI/B&#10;TsMwDIbvSLxDZCQu05auYmUrdSeExgOwAtJuaZO11RqnarKu4+kxJ3ayLH/6/f3ZdrKdGM3gW0cI&#10;y0UEwlDldEs1wmfxPl+D8EGRVp0jg3A1Hrb5/V2mUu0u9GHGfagFh5BPFUITQp9K6avGWOUXrjfE&#10;t6MbrAq8DrXUg7pwuO1kHEWJtKol/tCo3rw1pjrtzxbh+2tT/MhOlTO/O9RJMdtdx80J8fFhen0B&#10;EcwU/mH402d1yNmpdGfSXnQI81XMJMLTepmAYOCZR4mwiuMIZJ7J2wL5LwAAAP//AwBQSwECLQAU&#10;AAYACAAAACEAtoM4kv4AAADhAQAAEwAAAAAAAAAAAAAAAAAAAAAAW0NvbnRlbnRfVHlwZXNdLnht&#10;bFBLAQItABQABgAIAAAAIQA4/SH/1gAAAJQBAAALAAAAAAAAAAAAAAAAAC8BAABfcmVscy8ucmVs&#10;c1BLAQItABQABgAIAAAAIQDrGu2p6gEAACQEAAAOAAAAAAAAAAAAAAAAAC4CAABkcnMvZTJvRG9j&#10;LnhtbFBLAQItABQABgAIAAAAIQD4RLgv4AAAAAgBAAAPAAAAAAAAAAAAAAAAAEQEAABkcnMvZG93&#10;bnJldi54bWxQSwUGAAAAAAQABADzAAAAUQUAAAAA&#10;" strokecolor="black [3213]" strokeweight="1.5pt"/>
        </w:pict>
      </w:r>
      <w:r>
        <w:rPr>
          <w:noProof/>
          <w:lang w:eastAsia="nl-NL"/>
        </w:rPr>
        <w:pict>
          <v:line id="Rechte verbindingslijn 1056" o:spid="_x0000_s1120" style="position:absolute;left:0;text-align:left;z-index:251767808;visibility:visible;mso-width-relative:margin;mso-height-relative:margin" from="3.75pt,241.3pt" to="67.65pt,2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QMX2wEAABYEAAAOAAAAZHJzL2Uyb0RvYy54bWysU8GO0zAQvSPxD5bvNMmirpao6R52tVwQ&#10;VAt8gOuMGyN7bNmmSf+esdOmK0BIIC5Oxp73PO/NeHM/WcOOEKJ22PFmVXMGKF2v8dDxr1+e3txx&#10;FpPAXhiH0PETRH6/ff1qM/oWbtzgTA+BEQnGdvQdH1LybVVFOYAVceU8IB0qF6xIFIZD1QcxErs1&#10;1U1d31ajC70PTkKMtPs4H/Jt4VcKZPqkVITETMeptlTWUNZ9XqvtRrSHIPyg5bkM8Q9VWKGRLl2o&#10;HkUS7HvQv1BZLYOLTqWVdLZySmkJRQOpaeqf1HwehIeihcyJfrEp/j9a+fG4C0z31Lt6fcsZCktd&#10;egY5JMh93WvMvYxGf0NWUsix0ceWgA+4C+co+l3I8icVbP6SMDYVl0+LyzAlJmnzrmnWb6kX8nJU&#10;XXE+xPQenGX5p+NGY9YvWnH8EBPdRamXlLxtkI1U+bt6XZe06Izun7Qx+bDMEDyYwI6Cup+mJneb&#10;GF5kUWSQNrOiWUP5SycDM/8zKHKHqm7mC/JcXjmFlIDpwmuQsjNMUQUL8FzZn4Dn/AyFMrN/A14Q&#10;5WaHaQFbjS78ruyrFWrOvzgw684W7F1/Kt0t1tDwFefODyVP98u4wK/PefsDAAD//wMAUEsDBBQA&#10;BgAIAAAAIQCmChN32gAAAAkBAAAPAAAAZHJzL2Rvd25yZXYueG1sTI9RbsIwEET/K/UO1lbqT1Sc&#10;JoSiEAdVkThAgQMs8ZJE2OsoNpDevkaq1H7uzuzsm2o7WyNuNPnBsYL3RQqCuHV64E7B8bB7W4Pw&#10;AVmjcUwKvsnDtn5+qrDU7s5fdNuHTsQQ9iUq6EMYSyl925NFv3AjcdTObrIY4jh1Uk94j+HWyCxN&#10;V9LiwPFDjyM1PbWX/dVGjKY5Jp52Jk8O7TlZzkVm/KjU68v8uQERaA5/ZnjgxxuoI9PJXVl7YRR8&#10;FNGoYLnOViAeel7kIE6/G1lX8n+D+gcAAP//AwBQSwECLQAUAAYACAAAACEAtoM4kv4AAADhAQAA&#10;EwAAAAAAAAAAAAAAAAAAAAAAW0NvbnRlbnRfVHlwZXNdLnhtbFBLAQItABQABgAIAAAAIQA4/SH/&#10;1gAAAJQBAAALAAAAAAAAAAAAAAAAAC8BAABfcmVscy8ucmVsc1BLAQItABQABgAIAAAAIQBxFQMX&#10;2wEAABYEAAAOAAAAAAAAAAAAAAAAAC4CAABkcnMvZTJvRG9jLnhtbFBLAQItABQABgAIAAAAIQCm&#10;ChN32gAAAAkBAAAPAAAAAAAAAAAAAAAAADUEAABkcnMvZG93bnJldi54bWxQSwUGAAAAAAQABADz&#10;AAAAPAUAAAAA&#10;" strokecolor="black [3213]" strokeweight="1.5pt"/>
        </w:pict>
      </w:r>
      <w:r>
        <w:rPr>
          <w:noProof/>
          <w:lang w:eastAsia="nl-NL"/>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logram 1052" o:spid="_x0000_s1119" type="#_x0000_t7" style="position:absolute;left:0;text-align:left;margin-left:-12.3pt;margin-top:234.3pt;width:89.15pt;height:37.2pt;z-index:2517647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kZDnAIAAMAFAAAOAAAAZHJzL2Uyb0RvYy54bWysVG1PGzEM/j5p/yHK93Eva8dWcUUViGkS&#10;AgRMfE5zSe+kJM6StNfu18/JvZQB2qRp/ZDGZ/ux/cT22fleK7ITzrdgKlqc5JQIw6Fuzaai3x+v&#10;PnymxAdmaqbAiIoehKfny/fvzjq7ECU0oGrhCIIYv+hsRZsQ7CLLPG+EZv4ErDColOA0Cyi6TVY7&#10;1iG6VlmZ55+yDlxtHXDhPX697JV0mfClFDzcSulFIKqimFtIp0vnOp7Z8owtNo7ZpuVDGuwfstCs&#10;NRh0grpkgZGta19B6ZY78CDDCQedgZQtF6kGrKbIX1Tz0DArUi1IjrcTTf7/wfKb3Z0jbY1vl89L&#10;SgzT+Ep3zDGlhFKA1GiSVMhUZ/0CHR7snRskj9dY9l46Hf+xILJP7B4mdsU+EI4fi+JjWeZzSjjq&#10;ZqflbJboz47e1vnwVYAm8VJRO2SRkkjsst21DxgafUbbGNWDauurVqkkxNYRF8qRHcNHX2/K+Mjo&#10;8ZuVMn9zDPvitSPCRM8sMtHXnm7hoETEU+ZeSGQTqy1TwqmPj8kwzoUJRa9qWC36HOc5/sZgY/op&#10;5wQYkSVWN2EPAKNlDzJi98UO9tFVpDGYnPM/JdY7Tx4pMpgwOevWgHsLQGFVQ+TefiSppyaytIb6&#10;gL3moB9Cb/lVi+98zXyI/Za6BjdJuMVDKugqCsONkgbcz7e+R3scBtRS0uEUV9T/2DInKFHfDI7J&#10;lyJ2GQlJmM1PSxTcc836ucZs9QVgzxS4syxP12gf1HiVDvQTLpxVjIoqZjjGrigPbhQuQr9dcGVx&#10;sVolMxx1y8K1ebA8gkdWY/s+7p+Ys0OzBxyTGxgnni1etHpvGz0NrLYBZJvm4MjrwDeuidQ4w0qL&#10;e+i5nKyOi3f5CwAA//8DAFBLAwQUAAYACAAAACEASuwJT98AAAALAQAADwAAAGRycy9kb3ducmV2&#10;LnhtbEyPQU7DMBBF90jcwRokdq3dNjUlxKkQEhvEJi0HcONpYjUeR7GbBE6Pu4LdjObrzfvFfnYd&#10;G3EI1pOC1VIAQ6q9sdQo+Dq+L3bAQtRkdOcJFXxjgH15f1fo3PiJKhwPsWEJQiHXCtoY+5zzULfo&#10;dFj6Hindzn5wOqZ1aLgZ9JTgruNrISR32lL60Ooe31qsL4erU7A9Pp9/8HO2YmrGupOysh+6Uurx&#10;YX59ARZxjn9huOkndSiT08lfyQTWKVisM5miCjK5S8Mtsd08ATslfLYRwMuC/+9Q/gIAAP//AwBQ&#10;SwECLQAUAAYACAAAACEAtoM4kv4AAADhAQAAEwAAAAAAAAAAAAAAAAAAAAAAW0NvbnRlbnRfVHlw&#10;ZXNdLnhtbFBLAQItABQABgAIAAAAIQA4/SH/1gAAAJQBAAALAAAAAAAAAAAAAAAAAC8BAABfcmVs&#10;cy8ucmVsc1BLAQItABQABgAIAAAAIQCWRkZDnAIAAMAFAAAOAAAAAAAAAAAAAAAAAC4CAABkcnMv&#10;ZTJvRG9jLnhtbFBLAQItABQABgAIAAAAIQBK7AlP3wAAAAsBAAAPAAAAAAAAAAAAAAAAAPYEAABk&#10;cnMvZG93bnJldi54bWxQSwUGAAAAAAQABADzAAAAAgYAAAAA&#10;" adj="2253" fillcolor="#eeece1 [3214]" strokecolor="black [3213]" strokeweight="2pt"/>
        </w:pict>
      </w:r>
      <w:r>
        <w:rPr>
          <w:noProof/>
          <w:lang w:eastAsia="nl-NL"/>
        </w:rPr>
        <w:pict>
          <v:rect id="Rechthoek 1051" o:spid="_x0000_s1118" style="position:absolute;left:0;text-align:left;margin-left:-3.1pt;margin-top:174.9pt;width:80.05pt;height:58.55pt;z-index:-2515527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7qdrAIAANUFAAAOAAAAZHJzL2Uyb0RvYy54bWysVE1v2zAMvQ/YfxB0X22nST+COkXQosOA&#10;oi3aDj0rshQbk0VNUuJkv36UZDttV+wwzAdZFMlH8knkxeWuVWQrrGtAl7Q4yikRmkPV6HVJvz/f&#10;fDmjxHmmK6ZAi5LuhaOXi8+fLjozFxOoQVXCEgTRbt6Zktbem3mWOV6LlrkjMEKjUoJtmUfRrrPK&#10;sg7RW5VN8vwk68BWxgIXzuHpdVLSRcSXUnB/L6UTnqiSYm4+rjauq7Bmiws2X1tm6ob3abB/yKJl&#10;jcagI9Q184xsbPMHVNtwCw6kP+LQZiBlw0WsAasp8nfVPNXMiFgLkuPMSJP7f7D8bvtgSVPh3eWz&#10;ghLNWrylR8FrX4P4QeIpktQZN0fbJ/Nge8nhNlS8k7YNf6yF7CKx+5FYsfOE42GRFycnxzNKOOpO&#10;p8ezs1lgPjt4G+v8VwEtCZuSWry4yCfb3jqfTAeTEMyBaqqbRqkohMcirpQlW4bXvFpPevA3VkqT&#10;DjM5z2d5RH6jjO/tAOF3xUcQIYNr5uoUJwL0ZkpjNYGjxErc+b0SIT2lH4VEipGHSYr8Nl/GudC+&#10;SKqaVSLBz3L8hiwGj8hZBAzIEgkYsXuAwTKBDNiJwd4+uIrYG6NzT8nfnEePGBm0H53bRoP9qDKF&#10;VfWRk/1AUqImsLSCao8P0ELqTGf4TYMs3zLnH5jFVsSmxfHi73GRCvAGod9RUoP99dF5sMcOQS0l&#10;HbZ2Sd3PDbOCEvVNY++cF9NpmAVRmM5OJyjY15rVa43etFeAzwqbA7OL22Dv1bCVFtoXnELLEBVV&#10;THOMXVLu7SBc+TRycI5xsVxGM+x/w/ytfjI8gAdWw/t63r0wa/o28NhAdzCMATZ/1w3JNnhqWG48&#10;yCa2yoHXnm+cHfHh9HMuDKfXcrQ6TOPFbwAAAP//AwBQSwMEFAAGAAgAAAAhABFF6NbgAAAACgEA&#10;AA8AAABkcnMvZG93bnJldi54bWxMj0FPg0AQhe8m/ofNmHhrF0slBRkaY6InPUiN6XHKjoCyu8Bu&#10;Kfrr3Z70OJkv730v3866ExOPrrUG4WYZgWBTWdWaGuFt97jYgHCejKLOGkb4Zgfb4vIip0zZk3nl&#10;qfS1CCHGZYTQeN9nUrqqYU1uaXs24fdhR00+nGMt1UinEK47uYqiRGpqTWhoqOeHhquv8qgR9vGg&#10;eHiPy6cyHabnin5edukn4vXVfH8HwvPs/2A46wd1KILTwR6NcqJDWCSrQCLE6zRMOAO3cQrigLBO&#10;khRkkcv/E4pfAAAA//8DAFBLAQItABQABgAIAAAAIQC2gziS/gAAAOEBAAATAAAAAAAAAAAAAAAA&#10;AAAAAABbQ29udGVudF9UeXBlc10ueG1sUEsBAi0AFAAGAAgAAAAhADj9If/WAAAAlAEAAAsAAAAA&#10;AAAAAAAAAAAALwEAAF9yZWxzLy5yZWxzUEsBAi0AFAAGAAgAAAAhAOHHup2sAgAA1QUAAA4AAAAA&#10;AAAAAAAAAAAALgIAAGRycy9lMm9Eb2MueG1sUEsBAi0AFAAGAAgAAAAhABFF6NbgAAAACgEAAA8A&#10;AAAAAAAAAAAAAAAABgUAAGRycy9kb3ducmV2LnhtbFBLBQYAAAAABAAEAPMAAAATBgAAAAA=&#10;" fillcolor="#eeece1 [3214]" strokecolor="black [3213]" strokeweight="1.5pt"/>
        </w:pict>
      </w:r>
      <w:r>
        <w:rPr>
          <w:noProof/>
          <w:lang w:eastAsia="nl-NL"/>
        </w:rPr>
        <w:pict>
          <v:shape id="_x0000_s1030" type="#_x0000_t202" style="position:absolute;left:0;text-align:left;margin-left:5.55pt;margin-top:181.15pt;width:66.05pt;height:41.8pt;z-index:2517606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QV7JQIAAEsEAAAOAAAAZHJzL2Uyb0RvYy54bWysVNtu2zAMfR+wfxD0vti5takRp+jSdRjQ&#10;XYB2H8DIcixEFjVJid19/Sg5yYLuacP8IIgidUSeQ3p527eaHaTzCk3Jx6OcM2kEVspsS/79+eHd&#10;gjMfwFSg0ciSv0jPb1dv3yw7W8gJNqgr6RiBGF90tuRNCLbIMi8a2YIfoZWGnDW6FgKZbptVDjpC&#10;b3U2yfOrrENXWYdCek+n94OTrxJ+XUsRvta1l4HpklNuIa0urZu4ZqslFFsHtlHimAb8QxYtKEOP&#10;nqHuIQDbO/UHVKuEQ491GAlsM6xrJWSqgaoZ56+qeWrAylQLkePtmSb//2DFl8M3x1RF2uWza84M&#10;tKTSs9z5cIAdm0SCOusLinuyFBn699hTcCrW20cUO88MrhswW3nnHHaNhIoSHMeb2cXVAcdHkE33&#10;GSt6BvYBE1BfuzayR3wwQiehXs7iyD4wQYeL6WIxnXMmyDWf5ourJF4GxemydT58lNiyuCm5I+0T&#10;OBwefYjJQHEKiW951Kp6UFonI/abXGvHDkCdEvoh/VdR2rCu5DfzyXwo/+8RWhWo3bVqqZ48fkMD&#10;Rs4+mCo1YwClhz0lrM2RxMjbwGDoN30SbHbSZoPVC7HqcOhumkbaNOh+ctZRZ5fc/9iDk5zpT4aU&#10;uRnPZnEUkjGbX0/IcJeezaUHjCAoooSzYbsOaXwiawbvSMFaJXaj1EMmx5SpYxPpx+mKI3Fpp6jf&#10;/4DVLwAAAP//AwBQSwMEFAAGAAgAAAAhAAE9LUXeAAAACgEAAA8AAABkcnMvZG93bnJldi54bWxM&#10;j8tOwzAQRfdI/IM1SOyo86KCEKdCSLDoApUUsZ7G0yRqPI5iNwl/j7uiy6s5uvdMsVlMLyYaXWdZ&#10;QbyKQBDXVnfcKPjevz88gXAeWWNvmRT8koNNeXtTYK7tzF80Vb4RoYRdjgpa74dcSle3ZNCt7EAc&#10;bkc7GvQhjo3UI86h3PQyiaK1NNhxWGhxoLeW6lN1NgpI7qMPbLtq2p7kz24+0m5bfSp1f7e8voDw&#10;tPh/GC76QR3K4HSwZ9ZO9CHHcSAVpOskBXEBsjQBcVCQZY/PIMtCXr9Q/gEAAP//AwBQSwECLQAU&#10;AAYACAAAACEAtoM4kv4AAADhAQAAEwAAAAAAAAAAAAAAAAAAAAAAW0NvbnRlbnRfVHlwZXNdLnht&#10;bFBLAQItABQABgAIAAAAIQA4/SH/1gAAAJQBAAALAAAAAAAAAAAAAAAAAC8BAABfcmVscy8ucmVs&#10;c1BLAQItABQABgAIAAAAIQA5fQV7JQIAAEsEAAAOAAAAAAAAAAAAAAAAAC4CAABkcnMvZTJvRG9j&#10;LnhtbFBLAQItABQABgAIAAAAIQABPS1F3gAAAAoBAAAPAAAAAAAAAAAAAAAAAH8EAABkcnMvZG93&#10;bnJldi54bWxQSwUGAAAAAAQABADzAAAAigUAAAAA&#10;" fillcolor="black [3213]" strokecolor="black [3213]">
            <v:textbox style="mso-next-textbox:#_x0000_s1030">
              <w:txbxContent>
                <w:p w:rsidR="00A06364" w:rsidRDefault="00A06364" w:rsidP="00717878">
                  <w:pPr>
                    <w:spacing w:after="0"/>
                  </w:pPr>
                  <w:r>
                    <w:t xml:space="preserve">PC Status </w:t>
                  </w:r>
                </w:p>
                <w:p w:rsidR="00A06364" w:rsidRDefault="00A06364" w:rsidP="00717878">
                  <w:pPr>
                    <w:spacing w:after="0"/>
                  </w:pPr>
                  <w:r>
                    <w:t>Application</w:t>
                  </w:r>
                </w:p>
              </w:txbxContent>
            </v:textbox>
          </v:shape>
        </w:pict>
      </w:r>
      <w:r>
        <w:rPr>
          <w:noProof/>
          <w:lang w:eastAsia="nl-NL"/>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IJL-RECHTS 1049" o:spid="_x0000_s1117" type="#_x0000_t13" style="position:absolute;left:0;text-align:left;margin-left:18.45pt;margin-top:142.4pt;width:40.35pt;height:8.75pt;rotation:90;z-index:2517616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TgDngIAAIgFAAAOAAAAZHJzL2Uyb0RvYy54bWysVFFvGyEMfp+0/4B4by8XJdsa5VJF6bp1&#10;itqo6dRnynE5NA4zILlkv34GLpes69M0HhDG9mf7w3h6vW8U2QnrJOiC5pcDSoTmUEq9Kej3p9uL&#10;T5Q4z3TJFGhR0INw9Hr2/t20NRMxhBpUKSxBEO0mrSlo7b2ZZJnjtWiYuwQjNCorsA3zKNpNVlrW&#10;InqjsuFg8CFrwZbGAhfO4e1NUtJZxK8qwf1DVTnhiSoo5ubjbuP+EvZsNmWTjWWmlrxLg/1DFg2T&#10;GoP2UDfMM7K18i+oRnILDip/yaHJoKokF7EGrCYfvKpmXTMjYi1IjjM9Te7/wfL73coSWeLbDUZX&#10;lGjW4Cut7r4tLx4/L74+rUm8R5pa4yZovTYr20kOj6HmfWUbYgG5HY8GYUUmsDayj0QfeqLF3hOO&#10;l+N8OBqNKeGoynENx+EhsgQVII11/ouAhoRDQa3c1H5uLbQRmu2WzieHo2FwUjrsDpQsb6VSUQh9&#10;JBbKkh3DDvD7vAt0ZoVhg2cWCkwlxZM/KJFQH0WFDGHawxg99uYJs/yRp+ualSKFGUcSUoK9daxP&#10;aQQLqBUm2ON2AH/mGnATRGcb3ERs6d4xMd2HSNFPjr11jAja946N1GDfqkb5PmqyPxKT6AjMvEB5&#10;wJ6JD45fyhl+K/GVlsz5FbP4e/ASJ4J/wK1S0BYUuhMlNdhfb90He2xq1FLS4m8sqPu5ZVZQou40&#10;tvtVPhqF7xuF0fjjEAV7rnk51+htswB87jxmF4/B3qvjsbLQPOPgmIeoqGKaY+yCcm+PwsKnKYGj&#10;h4v5PJrhlzXML/Xa8AAeWA3997R/ZtZ0reqxx+/h+HPZ5FWvJtvgqWG+9VDJ2MgnXju+8bvHhulG&#10;U5gn53K0Og3Q2W8AAAD//wMAUEsDBBQABgAIAAAAIQD0Fv3z3wAAAAkBAAAPAAAAZHJzL2Rvd25y&#10;ZXYueG1sTI/BTsMwEETvSPyDtUhcKuo0UaM0jVMBKhJXWjj05tpLEhHbke0mga9nOZXjap9m3lS7&#10;2fRsRB86ZwWslgkwtMrpzjYC3o8vDwWwEKXVsncWBXxjgF19e1PJUrvJvuF4iA2jEBtKKaCNcSg5&#10;D6pFI8PSDWjp9+m8kZFO33Dt5UThpudpkuTcyM5SQysHfG5RfR0uRgCunk5HP+4XrxKV2nws9uPP&#10;lAhxfzc/boFFnOMVhj99UoeanM7uYnVgvYC8WBMpIF1nKTACipy2nQVkWbYBXlf8/4L6FwAA//8D&#10;AFBLAQItABQABgAIAAAAIQC2gziS/gAAAOEBAAATAAAAAAAAAAAAAAAAAAAAAABbQ29udGVudF9U&#10;eXBlc10ueG1sUEsBAi0AFAAGAAgAAAAhADj9If/WAAAAlAEAAAsAAAAAAAAAAAAAAAAALwEAAF9y&#10;ZWxzLy5yZWxzUEsBAi0AFAAGAAgAAAAhADPNOAOeAgAAiAUAAA4AAAAAAAAAAAAAAAAALgIAAGRy&#10;cy9lMm9Eb2MueG1sUEsBAi0AFAAGAAgAAAAhAPQW/fPfAAAACQEAAA8AAAAAAAAAAAAAAAAA+AQA&#10;AGRycy9kb3ducmV2LnhtbFBLBQYAAAAABAAEAPMAAAAEBgAAAAA=&#10;" adj="19258" fillcolor="black [3200]" strokecolor="black [3213]" strokeweight="2pt"/>
        </w:pict>
      </w:r>
      <w:r>
        <w:rPr>
          <w:noProof/>
          <w:lang w:eastAsia="nl-NL"/>
        </w:rPr>
        <w:pict>
          <v:shape id="_x0000_s1031" type="#_x0000_t202" style="position:absolute;left:0;text-align:left;margin-left:370.1pt;margin-top:118.05pt;width:64.45pt;height:37.65pt;z-index:-251553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3JLQIAAEwEAAAOAAAAZHJzL2Uyb0RvYy54bWysVMFu2zAMvQ/YPwi6L46DeE2NOEWXLsOA&#10;rhvQ7gNoWY6FyKInKbGzrx8lp2na3Yb5IJAi9Ug+kl7eDK1mB2mdQlPwdDLlTBqBlTLbgv982nxY&#10;cOY8mAo0Glnwo3T8ZvX+3bLvcjnDBnUlLSMQ4/K+K3jjfZcniRONbMFNsJOGjDXaFjypdptUFnpC&#10;b3Uym04/Jj3aqrMopHN0ezca+Sri17UU/ntdO+mZLjjl5uNp41mGM1ktId9a6BolTmnAP2TRgjIU&#10;9Ax1Bx7Y3qq/oFolLDqs/URgm2BdKyFjDVRNOn1TzWMDnYy1EDmuO9Pk/h+seDj8sExV1LtpRgQZ&#10;aKlLT3Ln/AF2bBYI6juXk99jR55++IQDOcdiXXePYueYwXUDZitvrcW+kVBRgml4mVw8HXFcACn7&#10;b1hRGNh7jEBDbdvAHvHBCJ3yOJ6bIwfPBF0u0kWWZpwJMs2vFmmWxQiQPz/urPNfJLYsCAW31PsI&#10;Dod750MykD+7hFgOtao2Suuo2G251pYdgOZkE78T+is3bVhf8Otslo31v4IIIyvPIOV2ZOBNoFZ5&#10;mnetWipoGr4QBvJA2mdTRdmD0qNMGWtzYjEQN1Loh3KIHYsEBIZLrI5Eq8VxvGkdSWjQ/uasp9Eu&#10;uPu1Bys5018NteY6nc/DLkRlnl3NSLGXlvLSAkYQVME9Z6O49nF/QtoGb6mFtYr0vmRySplGNrJ+&#10;Wq+wE5d69Hr5Caz+AAAA//8DAFBLAwQUAAYACAAAACEATSr7GuEAAAALAQAADwAAAGRycy9kb3du&#10;cmV2LnhtbEyPwU6DQBCG7ya+w2ZMvNkFSrClDI3R2Jsxoqk9LuwIRHaXsNsWfXrHk95mMl/++f5i&#10;O5tBnGjyvbMI8SICQbZxurctwtvr480KhA/KajU4Swhf5GFbXl4UKtfubF/oVIVWcIj1uULoQhhz&#10;KX3TkVF+4UayfPtwk1GB16mVelJnDjeDTKIok0b1lj90aqT7jprP6mgQfBNl++e02r/Xckffa60f&#10;DrsnxOur+W4DItAc/mD41Wd1KNmpdkervRgQbtMoYRQhWWYxCCZW2ZqHGmEZxynIspD/O5Q/AAAA&#10;//8DAFBLAQItABQABgAIAAAAIQC2gziS/gAAAOEBAAATAAAAAAAAAAAAAAAAAAAAAABbQ29udGVu&#10;dF9UeXBlc10ueG1sUEsBAi0AFAAGAAgAAAAhADj9If/WAAAAlAEAAAsAAAAAAAAAAAAAAAAALwEA&#10;AF9yZWxzLy5yZWxzUEsBAi0AFAAGAAgAAAAhAD/gXcktAgAATAQAAA4AAAAAAAAAAAAAAAAALgIA&#10;AGRycy9lMm9Eb2MueG1sUEsBAi0AFAAGAAgAAAAhAE0q+xrhAAAACwEAAA8AAAAAAAAAAAAAAAAA&#10;hwQAAGRycy9kb3ducmV2LnhtbFBLBQYAAAAABAAEAPMAAACVBQAAAAA=&#10;" strokecolor="white [3212]">
            <v:textbox style="mso-next-textbox:#_x0000_s1031">
              <w:txbxContent>
                <w:p w:rsidR="00A06364" w:rsidRDefault="00A06364" w:rsidP="00717878">
                  <w:pPr>
                    <w:spacing w:after="0"/>
                  </w:pPr>
                  <w:r>
                    <w:t>Netwerk</w:t>
                  </w:r>
                </w:p>
                <w:p w:rsidR="00A06364" w:rsidRDefault="00A06364" w:rsidP="00717878">
                  <w:pPr>
                    <w:spacing w:after="0"/>
                  </w:pPr>
                  <w:r>
                    <w:t>Kabel</w:t>
                  </w:r>
                </w:p>
              </w:txbxContent>
            </v:textbox>
          </v:shape>
        </w:pict>
      </w:r>
      <w:r>
        <w:rPr>
          <w:noProof/>
          <w:lang w:eastAsia="nl-NL"/>
        </w:rPr>
        <w:pict>
          <v:shape id="_x0000_s1032" type="#_x0000_t202" style="position:absolute;left:0;text-align:left;margin-left:173.55pt;margin-top:410.25pt;width:64.45pt;height:56.05pt;z-index:-251573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3juLwIAAEwEAAAOAAAAZHJzL2Uyb0RvYy54bWysVM1u2zAMvg/YOwi6L46zpEmNOEWXLsOA&#10;7gdo9wC0LMdCZNGTlNjZ05eS0zTtbsN8EEiR+kh+JL286RvNDtI6hSbn6WjMmTQCS2W2Of/1uPmw&#10;4Mx5MCVoNDLnR+n4zer9u2XXZnKCNepSWkYgxmVdm/Pa+zZLEidq2YAbYSsNGSu0DXhS7TYpLXSE&#10;3uhkMh5fJR3asrUopHN0ezcY+SriV5UU/kdVOemZzjnl5uNp41mEM1ktIdtaaGslTmnAP2TRgDIU&#10;9Ax1Bx7Y3qq/oBolLDqs/Ehgk2BVKSFjDVRNOn5TzUMNrYy1EDmuPdPk/h+s+H74aZkqqXfjyZwz&#10;Aw116VHunD/Ajk0CQV3rMvJ7aMnT95+wJ+dYrGvvUewcM7iuwWzlrbXY1RJKSjANL5OLpwOOCyBF&#10;9w1LCgN7jxGor2wT2CM+GKFTo47n5sjeM0GXi3QxS2ecCTLN03TxcRYjQPb8uLXOf5HYsCDk3FLv&#10;Izgc7p0PyUD27BJiOdSq3Cito2K3xVpbdgCak038Tuiv3LRhXc6vZ5PZUP8riDCy8gxSbAcG3gRq&#10;lKd516qhgsbhC2EgC6R9NmWUPSg9yJSxNicWA3EDhb4v+tixq/A2MFxgeSRaLQ7jTetIQo32D2cd&#10;jXbO3e89WMmZ/mqoNdfpdBp2ISrT2XxCir20FJcWMIKgcu45G8S1j/sT0jZ4Sy2sVKT3JZNTyjSy&#10;kfXTeoWduNSj18tPYPUEAAD//wMAUEsDBBQABgAIAAAAIQDlasjO4QAAAAsBAAAPAAAAZHJzL2Rv&#10;d25yZXYueG1sTI9BT4NAEIXvJv6HzZh4s0sp0hYZGqOxN2NEUz0u7AhEdpaw2xb7692e9DiZL+99&#10;L99MphcHGl1nGWE+i0AQ11Z33CC8vz3drEA4r1ir3jIh/JCDTXF5katM2yO/0qH0jQgh7DKF0Ho/&#10;ZFK6uiWj3MwOxOH3ZUejfDjHRupRHUO46WUcRak0quPQ0KqBHlqqv8u9QXB1lO5eknL3UcktndZa&#10;P35unxGvr6b7OxCeJv8Hw1k/qEMRnCq7Z+1Ej7BIlvOAIqzi6BZEIJJlGtZVCOtFnIIscvl/Q/EL&#10;AAD//wMAUEsBAi0AFAAGAAgAAAAhALaDOJL+AAAA4QEAABMAAAAAAAAAAAAAAAAAAAAAAFtDb250&#10;ZW50X1R5cGVzXS54bWxQSwECLQAUAAYACAAAACEAOP0h/9YAAACUAQAACwAAAAAAAAAAAAAAAAAv&#10;AQAAX3JlbHMvLnJlbHNQSwECLQAUAAYACAAAACEAr+t47i8CAABMBAAADgAAAAAAAAAAAAAAAAAu&#10;AgAAZHJzL2Uyb0RvYy54bWxQSwECLQAUAAYACAAAACEA5WrIzuEAAAALAQAADwAAAAAAAAAAAAAA&#10;AACJBAAAZHJzL2Rvd25yZXYueG1sUEsFBgAAAAAEAAQA8wAAAJcFAAAAAA==&#10;" strokecolor="white [3212]">
            <v:textbox style="mso-next-textbox:#_x0000_s1032">
              <w:txbxContent>
                <w:p w:rsidR="00A06364" w:rsidRDefault="00A06364" w:rsidP="00717878">
                  <w:pPr>
                    <w:spacing w:after="0"/>
                  </w:pPr>
                  <w:r>
                    <w:t>UART</w:t>
                  </w:r>
                </w:p>
                <w:p w:rsidR="00A06364" w:rsidRDefault="00A06364" w:rsidP="00717878">
                  <w:pPr>
                    <w:spacing w:after="0"/>
                  </w:pPr>
                  <w:r>
                    <w:t xml:space="preserve">Bluetooth </w:t>
                  </w:r>
                </w:p>
                <w:p w:rsidR="00A06364" w:rsidRDefault="00A06364" w:rsidP="00717878">
                  <w:pPr>
                    <w:spacing w:after="0"/>
                  </w:pPr>
                  <w:proofErr w:type="gramStart"/>
                  <w:r>
                    <w:t>module</w:t>
                  </w:r>
                  <w:proofErr w:type="gramEnd"/>
                </w:p>
              </w:txbxContent>
            </v:textbox>
          </v:shape>
        </w:pict>
      </w:r>
      <w:r>
        <w:rPr>
          <w:noProof/>
          <w:lang w:eastAsia="nl-NL"/>
        </w:rPr>
        <w:pict>
          <v:shape id="_x0000_s1033" type="#_x0000_t202" style="position:absolute;left:0;text-align:left;margin-left:55.9pt;margin-top:327.5pt;width:94.55pt;height:37pt;z-index:-251569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AOcLwIAAE0EAAAOAAAAZHJzL2Uyb0RvYy54bWysVNuO2jAQfa/Uf7D8XhJSWCAirLZsqSpt&#10;L9JuP8BxHGJhe1LbkNCv37EDlNK3qn6wPJnx8cw5M1ne91qRg7BOginoeJRSIgyHSpptQX+8bN7N&#10;KXGemYopMKKgR+Ho/ertm2XX5iKDBlQlLEEQ4/KuLWjjfZsnieON0MyNoBUGnTVYzTyadptUlnWI&#10;rlWSpeld0oGtWgtcOIdfHwcnXUX8uhbcf6trJzxRBcXcfNxt3MuwJ6sly7eWtY3kpzTYP2ShmTT4&#10;6AXqkXlG9lb+BaUlt+Cg9iMOOoG6llzEGrCacXpTzXPDWhFrQXJce6HJ/T9Y/vXw3RJZoXbp+4wS&#10;wzSq9CJ2zh/YjmSBoK51OcY9txjp+w/QY3As1rVPwHeOGFg3zGzFg7XQNYJVmOA43Eyurg44LoCU&#10;3Reo8Bm29xCB+trqwB7yQRAdhTpexBG9Jzw8iXLP5lNKOPomd4tFGtVLWH6+3VrnPwnQJBwKalH8&#10;iM4OT86HbFh+DgmPOVCy2kilomG35VpZcmDYKJu4YgE3YcqQrqCLaTYdCPgDIvSsuICU24GCGwQt&#10;PTa8krqg8zSsoQUDax9NFdvRM6mGM2aszInGwNzAoe/LPko2O6tTQnVEXi0M/Y3ziIcG7C9KOuzt&#10;grqfe2YFJeqzQW0W48kkDEM0JtNZhoa99pTXHmY4QhXUUzIc1z4OUKDNwANqWMtIbxB7yOSUMvZs&#10;ZP00X2Eoru0Y9fsvsHoFAAD//wMAUEsDBBQABgAIAAAAIQBWFwiF3wAAAAsBAAAPAAAAZHJzL2Rv&#10;d25yZXYueG1sTI/BTsMwEETvSPyDtUjcqJ1CAwlxKgSiN1QRUOHoxEsSEa+j2G0DX89yguNoRjNv&#10;ivXsBnHAKfSeNCQLBQKp8banVsPry+PFDYgQDVkzeEINXxhgXZ6eFCa3/kjPeKhiK7iEQm40dDGO&#10;uZSh6dCZsPAjEnsffnImspxaaSdz5HI3yKVSqXSmJ17ozIj3HTaf1d5pCI1Kd9uravdWyw1+Z9Y+&#10;vG+etD4/m+9uQUSc418YfvEZHUpmqv2ebBAD6yRh9KghXa34FCculcpA1Bqul5kCWRby/4fyBwAA&#10;//8DAFBLAQItABQABgAIAAAAIQC2gziS/gAAAOEBAAATAAAAAAAAAAAAAAAAAAAAAABbQ29udGVu&#10;dF9UeXBlc10ueG1sUEsBAi0AFAAGAAgAAAAhADj9If/WAAAAlAEAAAsAAAAAAAAAAAAAAAAALwEA&#10;AF9yZWxzLy5yZWxzUEsBAi0AFAAGAAgAAAAhAB1kA5wvAgAATQQAAA4AAAAAAAAAAAAAAAAALgIA&#10;AGRycy9lMm9Eb2MueG1sUEsBAi0AFAAGAAgAAAAhAFYXCIXfAAAACwEAAA8AAAAAAAAAAAAAAAAA&#10;iQQAAGRycy9kb3ducmV2LnhtbFBLBQYAAAAABAAEAPMAAACVBQAAAAA=&#10;" strokecolor="white [3212]">
            <v:textbox style="mso-next-textbox:#_x0000_s1033">
              <w:txbxContent>
                <w:p w:rsidR="00A06364" w:rsidRDefault="00A06364" w:rsidP="00717878">
                  <w:pPr>
                    <w:spacing w:after="0"/>
                  </w:pPr>
                  <w:proofErr w:type="spellStart"/>
                  <w:r>
                    <w:t>Serial</w:t>
                  </w:r>
                  <w:proofErr w:type="spellEnd"/>
                  <w:r>
                    <w:t xml:space="preserve"> (RS485) </w:t>
                  </w:r>
                  <w:proofErr w:type="spellStart"/>
                  <w:r>
                    <w:t>communication</w:t>
                  </w:r>
                  <w:proofErr w:type="spellEnd"/>
                </w:p>
                <w:p w:rsidR="00A06364" w:rsidRDefault="00A06364" w:rsidP="00717878">
                  <w:pPr>
                    <w:spacing w:after="0"/>
                  </w:pPr>
                </w:p>
              </w:txbxContent>
            </v:textbox>
          </v:shape>
        </w:pict>
      </w:r>
      <w:r>
        <w:rPr>
          <w:noProof/>
          <w:lang w:eastAsia="nl-NL"/>
        </w:rPr>
        <w:pict>
          <v:shape id="PIJL-RECHTS 1042" o:spid="_x0000_s1116" type="#_x0000_t13" style="position:absolute;left:0;text-align:left;margin-left:-4.1pt;margin-top:420.65pt;width:96.2pt;height:10pt;rotation:90;z-index:2517565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n2ngIAAIkFAAAOAAAAZHJzL2Uyb0RvYy54bWysVMFu2zAMvQ/YPwi6t46NdN2COkWQrluH&#10;oA2aDj2rshwLkyWNUuJkXz9Kcpys62mYD4Yoko/kI8Wr612ryFaAk0aXND8fUSI0N5XU65J+f7o9&#10;+0iJ80xXTBktSroXjl5P37+76uxEFKYxqhJAEES7SWdL2nhvJ1nmeCNa5s6NFRqVtYGWeRRhnVXA&#10;OkRvVVaMRh+yzkBlwXDhHN7eJCWdRvy6Ftw/1LUTnqiSYm4+/iH+X8I/m16xyRqYbSTv02D/kEXL&#10;pMagA9QN84xsQP4F1UoOxpnan3PTZqauJRexBqwmH72qZtUwK2ItSI6zA03u/8Hy++0SiKywd6Nx&#10;QYlmLXZpefdtcfb4ef71aUXiPdLUWTdB65VdQi85PIaadzW0BAxyezEehS8ygbWRXSR6PxAtdp5w&#10;vMyLIr8cYz846vLiMvggaJawAqYF578I05JwKCnIdeNnAKaL2Gy7cD45HAyDk9Lh74yS1a1UKgph&#10;kMRcAdkyHAG/y/tAJ1YYNnhmocJUUzz5vRIJ9VHUSBHmXcTocTiPmNWPPF03rBIpzEVkISU4WMf6&#10;lEawgFpjggNuD/BnrgE3QfS2wU3EmR4cE9VDiBT96DhYx4hG+8GxldrAW9UoP0RN9gdiEh2BmRdT&#10;7XFoYsexh87yW4ldWjDnlwzw+eAlrgT/gL9ama6kpj9R0hj49dZ9sMepRi0lHT7HkrqfGwaCEnWn&#10;cd4/5eMwLz4K44vLAgU41bycavSmnRtsdx6zi8dg79XhWINpn3FzzEJUVDHNMXZJuYeDMPdpTeDu&#10;4WI2i2b4Zi3zC72yPIAHVsP8Pe2eGdh+VD0O+b05PF02eTWryTZ4ajPbeFPLOMhHXnu+8b3Hgel3&#10;U1gop3K0Om7Q6W8AAAD//wMAUEsDBBQABgAIAAAAIQDUWE/c4AAAAAkBAAAPAAAAZHJzL2Rvd25y&#10;ZXYueG1sTI/NTsMwEITvSLyDtUhcEHVKm/6EOBVCrXpDoqCKoxtv44h4HdluG96e7QlOo90dzX5T&#10;rgbXiTOG2HpSMB5lIJBqb1pqFHx+bB4XIGLSZHTnCRX8YIRVdXtT6sL4C73jeZcawSEUC63AptQX&#10;UsbaotNx5Hskvh19cDrxGBppgr5wuOvkU5bNpNMt8Qere3y1WH/vTk7BcbJZ51/L9dbOtvu0n4SH&#10;OMU3pe7vhpdnEAmH9GeGKz6jQ8VMB38iE0WnYL7gKok1z8cg2LC8Lg6s03kOsirl/wbVLwAAAP//&#10;AwBQSwECLQAUAAYACAAAACEAtoM4kv4AAADhAQAAEwAAAAAAAAAAAAAAAAAAAAAAW0NvbnRlbnRf&#10;VHlwZXNdLnhtbFBLAQItABQABgAIAAAAIQA4/SH/1gAAAJQBAAALAAAAAAAAAAAAAAAAAC8BAABf&#10;cmVscy8ucmVsc1BLAQItABQABgAIAAAAIQBlqEn2ngIAAIkFAAAOAAAAAAAAAAAAAAAAAC4CAABk&#10;cnMvZTJvRG9jLnhtbFBLAQItABQABgAIAAAAIQDUWE/c4AAAAAkBAAAPAAAAAAAAAAAAAAAAAPgE&#10;AABkcnMvZG93bnJldi54bWxQSwUGAAAAAAQABADzAAAABQYAAAAA&#10;" adj="20477" fillcolor="black [3200]" strokecolor="black [3213]" strokeweight="2pt"/>
        </w:pict>
      </w:r>
      <w:r>
        <w:rPr>
          <w:noProof/>
          <w:lang w:eastAsia="nl-NL"/>
        </w:rPr>
        <w:pict>
          <v:rect id="Rechthoek 1045" o:spid="_x0000_s1115" style="position:absolute;left:0;text-align:left;margin-left:7.95pt;margin-top:340.85pt;width:70.75pt;height:3.55pt;rotation:-90;flip:x;z-index:2517596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NymgQIAAEkFAAAOAAAAZHJzL2Uyb0RvYy54bWysVE1v2zAMvQ/YfxB0X+0E8ZYGdYqgRbcB&#10;RRu0HXpWZakWKouapMTJfv0oyXE/1l2G+WDog3wkHx91crrrNNkK5xWYmk6OSkqE4dAo81jTH3cX&#10;n+aU+MBMwzQYUdO98PR0+fHDSW8XYgot6EY4giDGL3pb0zYEuygKz1vRMX8EVhi8lOA6FnDrHovG&#10;sR7RO11My/Jz0YNrrAMuvMfT83xJlwlfSsHDtZReBKJrirmF9Hfp/xD/xfKELR4ds63iQxrsH7Lo&#10;mDIYdIQ6Z4GRjVN/QHWKO/AgwxGHrgApFRepBqxmUr6p5rZlVqRakBxvR5r8/4PlV9u1I6rB3pWz&#10;ihLDOuzSjeBtaEE8kXSKJPXWL9D21q7dsPO4jBXvpOuIA2S2mpXxo0RqZb8hYmIEayS7RPh+JFzs&#10;AuF4OD+eV1OMyvFqVpXzKvajyJgR2zofvgroSFzU1GE7EybbXvqQTQ8m6BdzzFmlVdhrEUG0uRES&#10;S8R40+SdxCXOtCNbhrJonnKivmWNyEdVqiMHGK1TZgksokql9Yg7AETRvsbNEINtdBNJk6Nj+beE&#10;suNonSKCCaNjpwy495x1mAwkymx/ICbTEZl5gGaPTU89w255yy8U8nvJfFgzh/LHQxzpcI0/qaGv&#10;KQwrSlpwv947j/aoSrylpMdxqqn/uWFOUKK/G9Tr8WQ2i/OXNrPqyxQ37uXNw8sbs+nOAFszSdml&#10;ZbQP+rCUDrp7nPxVjIpXzHCMXVMe3GFzFvKY49vBxWqVzHDmLAuX5tbygzyjfu5298zZQWQBxXkF&#10;h9Fjizday7axHwZWmwBSJSE+8zrwjfOaBDO8LfFBeLlPVs8v4PI3AAAA//8DAFBLAwQUAAYACAAA&#10;ACEArJbvYeEAAAAJAQAADwAAAGRycy9kb3ducmV2LnhtbEyPy07DMBBF90j8gzVI7KidkqZJyKRC&#10;qEVCLBAtC5ZO7DzUeBxitw1/j1nBcnSP7j1TbGYzsLOeXG8JIVoIYJpqq3pqET4Ou7sUmPOSlBws&#10;aYRv7WBTXl8VMlf2Qu/6vPctCyXkconQeT/mnLu600a6hR01hayxk5E+nFPL1SQvodwMfClEwo3s&#10;KSx0ctRPna6P+5NBeKk+XzM3NV/beJfF7fH5LUq3DeLtzfz4AMzr2f/B8Ksf1KEMTpU9kXJsQEjv&#10;o0AiJFG8AhaATCyBVQjrVSKAlwX//0H5AwAA//8DAFBLAQItABQABgAIAAAAIQC2gziS/gAAAOEB&#10;AAATAAAAAAAAAAAAAAAAAAAAAABbQ29udGVudF9UeXBlc10ueG1sUEsBAi0AFAAGAAgAAAAhADj9&#10;If/WAAAAlAEAAAsAAAAAAAAAAAAAAAAALwEAAF9yZWxzLy5yZWxzUEsBAi0AFAAGAAgAAAAhAFIM&#10;3KaBAgAASQUAAA4AAAAAAAAAAAAAAAAALgIAAGRycy9lMm9Eb2MueG1sUEsBAi0AFAAGAAgAAAAh&#10;AKyW72HhAAAACQEAAA8AAAAAAAAAAAAAAAAA2wQAAGRycy9kb3ducmV2LnhtbFBLBQYAAAAABAAE&#10;APMAAADpBQAAAAA=&#10;" fillcolor="black [3200]" strokecolor="black [1600]" strokeweight="2pt">
            <w10:wrap type="square"/>
          </v:rect>
        </w:pict>
      </w:r>
      <w:r>
        <w:rPr>
          <w:noProof/>
          <w:lang w:eastAsia="nl-NL"/>
        </w:rPr>
        <w:pict>
          <v:shape id="PIJL-RECHTS 1030" o:spid="_x0000_s1114" type="#_x0000_t13" style="position:absolute;left:0;text-align:left;margin-left:112.65pt;margin-top:352.2pt;width:92.85pt;height:8.35pt;rotation:90;z-index:25174630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I1VoAIAAIkFAAAOAAAAZHJzL2Uyb0RvYy54bWysVFFv2yAQfp+0/4B4b21nSbtEdaooXbdO&#10;URs1nfpMMcRoGBiQOOmv3wGOk3V9muYHi4O77+4+Pu7qetdItGXWCa1KXJznGDFFdSXUusQ/nm7P&#10;PmPkPFEVkVqxEu+Zw9fTjx+uWjNhA11rWTGLAES5SWtKXHtvJlnmaM0a4s61YQoOubYN8WDadVZZ&#10;0gJ6I7NBnl9krbaVsZoy52D3Jh3iacTnnFH/wLljHskSQ20+/m38v4R/Nr0ik7Ulpha0K4P8QxUN&#10;EQqS9lA3xBO0seIvqEZQq53m/pzqJtOcC8piD9BNkb/pZlUTw2IvQI4zPU3u/8HS++3SIlHB3eWf&#10;gCBFGril5d33xdnjl/m3pxWK+0BTa9wEvFdmaTvLwTL0vOO2QVYDt6NhHr7IBPSGdpHofU8023lE&#10;YbMoLsfFeIQRhbMiv8iHo3ATWcIKmMY6/5XpBoVFia1Y135mrW4jNtkunE8BB8cQJFX4Oy1FdSuk&#10;jEYQEptLi7YEJOB3RZfoxAvShsgsdJh6iiu/lyyhPjIOFEHdg5g9ivOIWf0s0nZNKpbSjCILqcDe&#10;O/YnFYAFVA4F9rgdwJ+1BtwE0fmGMBY13QcmqvsUKfsxsPeOGbXyfWAjlLbvdSN9nzX5H4hJdARm&#10;XnS1B9HEGwfJOENvBdzSgji/JBaeD2zCSPAP8ONStyXW3QqjWtvX9/aDP6gaTjFq4TmW2P3aEMsw&#10;kncK9D4uhsPwfqMxHF0OwLCnJy+nJ2rTzDVcdxGri8vg7+Vhya1unmFyzEJWOCKKQu4SU28Pxtyn&#10;MQGzh7LZLLrBmzXEL9TK0AAeWA36e9o9E2s6qXoQ+b0+PF0yeaPV5BsilZ5tvOYiCvnIa8c3vPco&#10;mG42hYFyakev4wSd/gYAAP//AwBQSwMEFAAGAAgAAAAhAF9C/fLgAAAACwEAAA8AAABkcnMvZG93&#10;bnJldi54bWxMj8FugzAQRO+V+g/WRuqtMSQFAWGJqrT9gCTtoTeDHUDgNbJNQvv1dU/tcTSjmTfl&#10;ftEjuyrrekMI8ToCpqgxsqcW4f389pgBc16QFKMhhfClHOyr+7tSFNLc6KiuJ9+yUEKuEAid91PB&#10;uWs6pYVbm0lR8C7GauGDtC2XVtxCuR75JopSrkVPYaETkzp0qhlOs0a4fGevH8PT0NqXsz8c7fwZ&#10;1yJBfFgtzztgXi3+Lwy/+AEdqsBUm5mkYyPCNsoDukdI4zwHFhLbTZoAqxGyKEmBVyX//6H6AQAA&#10;//8DAFBLAQItABQABgAIAAAAIQC2gziS/gAAAOEBAAATAAAAAAAAAAAAAAAAAAAAAABbQ29udGVu&#10;dF9UeXBlc10ueG1sUEsBAi0AFAAGAAgAAAAhADj9If/WAAAAlAEAAAsAAAAAAAAAAAAAAAAALwEA&#10;AF9yZWxzLy5yZWxzUEsBAi0AFAAGAAgAAAAhALjcjVWgAgAAiQUAAA4AAAAAAAAAAAAAAAAALgIA&#10;AGRycy9lMm9Eb2MueG1sUEsBAi0AFAAGAAgAAAAhAF9C/fLgAAAACwEAAA8AAAAAAAAAAAAAAAAA&#10;+gQAAGRycy9kb3ducmV2LnhtbFBLBQYAAAAABAAEAPMAAAAHBgAAAAA=&#10;" adj="20629" fillcolor="black [3200]" strokecolor="black [3213]" strokeweight="2pt"/>
        </w:pict>
      </w:r>
      <w:r>
        <w:rPr>
          <w:noProof/>
          <w:lang w:eastAsia="nl-NL"/>
        </w:rPr>
        <w:pict>
          <v:rect id="Rechthoek 1044" o:spid="_x0000_s1113" style="position:absolute;left:0;text-align:left;margin-left:43.25pt;margin-top:307.4pt;width:101.65pt;height:3.55pt;flip:x;z-index:2517585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WH5ewIAADwFAAAOAAAAZHJzL2Uyb0RvYy54bWysVEtPGzEQvlfqf7B8L7uJkhYiNigC0VZC&#10;gICKs/HarIXtcW0nm/TXd2xvlkfppeoeVjOemc/z+MbHJ1ujyUb4oMA2dHJQUyIsh1bZx4b+uDv/&#10;dEhJiMy2TIMVDd2JQE+WHz8c924hptCBboUnCGLDoncN7WJ0i6oKvBOGhQNwwqJRgjcsouofq9az&#10;HtGNrqZ1/bnqwbfOAxch4OlZMdJlxpdS8HglZRCR6IZibjH/ff4/pH+1PGaLR89cp/iQBvuHLAxT&#10;Fi8doc5YZGTt1R9QRnEPAWQ84GAqkFJxkWvAaib1m2puO+ZErgWbE9zYpvD/YPnl5toT1eLs6tmM&#10;EssMTulG8C52IJ5IPsUm9S4s0PfWXftBCyimirfSGyK1ct8QI/cAqyLb3OLd2GKxjYTj4WR6VB/N&#10;55RwtM3m9eE8jaAqMAnO+RC/CjAkCQ31OMEMyjYXIRbXvQvGpbRKIlmKOy0SiLY3QmJVeOE0R2c+&#10;iVPtyYYhE9qnkmnoWCvK0bzGb8hl9M6ZZbCEKpXWI+4AkHj6GrfkOPimMJFpOAbWf0uoBI7e+Uaw&#10;cQw0yoJ/L1jHyZC4LP77xpR2pM48QLvDOXsoCxAcP1fY3wsW4jXzyHjcDdzieIU/qaFvKAwSJR34&#10;X++dJ38kIlop6XGDGhp+rpkXlOjvFil6NJnN0splZTb/MkXFv7Q8vLTYtTkFHM0E3wvHs5j8o96L&#10;0oO5x2VfpVvRxCzHuxvKo98rp7FsNj4XXKxW2Q3XzLF4YW8d3/Mz8edue8+8G0gWkZ2XsN82tnjD&#10;teKb5mFhtY4gVSbic1+HfuOKZsIMz0l6A17q2ev50Vv+BgAA//8DAFBLAwQUAAYACAAAACEAJ0mD&#10;qt0AAAAKAQAADwAAAGRycy9kb3ducmV2LnhtbEyPQU+EMBCF7yb+h2ZMvLkFVpFFysaQeDDx4qr3&#10;Lh2hkU6Rdln4944nvc3Me3nzvWq/uEHMOAXrSUG6SUAgtd5Y6hS8vz3dFCBC1GT04AkVrBhgX19e&#10;VLo0/kyvOB9iJziEQqkV9DGOpZSh7dHpsPEjEmuffnI68jp10kz6zOFukFmS5NJpS/yh1yM2PbZf&#10;h5NT4F/WLbrnxdp1buYP24T7721Q6vpqeXwAEXGJf2b4xWd0qJnp6E9kghgUFPkdOxXk6S1XYENW&#10;7Hg48iVLdyDrSv6vUP8AAAD//wMAUEsBAi0AFAAGAAgAAAAhALaDOJL+AAAA4QEAABMAAAAAAAAA&#10;AAAAAAAAAAAAAFtDb250ZW50X1R5cGVzXS54bWxQSwECLQAUAAYACAAAACEAOP0h/9YAAACUAQAA&#10;CwAAAAAAAAAAAAAAAAAvAQAAX3JlbHMvLnJlbHNQSwECLQAUAAYACAAAACEAB/Fh+XsCAAA8BQAA&#10;DgAAAAAAAAAAAAAAAAAuAgAAZHJzL2Uyb0RvYy54bWxQSwECLQAUAAYACAAAACEAJ0mDqt0AAAAK&#10;AQAADwAAAAAAAAAAAAAAAADVBAAAZHJzL2Rvd25yZXYueG1sUEsFBgAAAAAEAAQA8wAAAN8FAAAA&#10;AA==&#10;" fillcolor="black [3200]" strokecolor="black [1600]" strokeweight="2pt">
            <w10:wrap type="square"/>
          </v:rect>
        </w:pict>
      </w:r>
      <w:r>
        <w:rPr>
          <w:noProof/>
          <w:lang w:eastAsia="nl-NL"/>
        </w:rPr>
        <w:pict>
          <v:rect id="Rechthoek 1043" o:spid="_x0000_s1112" style="position:absolute;left:0;text-align:left;margin-left:80.2pt;margin-top:307.15pt;width:101.65pt;height:3.55pt;flip:x;z-index:251757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xCcewIAADwFAAAOAAAAZHJzL2Uyb0RvYy54bWysVE1PGzEQvVfqf7B8L7tJkxYiNigC0VZC&#10;gICKs/HarIXtcW0nm/TXd2xvFkrppeoeVjOemef5eOPjk63RZCN8UGAbOjmoKRGWQ6vsY0O/351/&#10;OKQkRGZbpsGKhu5EoCfL9++Oe7cQU+hAt8ITBLFh0buGdjG6RVUF3gnDwgE4YdEowRsWUfWPVetZ&#10;j+hGV9O6/lT14FvngYsQ8PSsGOky40speLySMohIdEMxt5j/Pv8f0r9aHrPFo2euU3xIg/1DFoYp&#10;i5eOUGcsMrL26g8oo7iHADIecDAVSKm4yDVgNZP6VTW3HXMi14LNCW5sU/h/sPxyc+2JanF29ewj&#10;JZYZnNKN4F3sQDyRfIpN6l1YoO+tu/aDFlBMFW+lN0Rq5b4iRu4BVkW2ucW7scViGwnHw8n0qD6a&#10;zynhaJvN68N5GkFVYBKc8yF+EWBIEhrqcYIZlG0uQiyuexeMS2mVRLIUd1okEG1vhMSq8MJpjs58&#10;Eqfakw1DJrRPJdPQsVaUo3mN35DL6J0zy2AJVSqtR9wBIPH0d9yS4+CbwkSm4RhY/y2hEjh65xvB&#10;xjHQKAv+rWAdJ0PisvjvG1PakTrzAO0O5+yhLEBw/Fxhfy9YiNfMI+NxN3CL4xX+pIa+oTBIlHTg&#10;f751nvyRiGilpMcNamj4sWZeUKK/WaTo0WQ2SyuXldn88xQV/9Ly8NJi1+YUcDQTfC8cz2Lyj3ov&#10;Sg/mHpd9lW5FE7Mc724oj36vnMay2fhccLFaZTdcM8fihb11fM/PxJ+77T3zbiBZRHZewn7b2OIV&#10;14pvmoeF1TqCVJmIz30d+o0rmgkzPCfpDXipZ6/nR2/5CwAA//8DAFBLAwQUAAYACAAAACEAvar9&#10;Kd0AAAALAQAADwAAAGRycy9kb3ducmV2LnhtbEyPwU7DMAyG70i8Q2QkbiztWnWoazqhShyQuDDg&#10;njWmjdY4pcm69u0xJzj+9qffn6vD4gYx4xSsJwXpJgGB1HpjqVPw8f788AgiRE1GD55QwYoBDvXt&#10;TaVL46/0hvMxdoJLKJRaQR/jWEoZ2h6dDhs/IvHuy09OR45TJ82kr1zuBrlNkkI6bYkv9HrEpsf2&#10;fLw4Bf51zdC9LNauczN/2ibsvrOg1P3d8rQHEXGJfzD86rM61Ox08hcyQQyciyRnVEGR5hkIJrIi&#10;24E48WSb5iDrSv7/of4BAAD//wMAUEsBAi0AFAAGAAgAAAAhALaDOJL+AAAA4QEAABMAAAAAAAAA&#10;AAAAAAAAAAAAAFtDb250ZW50X1R5cGVzXS54bWxQSwECLQAUAAYACAAAACEAOP0h/9YAAACUAQAA&#10;CwAAAAAAAAAAAAAAAAAvAQAAX3JlbHMvLnJlbHNQSwECLQAUAAYACAAAACEA7A8QnHsCAAA8BQAA&#10;DgAAAAAAAAAAAAAAAAAuAgAAZHJzL2Uyb0RvYy54bWxQSwECLQAUAAYACAAAACEAvar9Kd0AAAAL&#10;AQAADwAAAAAAAAAAAAAAAADVBAAAZHJzL2Rvd25yZXYueG1sUEsFBgAAAAAEAAQA8wAAAN8FAAAA&#10;AA==&#10;" fillcolor="black [3200]" strokecolor="black [1600]" strokeweight="2pt">
            <w10:wrap type="square"/>
          </v:rect>
        </w:pict>
      </w:r>
      <w:r w:rsidR="00717878">
        <w:rPr>
          <w:noProof/>
          <w:lang w:eastAsia="nl-NL"/>
        </w:rPr>
        <w:drawing>
          <wp:anchor distT="0" distB="0" distL="114300" distR="114300" simplePos="0" relativeHeight="251741184" behindDoc="0" locked="0" layoutInCell="1" allowOverlap="1" wp14:anchorId="55549D1A" wp14:editId="2A1BD6E6">
            <wp:simplePos x="0" y="0"/>
            <wp:positionH relativeFrom="column">
              <wp:posOffset>1959562</wp:posOffset>
            </wp:positionH>
            <wp:positionV relativeFrom="paragraph">
              <wp:posOffset>6021328</wp:posOffset>
            </wp:positionV>
            <wp:extent cx="339725" cy="271780"/>
            <wp:effectExtent l="0" t="38100" r="0" b="33020"/>
            <wp:wrapNone/>
            <wp:docPr id="1024" name="Afbeelding 1024" descr="File:Wireless-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Wireless-ic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9959638" flipV="1">
                      <a:off x="0" y="0"/>
                      <a:ext cx="339725" cy="271780"/>
                    </a:xfrm>
                    <a:prstGeom prst="rect">
                      <a:avLst/>
                    </a:prstGeom>
                    <a:noFill/>
                    <a:ln>
                      <a:noFill/>
                    </a:ln>
                  </pic:spPr>
                </pic:pic>
              </a:graphicData>
            </a:graphic>
          </wp:anchor>
        </w:drawing>
      </w:r>
      <w:r>
        <w:rPr>
          <w:noProof/>
          <w:lang w:eastAsia="nl-NL"/>
        </w:rPr>
        <w:pict>
          <v:rect id="Rechthoek 308" o:spid="_x0000_s1111" style="position:absolute;left:0;text-align:left;margin-left:150.2pt;margin-top:418.75pt;width:15.05pt;height:17.55pt;z-index:2517288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FujQIAAHAFAAAOAAAAZHJzL2Uyb0RvYy54bWysVEtv2zAMvg/YfxB0X/1os7VBnSJo0WFA&#10;0QZ9oGdVlmqjsqhJSpzs14+SbCfousswH2RSJD8+RPL8YtspshHWtaArWhzllAjNoW71a0WfHq+/&#10;nFLiPNM1U6BFRXfC0YvF50/nvZmLEhpQtbAEQbSb96aijfdmnmWON6Jj7giM0CiUYDvmkbWvWW1Z&#10;j+idyso8/5r1YGtjgQvn8PYqCeki4kspuL+T0glPVEUxNh9PG8+XcGaLczZ/tcw0LR/CYP8QRcda&#10;jU4nqCvmGVnb9g+oruUWHEh/xKHLQMqWi5gDZlPk77J5aJgRMRcsjjNTmdz/g+W3m5UlbV3R4xyf&#10;SrMOH+le8MY3IN5IuMQS9cbNUfPBrOzAOSRDvltpu/DHTMg2lnU3lVVsPeF4WZwVxfGMEo6isixP&#10;T2cBM9sbG+v8dwEdCURFLb5aLCbb3DifVEeV4EvpcDpQbX3dKhWZ0C/iUlmyYfjSflsMLg600GGw&#10;zEIyKfxI+Z0SCfVeSKwEBlxG77EH95j1W5GuG1aL5GaW4zc6GiOImSmNYAFVYoAT7gAwaiaQgJty&#10;HHSDmYitOxnmfwsoGU7a0SNoPxl2rQb7kbHyk9ekPxYmlSNU5gXqHfaGhTQ0zvDrFt/nhjm/Yhan&#10;BOcJJ9/f4SEV9BWFgaKkAfvro/ugj82LUkp6nLqKup9rZgUl6ofGtj4rTk7CmEbmZPatRMYeSl4O&#10;JXrdXQI+d4E7xvBIBn2vRlJa6J5xQSyDVxQxzdF3Rbm3I3Pp0zbAFcPFchnVcDQN8zf6wfAAHqoa&#10;+u9x+8ysGZrUY3ffwjihbP6uV5NusNSwXHuQbWzkfV2HeuNYx4YZVlDYG4d81NovysVvAAAA//8D&#10;AFBLAwQUAAYACAAAACEA1m6tA+AAAAALAQAADwAAAGRycy9kb3ducmV2LnhtbEyPPU/DMBCGdyT+&#10;g3VIbNQmhjZK41SoqFMXKDCwubGbpI3Pke2m4d9zTHS7j0fvPVeuJtez0YbYeVTwOBPALNbedNgo&#10;+PzYPOTAYtJodO/RKvixEVbV7U2pC+Mv+G7HXWoYhWAstII2paHgPNatdTrO/GCRdgcfnE7Uhoab&#10;oC8U7nqeCTHnTndIF1o92HVr69Pu7BS8duvj21aexuS+N7FuvrZ5dgxK3d9NL0tgyU7pH4Y/fVKH&#10;ipz2/owmsl6BFOKJUAW5XDwDI0JKQcWeJotsDrwq+fUP1S8AAAD//wMAUEsBAi0AFAAGAAgAAAAh&#10;ALaDOJL+AAAA4QEAABMAAAAAAAAAAAAAAAAAAAAAAFtDb250ZW50X1R5cGVzXS54bWxQSwECLQAU&#10;AAYACAAAACEAOP0h/9YAAACUAQAACwAAAAAAAAAAAAAAAAAvAQAAX3JlbHMvLnJlbHNQSwECLQAU&#10;AAYACAAAACEAnPvRbo0CAABwBQAADgAAAAAAAAAAAAAAAAAuAgAAZHJzL2Uyb0RvYy54bWxQSwEC&#10;LQAUAAYACAAAACEA1m6tA+AAAAALAQAADwAAAAAAAAAAAAAAAADnBAAAZHJzL2Rvd25yZXYueG1s&#10;UEsFBgAAAAAEAAQA8wAAAPQFAAAAAA==&#10;" fillcolor="black [3200]" strokecolor="black [3213]" strokeweight="2pt"/>
        </w:pict>
      </w:r>
      <w:r>
        <w:rPr>
          <w:noProof/>
          <w:lang w:eastAsia="nl-NL"/>
        </w:rPr>
        <w:pict>
          <v:rect id="Rechthoek 306" o:spid="_x0000_s1110" style="position:absolute;left:0;text-align:left;margin-left:144.9pt;margin-top:410.4pt;width:25.95pt;height:51.05pt;z-index:251727872;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dlGngIAANcFAAAOAAAAZHJzL2Uyb0RvYy54bWysVG1PGzEM/j5p/yHK93HX10HFFVUgpkkM&#10;EDDxOeQS7rQkzpK01+7X4+Re2jE0pGn9kMax/dh+zvbp2VYrshHO12AKOjrKKRGGQ1mb54J+f7j8&#10;dEyJD8yUTIERBd0JT8+WHz+cNnYhxlCBKoUjCGL8orEFrUKwiyzzvBKa+SOwwqBSgtMsoOies9Kx&#10;BtG1ysZ5Ps8acKV1wIX3+HrRKuky4UspeLiR0otAVEExt5BOl86neGbLU7Z4dsxWNe/SYP+QhWa1&#10;waAD1AULjKxd/QeUrrkDDzIccdAZSFlzkWrAakb5q2ruK2ZFqgXJ8Xagyf8/WH69uXWkLgs6yeeU&#10;GKbxI90JXoUKxA8SH5GixvoFWt7bW9dJHq+x3q10Ov5jJWSbaN0NtIptIBwfJ+OT2XxGCUfVfHo8&#10;mcwiZrZ3ts6HLwI0iZeCOvxqiUy2ufKhNe1NYiwPqi4va6WSEDtFnCtHNgy/MeNcmDBJ7mqtv0HZ&#10;vs9y/HVhU3NFl5TEb2jKvBcgbEc9zD4NrCV6ZpGnlpl0CzslIp4yd0IiycjFOGU2ZHCY9KhVVawU&#10;7+WcACOyRBYG7A7gLUL6nDv76CrSdAzO+d8Sa7/B4JEigwmDs64NuLcAVBgit/Y9SS01kaUnKHfY&#10;gg7a2fSWX9bYBlfMh1vmcBhxbHHBhBs8pIKmoNDdKKnA/XrrPdrjjKCWkgaHu6D+55o5QYn6anB6&#10;TkbTadwGSZjOPo9RcIeap0ONWetzwN4a4SqzPF2jfVD9VTrQj7iHVjEqqpjhGLugPLheOA/t0sFN&#10;xsVqlcxwA1gWrsy95RE8shrb/GH7yJztZiHgEF1DvwjY4tVItLbR08BqHUDWaV72vHZ84/ZIzd5t&#10;urieDuVktd/HyxcAAAD//wMAUEsDBBQABgAIAAAAIQBsJmYC4QAAAAsBAAAPAAAAZHJzL2Rvd25y&#10;ZXYueG1sTI/BTsMwEETvSPyDtUjcqF0XQRKyqVARQhwA0XDg6CZLHIjtYDtt+veYE9x2tKOZN+V6&#10;NgPbkw+9swjLhQBGtnFtbzuEt/r+IgMWorKtGpwlhCMFWFenJ6UqWnewr7Tfxo6lEBsKhaBjHAvO&#10;Q6PJqLBwI9n0+3DeqJik73jr1SGFm4FLIa64Ub1NDVqNtNHUfG0ng/Bcr/Sjf6JPehnvHib9fRT1&#10;+wbx/Gy+vQEWaY5/ZvjFT+hQJaadm2wb2IAgszyhR4RMinQkx+pyeQ1sh5BLmQOvSv5/Q/UDAAD/&#10;/wMAUEsBAi0AFAAGAAgAAAAhALaDOJL+AAAA4QEAABMAAAAAAAAAAAAAAAAAAAAAAFtDb250ZW50&#10;X1R5cGVzXS54bWxQSwECLQAUAAYACAAAACEAOP0h/9YAAACUAQAACwAAAAAAAAAAAAAAAAAvAQAA&#10;X3JlbHMvLnJlbHNQSwECLQAUAAYACAAAACEAh/XZRp4CAADXBQAADgAAAAAAAAAAAAAAAAAuAgAA&#10;ZHJzL2Uyb0RvYy54bWxQSwECLQAUAAYACAAAACEAbCZmAuEAAAALAQAADwAAAAAAAAAAAAAAAAD4&#10;BAAAZHJzL2Rvd25yZXYueG1sUEsFBgAAAAAEAAQA8wAAAAYGAAAAAA==&#10;" fillcolor="#4e6128 [1606]" strokecolor="black [3213]" strokeweight="2pt"/>
        </w:pict>
      </w:r>
      <w:r>
        <w:rPr>
          <w:noProof/>
          <w:lang w:eastAsia="nl-NL"/>
        </w:rPr>
        <w:pict>
          <v:shape id="_x0000_s1034" type="#_x0000_t202" style="position:absolute;left:0;text-align:left;margin-left:12pt;margin-top:535.45pt;width:74.5pt;height:25.95pt;z-index:2517217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fdEQgIAAMAEAAAOAAAAZHJzL2Uyb0RvYy54bWy0VNuO2jAQfa/Uf7D8XgIpoRARVlu2W1Xa&#10;XqTdfoBxHGJhe1zbkNCv37EDlG3fqjYPlmfGc+ZyZrK86bUiB+G8BFPRyWhMiTAcamm2Ff3+dP9m&#10;TokPzNRMgREVPQpPb1avXy07W4ocWlC1cARBjC87W9E2BFtmmeet0MyPwAqDxgacZgFFt81qxzpE&#10;1yrLx+NZ1oGrrQMuvEft3WCkq4TfNIKHr03jRSCqophbSKdL5yae2WrJyq1jtpX8lAb7iyw0kwaD&#10;XqDuWGBk7+QfUFpyBx6aMOKgM2gayUWqAauZjH+r5rFlVqRasDneXtrk/x0s/3L45oisK5ovkCrD&#10;NJL0JHY+HNiO5LE/nfUlPnu0+DD076FHnlOt3j4A33liYN0ysxW3zkHXClZjfpPomV25Djg+gmy6&#10;z1BjGLYPkID6xunYPGwHQXTk6XjhRvSBcFQuprNJgRaOprf5opgVKQIrz87W+fBRgCbxUlGH1Cdw&#10;dnjwISbDyvOTGMuDkvW9VCoJcdzEWjlyYDgooc+Tq9przHTQzcb4DeOCahyqQT09qxE+DW1EScFe&#10;BFCGdFhDkRcJ+IXt4va/gmsZcMeU1BWdx3RPZUSmPpg6bUBgUg13rEOZE3WRrYG30G/6NCXz80Rs&#10;oD4ilw6GlcJfAF5acD8p6XCdKup/7JkTlKhPBudhMZlO4/4lYVq8y1Fw15bNtYUZjlBIBCXDdR3S&#10;zkauDNzi3DQycRoHbMjklDKuSer+aaXjHl7L6dWvH8/qGQAA//8DAFBLAwQUAAYACAAAACEAx5ZT&#10;1uIAAAAMAQAADwAAAGRycy9kb3ducmV2LnhtbEyPzU7DMBCE70i8g7VIXKLWboA2hDhVxY/KDVEo&#10;ZzfeJhGxHdlOm/L0bE9w250dzX5TLEfTsQP60DorYTYVwNBWTre2lvD58TLJgIWorFadsyjhhAGW&#10;5eVFoXLtjvYdD5tYMwqxIVcSmhj7nPNQNWhUmLoeLd32zhsVafU1114dKdx0PBVizo1qLX1oVI+P&#10;DVbfm8FISN7c19PdNtu/Pidbf1phsv4ZEimvr8bVA7CIY/wzwxmf0KEkpp0brA6sk5DeUpVIuliI&#10;e2Bnx+KGpB0NszTNgJcF/1+i/AUAAP//AwBQSwECLQAUAAYACAAAACEAtoM4kv4AAADhAQAAEwAA&#10;AAAAAAAAAAAAAAAAAAAAW0NvbnRlbnRfVHlwZXNdLnhtbFBLAQItABQABgAIAAAAIQA4/SH/1gAA&#10;AJQBAAALAAAAAAAAAAAAAAAAAC8BAABfcmVscy8ucmVsc1BLAQItABQABgAIAAAAIQCrsfdEQgIA&#10;AMAEAAAOAAAAAAAAAAAAAAAAAC4CAABkcnMvZTJvRG9jLnhtbFBLAQItABQABgAIAAAAIQDHllPW&#10;4gAAAAwBAAAPAAAAAAAAAAAAAAAAAJwEAABkcnMvZG93bnJldi54bWxQSwUGAAAAAAQABADzAAAA&#10;qwUAAAAA&#10;" fillcolor="#548dd4 [1951]" strokecolor="#548dd4 [1951]">
            <v:textbox style="mso-next-textbox:#_x0000_s1034">
              <w:txbxContent>
                <w:p w:rsidR="00A06364" w:rsidRDefault="00A06364" w:rsidP="00717878">
                  <w:r>
                    <w:t>Mastervolt</w:t>
                  </w:r>
                </w:p>
                <w:p w:rsidR="00A06364" w:rsidRDefault="00A06364" w:rsidP="00717878"/>
              </w:txbxContent>
            </v:textbox>
          </v:shape>
        </w:pict>
      </w:r>
      <w:r w:rsidR="00717878">
        <w:rPr>
          <w:noProof/>
          <w:lang w:eastAsia="nl-NL"/>
        </w:rPr>
        <w:drawing>
          <wp:anchor distT="0" distB="0" distL="114300" distR="114300" simplePos="0" relativeHeight="251755520" behindDoc="0" locked="0" layoutInCell="1" allowOverlap="1" wp14:anchorId="090FF0FA" wp14:editId="439C5BDF">
            <wp:simplePos x="0" y="0"/>
            <wp:positionH relativeFrom="column">
              <wp:posOffset>-60206</wp:posOffset>
            </wp:positionH>
            <wp:positionV relativeFrom="paragraph">
              <wp:posOffset>331664</wp:posOffset>
            </wp:positionV>
            <wp:extent cx="1163320" cy="616585"/>
            <wp:effectExtent l="0" t="0" r="0" b="0"/>
            <wp:wrapNone/>
            <wp:docPr id="1041" name="Afbeelding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3320" cy="616585"/>
                    </a:xfrm>
                    <a:prstGeom prst="rect">
                      <a:avLst/>
                    </a:prstGeom>
                    <a:noFill/>
                    <a:ln>
                      <a:noFill/>
                    </a:ln>
                  </pic:spPr>
                </pic:pic>
              </a:graphicData>
            </a:graphic>
          </wp:anchor>
        </w:drawing>
      </w:r>
      <w:r>
        <w:rPr>
          <w:noProof/>
          <w:lang w:eastAsia="nl-NL"/>
        </w:rPr>
        <w:pict>
          <v:shape id="PIJL-RECHTS 1039" o:spid="_x0000_s1109" type="#_x0000_t13" style="position:absolute;left:0;text-align:left;margin-left:291.9pt;margin-top:359pt;width:40.15pt;height:8.35pt;rotation:90;z-index:251753472;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eTnoAIAAIgFAAAOAAAAZHJzL2Uyb0RvYy54bWysVMFu2zAMvQ/YPwi6t7azpFuCOkWQrluH&#10;oA2aDD2rshQLkyVNUuJkXz9Kcpys62mYD4Yoko/kE8nrm30j0Y5ZJ7QqcXGZY8QU1ZVQmxJ/X99d&#10;fMLIeaIqIrViJT4wh2+m799dt2bCBrrWsmIWAYhyk9aUuPbeTLLM0Zo1xF1qwxQoubYN8SDaTVZZ&#10;0gJ6I7NBnl9lrbaVsZoy5+D2NinxNOJzzqh/5Nwxj2SJITcf/zb+X8I/m16TycYSUwvapUH+IYuG&#10;CAVBe6hb4gnaWvEXVCOo1U5zf0l1k2nOBWWxBqimyF9Vs6qJYbEWIMeZnib3/2Dpw25pkajg7fIP&#10;Y4wUaeCVlvffFhdPn+df1ysU74Gm1rgJWK/M0naSg2Ooec9tg6wGbkfDPHyRCagN7SPRh55otveI&#10;wuUoH4/zEUYUVEV+lQ9H4SGyBBUgjXX+C9MNCocSW7Gp/cxa3UZosls4nxyOhsFJqvB3WorqTkgZ&#10;hdBHbC4t2hHoAL8vukBnVhA2eGahwFRSPPmDZAn1iXFgCNIexOixN0+Y1Y8iXdekYinMKJKQEuyt&#10;Y31SAVhA5ZBgj9sB/JlrwE0QnW1wY7Gle8fEdB8iRT859tYxola+d2yE0vataqTvoyb7IzGJjsDM&#10;i64O0DPxwWGknKF3Al5pQZxfEgvTA5ewEfwj/LjUbYl1d8Ko1vbXW/fBHpoatBi1MI0ldj+3xDKM&#10;5L2Cdh8Xw2EY3ygMRx8HINhzzcu5Rm2buYbnLmJ28RjsvTweudXNMyyOWYgKKqIoxC4x9fYozH3a&#10;ErB6KJvNohmMrCF+oVaGBvDAaui/9f6ZWNO1qocef9DHySWTV72abIOn0rOt11zERj7x2vEN4x4b&#10;pltNYZ+cy9HqtECnvwEAAP//AwBQSwMEFAAGAAgAAAAhAJRiKUzgAAAACwEAAA8AAABkcnMvZG93&#10;bnJldi54bWxMj8tOwzAQRfdI/IM1SN1R56GaKMSpUKuKTYWgoK7deIgjYjuy3Tb8PcMKdjOaozvn&#10;NuvZjuyCIQ7eSciXGTB0ndeD6yV8vO/uK2AxKafV6B1K+MYI6/b2plG19lf3hpdD6hmFuFgrCSal&#10;qeY8dgatiks/oaPbpw9WJVpDz3VQVwq3Iy+yTHCrBkcfjJpwY7D7OpytBHwtjzr4vTqmXVW+PJt8&#10;v92MUi7u5qdHYAnn9AfDrz6pQ0tOJ392OrJRgshXglAaKlEAI0KURQnsJOFBiBXwtuH/O7Q/AAAA&#10;//8DAFBLAQItABQABgAIAAAAIQC2gziS/gAAAOEBAAATAAAAAAAAAAAAAAAAAAAAAABbQ29udGVu&#10;dF9UeXBlc10ueG1sUEsBAi0AFAAGAAgAAAAhADj9If/WAAAAlAEAAAsAAAAAAAAAAAAAAAAALwEA&#10;AF9yZWxzLy5yZWxzUEsBAi0AFAAGAAgAAAAhAKXp5OegAgAAiAUAAA4AAAAAAAAAAAAAAAAALgIA&#10;AGRycy9lMm9Eb2MueG1sUEsBAi0AFAAGAAgAAAAhAJRiKUzgAAAACwEAAA8AAAAAAAAAAAAAAAAA&#10;+gQAAGRycy9kb3ducmV2LnhtbFBLBQYAAAAABAAEAPMAAAAHBgAAAAA=&#10;" adj="19354" fillcolor="black [3200]" strokecolor="black [3213]" strokeweight="2pt"/>
        </w:pict>
      </w:r>
      <w:r>
        <w:rPr>
          <w:noProof/>
          <w:lang w:eastAsia="nl-NL"/>
        </w:rPr>
        <w:pict>
          <v:rect id="Rechthoek 1035" o:spid="_x0000_s1108" style="position:absolute;left:0;text-align:left;margin-left:305pt;margin-top:321pt;width:12.55pt;height:16.75pt;z-index:2517504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GLcrwIAAN4FAAAOAAAAZHJzL2Uyb0RvYy54bWysVMFu2zAMvQ/YPwi6r7bTJF2DOkXQosOA&#10;ri3aDj0rshwbk0RNUuJkXz9Kcty0C3YYdrFFkXwkn0heXG6VJBthXQu6pMVJTonQHKpWr0r6/fnm&#10;02dKnGe6YhK0KOlOOHo5//jhojMzMYIGZCUsQRDtZp0paeO9mWWZ441QzJ2AERqVNVjFPIp2lVWW&#10;dYiuZDbK82nWga2MBS6cw9vrpKTziF/Xgvv7unbCE1lSzM3Hr43fZfhm8ws2W1lmmpb3abB/yEKx&#10;VmPQAeqaeUbWtv0DSrXcgoPan3BQGdR1y0WsAasp8nfVPDXMiFgLkuPMQJP7f7D8bvNgSVvh2+Wn&#10;E0o0U/hKj4I3vgHxg8RbJKkzboa2T+bB9pLDY6h4W1sV/lgL2UZidwOxYusJx8ticj4djynhqBoV&#10;o2l+FojPXp2Ndf6LAEXCoaQW3y3SyTa3zifTvUmI5UC21U0rZRRCr4gracmG4SsvV0V0lWv1Dap0&#10;N53keXxrDBlbK5jHBN4gSU26kp4WZ5OI8EY3uCVEvy36Eg6sEF1qhA1kJXriye+kCIlK/Shq5BoJ&#10;GaUAbzNnnAvtU/auYZVIoULux5OPgAG5RioG7B7gOHbisrcPriIOyeCc/y2x5Dx4xMig/eCsWg32&#10;GIDEqvrIyX5PUqImsLSEaoedaCGNqDP8psVeuGXOPzCLM4nTi3vG3+OnloDvBP2Jkgbsr2P3wR5H&#10;BbWUdDjjJXU/18wKSuRXjUN0XozHYSlEYTw5G6FgDzXLQ41eqyvABitwoxkej8Hey/2xtqBecB0t&#10;QlRUMc0xdkm5t3vhyqfdgwuNi8UimuEiMMzf6ifDA3hgNfT68/aFWdMPhMdJuoP9PmCzd3ORbIOn&#10;hsXaQ93GoXnltecbl0js+n7hhS11KEer17U8/w0AAP//AwBQSwMEFAAGAAgAAAAhAKBNLKDgAAAA&#10;CwEAAA8AAABkcnMvZG93bnJldi54bWxMj8FOwzAQRO9I/IO1SNyok9KkVYhTQaVKHOBAqIR6c+Ml&#10;CdjrKHbb9O9ZTnB7ox3NzpTryVlxwjH0nhSkswQEUuNNT62C3fv2bgUiRE1GW0+o4IIB1tX1VakL&#10;48/0hqc6toJDKBRaQRfjUEgZmg6dDjM/IPHt049OR5ZjK82ozxzurJwnSS6d7ok/dHrATYfNd310&#10;Cl4XT5fnTdandr+rX76WRJ62H0rd3kyPDyAiTvHPDL/1uTpU3Ongj2SCsAryNOEtkWExZ2BHfp+l&#10;IA4MyywDWZXy/4bqBwAA//8DAFBLAQItABQABgAIAAAAIQC2gziS/gAAAOEBAAATAAAAAAAAAAAA&#10;AAAAAAAAAABbQ29udGVudF9UeXBlc10ueG1sUEsBAi0AFAAGAAgAAAAhADj9If/WAAAAlAEAAAsA&#10;AAAAAAAAAAAAAAAALwEAAF9yZWxzLy5yZWxzUEsBAi0AFAAGAAgAAAAhAB2oYtyvAgAA3gUAAA4A&#10;AAAAAAAAAAAAAAAALgIAAGRycy9lMm9Eb2MueG1sUEsBAi0AFAAGAAgAAAAhAKBNLKDgAAAACwEA&#10;AA8AAAAAAAAAAAAAAAAACQUAAGRycy9kb3ducmV2LnhtbFBLBQYAAAAABAAEAPMAAAAWBgAAAAA=&#10;" fillcolor="#a5a5a5 [2092]" strokecolor="black [3213]" strokeweight=".25pt"/>
        </w:pict>
      </w:r>
      <w:r>
        <w:rPr>
          <w:noProof/>
          <w:lang w:eastAsia="nl-NL"/>
        </w:rPr>
        <w:pict>
          <v:shape id="_x0000_s1035" type="#_x0000_t202" style="position:absolute;left:0;text-align:left;margin-left:407.3pt;margin-top:-8pt;width:55.25pt;height:39.35pt;z-index:25174220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ggZJAIAAEsEAAAOAAAAZHJzL2Uyb0RvYy54bWysVNtu2zAMfR+wfxD0vtgJcjXiFF26DgO6&#10;C9DuA2RZjoVIoiYpsbOvHyUnWba9FcuDIJrUIXkOmfVdrxU5CuclmJKORzklwnCopdmV9PvL47sl&#10;JT4wUzMFRpT0JDy927x9s+5sISbQgqqFIwhifNHZkrYh2CLLPG+FZn4EVhh0NuA0C2i6XVY71iG6&#10;Vtkkz+dZB662DrjwHr8+DE66SfhNI3j42jReBKJKirWFdLp0VvHMNmtW7ByzreTnMtgrqtBMGkx6&#10;hXpggZGDk/9AackdeGjCiIPOoGkkF6kH7Gac/9XNc8usSL0gOd5eafL/D5Z/OX5zRNaoXT6ZUWKY&#10;RpVexN6HI9uTSSSos77AuGeLkaF/Dz0Gp2a9fQK+98TAtmVmJ+6dg64VrMYCx/FldvN0wPERpOo+&#10;Q41p2CFAAuobpyN7yAdBdBTqdBVH9IFw/LjIx/MFVsjRNV2tlrN5ysCKy2PrfPgoQJN4KalD7RM4&#10;Oz75EIthxSUk5vKgZP0olUpGnDexVY4cGU5KtUuN44s/opQhXUlXMyTqlQhaBhx3JXVJl3n8DQMY&#10;Oftg6jSMgUk13DG9MmcSI28Dg6Gv+iTY6qJNBfUJWXUwTDduI15acD8p6XCyS+p/HJgTlKhPBpVZ&#10;jafTuArJmM4WEzTcrae69TDDEaqkgZLhug1pfSIBBu5RwUYmdqPUQyXnknFiE+nn7YorcWunqN//&#10;AZtfAAAA//8DAFBLAwQUAAYACAAAACEAsQ5s5eEAAAAKAQAADwAAAGRycy9kb3ducmV2LnhtbEyP&#10;UUvDMBSF3wX/Q7iCb1ua4rJZeztEFHwQwSkM39Lm2pQ1SWmyrfPXLz7Nx8v9OOc75XqyPTvQGDrv&#10;EMQ8A0au8bpzLcLX58tsBSxE5bTqvSOEEwVYV9dXpSq0P7oPOmxiy1KIC4VCMDEOBeehMWRVmPuB&#10;XPr9+NGqmM6x5XpUxxRue55nmeRWdS41GDXQk6Fmt9lbhNos5eu2i/x9OG2/F2/i+df7HeLtzfT4&#10;ACzSFC8w/OkndaiSU+33TgfWI6zEnUwowkzINCoR9/lCAKsRZL4EXpX8/4TqDAAA//8DAFBLAQIt&#10;ABQABgAIAAAAIQC2gziS/gAAAOEBAAATAAAAAAAAAAAAAAAAAAAAAABbQ29udGVudF9UeXBlc10u&#10;eG1sUEsBAi0AFAAGAAgAAAAhADj9If/WAAAAlAEAAAsAAAAAAAAAAAAAAAAALwEAAF9yZWxzLy5y&#10;ZWxzUEsBAi0AFAAGAAgAAAAhACUiCBkkAgAASwQAAA4AAAAAAAAAAAAAAAAALgIAAGRycy9lMm9E&#10;b2MueG1sUEsBAi0AFAAGAAgAAAAhALEObOXhAAAACgEAAA8AAAAAAAAAAAAAAAAAfgQAAGRycy9k&#10;b3ducmV2LnhtbFBLBQYAAAAABAAEAPMAAACMBQAAAAA=&#10;" fillcolor="#eeece1 [3214]" strokecolor="#eeece1 [3214]">
            <v:textbox style="mso-next-textbox:#_x0000_s1035">
              <w:txbxContent>
                <w:p w:rsidR="00A06364" w:rsidRDefault="00A06364" w:rsidP="00717878">
                  <w:pPr>
                    <w:spacing w:after="0"/>
                  </w:pPr>
                  <w:r>
                    <w:t>Router</w:t>
                  </w:r>
                </w:p>
                <w:p w:rsidR="00A06364" w:rsidRDefault="00A06364" w:rsidP="00717878">
                  <w:r>
                    <w:t>LAN</w:t>
                  </w:r>
                </w:p>
              </w:txbxContent>
            </v:textbox>
          </v:shape>
        </w:pict>
      </w:r>
      <w:r>
        <w:rPr>
          <w:noProof/>
          <w:lang w:eastAsia="nl-NL"/>
        </w:rPr>
        <w:pict>
          <v:shape id="_x0000_s1036" type="#_x0000_t202" style="position:absolute;left:0;text-align:left;margin-left:407.15pt;margin-top:360.2pt;width:60.25pt;height:39.35pt;z-index:25172275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qN9LgIAAEwEAAAOAAAAZHJzL2Uyb0RvYy54bWysVNtu2zAMfR+wfxD0vjjOcqmNOEWXrsOA&#10;7gK0+wBGlmMhsuhJSuzs60fJaZplb8P8IIgidUSeQ3p52zeaHaR1Ck3B09GYM2kElspsC/7j+eHd&#10;DWfOgylBo5EFP0rHb1dv3yy7NpcTrFGX0jICMS7v2oLX3rd5kjhRywbcCFtpyFmhbcCTabdJaaEj&#10;9EYnk/F4nnRoy9aikM7R6f3g5KuIX1VS+G9V5aRnuuCUm4+rjesmrMlqCfnWQlsrcUoD/iGLBpSh&#10;R89Q9+CB7a36C6pRwqLDyo8ENglWlRIy1kDVpOOrap5qaGWshchx7Zkm9/9gxdfDd8tUWfBJlnFm&#10;oCGRnuXO+QPs2CTw07Uup7CnlgJ9/wF70jnW6tpHFDvHDK5rMFt5Zy12tYSS8kvDzeTi6oDjAsim&#10;+4IlPQN7jxGor2wTyCM6GKGTTsezNrL3TNDhYj5L0zlnglzTLFu8j9olkL9cbq3znyQ2LGwKbkn6&#10;CA6HR+dDMpC/hIS3HGpVPiitoxHaTa61ZQegRvH9kP5VlDasK3g2m8yG8v9AsNvN+f44fpGBK4hG&#10;eWp3rZqC35yDIA+kfTRlbEYPSg97ylibE4uBuIFC32/6KFgaGQgUb7A8Eq8Wh/amcaRNjfYXZx21&#10;dsHdzz1YyZn+bEibLJ1OwyxEYzpbTMiwl57NpQeMICgihbNhu/ZxfgJvBu9Iw0pFfl8zOeVMLRtp&#10;P41XmIlLO0a9/gRWvwEAAP//AwBQSwMEFAAGAAgAAAAhAMUCRwzgAAAACwEAAA8AAABkcnMvZG93&#10;bnJldi54bWxMj8tOwzAQRfdI/IM1SGwQdV7QJMSpqkoVEruWfsA0dpMUP6LYbc3fM6xgOTNHd85t&#10;VtFodlWzH50VkC4SYMp2To62F3D43D6XwHxAK1E7qwR8Kw+r9v6uwVq6m92p6z70jEKsr1HAEMJU&#10;c+67QRn0CzcpS7eTmw0GGueeyxlvFG40z5LklRscLX0YcFKbQXVf+4sRcDpvXPmUfcTDSzptI+p3&#10;Z9a5EI8Pcf0GLKgY/mD41Sd1aMnp6C5WeqYFlGmREypgmSUFMCKqvKAyR9pUVQq8bfj/Du0PAAAA&#10;//8DAFBLAQItABQABgAIAAAAIQC2gziS/gAAAOEBAAATAAAAAAAAAAAAAAAAAAAAAABbQ29udGVu&#10;dF9UeXBlc10ueG1sUEsBAi0AFAAGAAgAAAAhADj9If/WAAAAlAEAAAsAAAAAAAAAAAAAAAAALwEA&#10;AF9yZWxzLy5yZWxzUEsBAi0AFAAGAAgAAAAhAFLWo30uAgAATAQAAA4AAAAAAAAAAAAAAAAALgIA&#10;AGRycy9lMm9Eb2MueG1sUEsBAi0AFAAGAAgAAAAhAMUCRwzgAAAACwEAAA8AAAAAAAAAAAAAAAAA&#10;iAQAAGRycy9kb3ducmV2LnhtbFBLBQYAAAAABAAEAPMAAACVBQAAAAA=&#10;" fillcolor="black [3213]">
            <v:textbox style="mso-next-textbox:#_x0000_s1036">
              <w:txbxContent>
                <w:p w:rsidR="00A06364" w:rsidRDefault="00A06364" w:rsidP="00717878">
                  <w:r>
                    <w:t xml:space="preserve">    LCD (</w:t>
                  </w:r>
                  <w:proofErr w:type="spellStart"/>
                  <w:r>
                    <w:t>optional</w:t>
                  </w:r>
                  <w:proofErr w:type="spellEnd"/>
                  <w:r>
                    <w:t>)</w:t>
                  </w:r>
                </w:p>
                <w:p w:rsidR="00A06364" w:rsidRDefault="00A06364" w:rsidP="00717878"/>
              </w:txbxContent>
            </v:textbox>
          </v:shape>
        </w:pict>
      </w:r>
      <w:r>
        <w:rPr>
          <w:noProof/>
          <w:lang w:eastAsia="nl-NL"/>
        </w:rPr>
        <w:pict>
          <v:shape id="_x0000_s1037" type="#_x0000_t202" style="position:absolute;left:0;text-align:left;margin-left:115.8pt;margin-top:143.45pt;width:64.45pt;height:69.45pt;z-index:-2515906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2mLgIAAEwEAAAOAAAAZHJzL2Uyb0RvYy54bWysVM1u2zAMvg/YOwi6L47TZEuNOEWXLsOA&#10;7gdo9wC0LNtCZNGTlNjZ04+S0zTtbsN8EEiR+kh+JL26GVrNDtI6hSbn6WTKmTQCS2XqnP983L5b&#10;cuY8mBI0Gpnzo3T8Zv32zarvMjnDBnUpLSMQ47K+y3njfZcliRONbMFNsJOGjBXaFjyptk5KCz2h&#10;tzqZTafvkx5t2VkU0jm6vRuNfB3xq0oK/72qnPRM55xy8/G08SzCmaxXkNUWukaJUxrwD1m0oAwF&#10;PUPdgQe2t+ovqFYJiw4rPxHYJlhVSshYA1WTTl9V89BAJ2MtRI7rzjS5/wcrvh1+WKbKnF9Nrzgz&#10;0FKTHuXO+QPs2Czw03cuI7eHjhz98BEH6nOs1XX3KHaOGdw0YGp5ay32jYSS8kvDy+Ti6YjjAkjR&#10;f8WSwsDeYwQaKtsG8ogORujUp+O5N3LwTNDlMl0u0gVngkzLJZG1iBEge3rcWec/S2xZEHJuqfUR&#10;HA73zodkIHtyCbEcalVuldZRsXWx0ZYdgMZkG78T+gs3bVif8+vFbDHW/wIiTKw8gxT1yMCrQK3y&#10;NO5atVTENHwhDGSBtE+mjLIHpUeZMtbmxGIgbqTQD8UQG5bGCIHiAssj8WpxHG9aRxIatL8562m0&#10;c+5+7cFKzvQXQ725TufzsAtRmS8+zEixl5bi0gJGEFTOPWejuPFxf0LeBm+ph5WK/D5ncsqZRjbS&#10;flqvsBOXevR6/gms/wAAAP//AwBQSwMEFAAGAAgAAAAhADdgdTHhAAAACwEAAA8AAABkcnMvZG93&#10;bnJldi54bWxMj8FOwzAMhu9IvENkJG4sWbdFXWk6IRC7IbSCth3TxrQVTVI12VZ4eswJbrb86ff3&#10;55vJ9uyMY+i8UzCfCWDoam861yh4f3u+S4GFqJ3RvXeo4AsDbIrrq1xnxl/cDs9lbBiFuJBpBW2M&#10;Q8Z5qFu0Osz8gI5uH360OtI6NtyM+kLhtueJEJJb3Tn60OoBH1usP8uTVRBqIfevy3J/qPgWv9fG&#10;PB23L0rd3kwP98AiTvEPhl99UoeCnCp/ciawXkGymEtCaUjlGhgRCylWwCoFy2SVAi9y/r9D8QMA&#10;AP//AwBQSwECLQAUAAYACAAAACEAtoM4kv4AAADhAQAAEwAAAAAAAAAAAAAAAAAAAAAAW0NvbnRl&#10;bnRfVHlwZXNdLnhtbFBLAQItABQABgAIAAAAIQA4/SH/1gAAAJQBAAALAAAAAAAAAAAAAAAAAC8B&#10;AABfcmVscy8ucmVsc1BLAQItABQABgAIAAAAIQBDwW2mLgIAAEwEAAAOAAAAAAAAAAAAAAAAAC4C&#10;AABkcnMvZTJvRG9jLnhtbFBLAQItABQABgAIAAAAIQA3YHUx4QAAAAsBAAAPAAAAAAAAAAAAAAAA&#10;AIgEAABkcnMvZG93bnJldi54bWxQSwUGAAAAAAQABADzAAAAlgUAAAAA&#10;" strokecolor="white [3212]">
            <v:textbox style="mso-next-textbox:#_x0000_s1037">
              <w:txbxContent>
                <w:p w:rsidR="00A06364" w:rsidRDefault="00A06364" w:rsidP="00717878">
                  <w:pPr>
                    <w:spacing w:after="0"/>
                  </w:pPr>
                  <w:r>
                    <w:t xml:space="preserve">Keyboard </w:t>
                  </w:r>
                </w:p>
                <w:p w:rsidR="00A06364" w:rsidRDefault="00A06364" w:rsidP="00717878">
                  <w:pPr>
                    <w:spacing w:after="0"/>
                  </w:pPr>
                  <w:r>
                    <w:t>&amp; Mouse</w:t>
                  </w:r>
                </w:p>
                <w:p w:rsidR="00A06364" w:rsidRDefault="00A06364" w:rsidP="00717878">
                  <w:pPr>
                    <w:spacing w:after="0"/>
                  </w:pPr>
                  <w:r>
                    <w:t>(</w:t>
                  </w:r>
                  <w:proofErr w:type="spellStart"/>
                  <w:r>
                    <w:t>optional</w:t>
                  </w:r>
                  <w:proofErr w:type="spellEnd"/>
                  <w:r>
                    <w:t>)</w:t>
                  </w:r>
                </w:p>
              </w:txbxContent>
            </v:textbox>
          </v:shape>
        </w:pict>
      </w:r>
      <w:r>
        <w:rPr>
          <w:noProof/>
          <w:lang w:eastAsia="nl-NL"/>
        </w:rPr>
        <w:pict>
          <v:shape id="PIJL-RECHTS 317" o:spid="_x0000_s1107" type="#_x0000_t13" style="position:absolute;left:0;text-align:left;margin-left:231.15pt;margin-top:127.1pt;width:10.65pt;height:7.55pt;rotation:-90;z-index:2517381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xqoQIAAIYFAAAOAAAAZHJzL2Uyb0RvYy54bWysVMFu2zAMvQ/YPwi6t47TpmuDOkWQrluH&#10;oA2aDj2rshwLk0VNUuJkXz9Kcpys62mYD4Yoko/kE8nrm22jyEZYJ0EXND8dUCI0h1LqVUG/P9+d&#10;XFLiPNMlU6BFQXfC0ZvJxw/XrRmLIdSgSmEJgmg3bk1Ba+/NOMscr0XD3CkYoVFZgW2YR9GustKy&#10;FtEblQ0Hg4usBVsaC1w4h7e3SUknEb+qBPePVeWEJ6qgmJuPfxv/r+GfTa7ZeGWZqSXv0mD/kEXD&#10;pMagPdQt84ysrfwLqpHcgoPKn3JoMqgqyUWsAavJB2+qWdbMiFgLkuNMT5P7f7D8YbOwRJYFPcs/&#10;UaJZg4+0uP82P3n6PPv6vCThGklqjRuj7dIsbCc5PIaKt5VtiAVkNr/AF8EvEoGlkW3kedfzLLae&#10;cLzMz0ZnlzklHFVXo9HFVYiQJagAaazzXwQ0JBwKauWq9lNroY3IbDN3PjnsDYOT0uHvQMnyTioV&#10;hdBFYqYs2TB8f7/Nu0BHVhg2eGahwFRSPPmdEgn1SVTID2Y9jNFjZx4wyx95uq5ZKVKYUeQgJdhb&#10;x/qURrCAWmGCPW4H8GeuATdBdLbBTcSG7h0T0X2IFP3g2FvHiKB979hIDfa9apTvoyb7PTGJjsDM&#10;K5Q77Jj44DhQzvA7ia80Z84vmMXZwUvcB/4Rf5WCtqDQnSipwf567z7YY0ujlpIWZ7Gg7ueaWUGJ&#10;utfY7Ff5+XkY3iicjz4NUbDHmtdjjV43M8DnxgbD7OIx2Hu1P1YWmhdcG9MQFVVMc4xdUO7tXpj5&#10;tCNw8XAxnUYzHFjD/FwvDQ/ggdXQf8/bF2ZN16oeW/wB9nPLxm96NdkGTw3TtYdKxkY+8NrxjcMe&#10;G6ZbTGGbHMvR6rA+J78BAAD//wMAUEsDBBQABgAIAAAAIQBjZZyD4AAAAAsBAAAPAAAAZHJzL2Rv&#10;d25yZXYueG1sTI/BToQwEIbvJr5DMybe3AILCEjZGI2JcQ9GduO5S0cg0mml3V18e+tJjzPz5Z/v&#10;rzeLntgJZzcaEhCvImBInVEj9QL2u6ebApjzkpScDKGAb3SwaS4valkpc6Y3PLW+ZyGEXCUFDN7b&#10;inPXDailWxmLFG4fZtbSh3HuuZrlOYTriSdRlHMtRwofBmnxYcDusz1qAbZ8fS6+XvLH8n1d2nZL&#10;pcG1EuL6arm/A+Zx8X8w/OoHdWiC08EcSTk2CUjzLA2ogCSLY2CBSIsoA3YIm9skBd7U/H+H5gcA&#10;AP//AwBQSwECLQAUAAYACAAAACEAtoM4kv4AAADhAQAAEwAAAAAAAAAAAAAAAAAAAAAAW0NvbnRl&#10;bnRfVHlwZXNdLnhtbFBLAQItABQABgAIAAAAIQA4/SH/1gAAAJQBAAALAAAAAAAAAAAAAAAAAC8B&#10;AABfcmVscy8ucmVsc1BLAQItABQABgAIAAAAIQDKtxxqoQIAAIYFAAAOAAAAAAAAAAAAAAAAAC4C&#10;AABkcnMvZTJvRG9jLnhtbFBLAQItABQABgAIAAAAIQBjZZyD4AAAAAsBAAAPAAAAAAAAAAAAAAAA&#10;APsEAABkcnMvZG93bnJldi54bWxQSwUGAAAAAAQABADzAAAACAYAAAAA&#10;" adj="13976" fillcolor="black [3200]" strokecolor="black [3213]" strokeweight="2pt"/>
        </w:pict>
      </w:r>
      <w:r>
        <w:rPr>
          <w:noProof/>
          <w:lang w:eastAsia="nl-NL"/>
        </w:rPr>
        <w:pict>
          <v:shape id="PIJL-RECHTS 316" o:spid="_x0000_s1106" type="#_x0000_t13" style="position:absolute;left:0;text-align:left;margin-left:256.8pt;margin-top:65.9pt;width:17.5pt;height:4.4pt;rotation:-9574225fd;flip:x;z-index:2517370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63/pgIAAI8FAAAOAAAAZHJzL2Uyb0RvYy54bWysVN9P2zAQfp+0/8HyO6QpbYGKFFVlDKYK&#10;KsrEs3Hsxppje7bbtPvrd7aTUDH2Mi0Pls93992PfHdX1/taoh2zTmhV4Px0gBFTVJdCbQr8/fn2&#10;5AIj54kqidSKFfjAHL6eff501ZgpG+pKy5JZBCDKTRtT4Mp7M80yRytWE3eqDVOg5NrWxINoN1lp&#10;SQPotcyGg8Eka7QtjdWUOQevN0mJZxGfc0b9I+eOeSQLDLn5eNp4voYzm12R6cYSUwnapkH+IYua&#10;CAVBe6gb4gnaWvEHVC2o1U5zf0p1nWnOBWWxBqgmH7yrZl0Rw2It0Bxn+ja5/wdLH3Yri0RZ4LN8&#10;gpEiNfyk1f235cnTl8Xd8xqFZ2hSY9wUbNdmZVvJwTVUvOe2RlZDZy/OJ+PRZIwRl8LcARtiR6BG&#10;tI8NP/QNZ3uPKDwOh8PR8BIjCqrxJD8bhVBZwgzYxjr/lekahUuBrdhUfm6tbiIy2S2dTw6dYXCS&#10;KpxOS1HeCimjEOjEFtKiHQEi+H3eBjqygrDBMwuVptrizR8kS6hPjEOjQtYxeqToG2b5I5XrKlKy&#10;FGY8gK8L1GUQ65MKwAIqhwR73Bags0wgATfV2NoGNxaZ3TsO/pZQcuytY0StfO9YC6XtR87S91GT&#10;fdeY1I7QmVddHoA68c/DZDlDbwX8pSVxfkUsDBE8wmLwj3BwqZsC6/aGUaXtr4/egz1wG7QYNTCU&#10;BXY/t8QyjOS9AtZf5qNRmOIojMbnQxDsseb1WKO29ULD785jdvEa7L3srtzq+gX2xzxEBRVRFGIX&#10;mHrbCQuflgVsIMrm82gGk2uIX6q1oR3JA/+e9y/EmpaqHij+oLsBJtN3XE224X8oPd96zUUk8ltf&#10;237D1EfCtBsqrJVjOVq97dHZbwAAAP//AwBQSwMEFAAGAAgAAAAhACA6yWLcAAAACwEAAA8AAABk&#10;cnMvZG93bnJldi54bWxMT1tLwzAUfhf8D+EMfHNJ3VZGbTqGMAQRwTnwNWtiU5acxCbr6r/3+OQe&#10;vwvfpd5M3rHRDKkPKKGYC2AG26B77CQcPnb3a2ApK9TKBTQSfkyCTXN7U6tKhwu+m3GfO0YhmCol&#10;weYcK85Ta41XaR6iQdK+wuBVJjh0XA/qQuHe8QchSu5Vj9RgVTRP1rSn/dlTb3wRr2+TdTxu006N&#10;h8/vmJ+lvJtN20dg2Uz53wx/82k6NLTpGM6oE3MSVsWiJCsJi4I+kGO1XBNzJGYpSuBNza8/NL8A&#10;AAD//wMAUEsBAi0AFAAGAAgAAAAhALaDOJL+AAAA4QEAABMAAAAAAAAAAAAAAAAAAAAAAFtDb250&#10;ZW50X1R5cGVzXS54bWxQSwECLQAUAAYACAAAACEAOP0h/9YAAACUAQAACwAAAAAAAAAAAAAAAAAv&#10;AQAAX3JlbHMvLnJlbHNQSwECLQAUAAYACAAAACEA2let/6YCAACPBQAADgAAAAAAAAAAAAAAAAAu&#10;AgAAZHJzL2Uyb0RvYy54bWxQSwECLQAUAAYACAAAACEAIDrJYtwAAAALAQAADwAAAAAAAAAAAAAA&#10;AAAABQAAZHJzL2Rvd25yZXYueG1sUEsFBgAAAAAEAAQA8wAAAAkGAAAAAA==&#10;" adj="18874" fillcolor="black [3200]" strokecolor="black [3213]" strokeweight="2pt"/>
        </w:pict>
      </w:r>
      <w:r>
        <w:rPr>
          <w:noProof/>
          <w:lang w:eastAsia="nl-NL"/>
        </w:rPr>
        <w:pict>
          <v:shape id="PIJL-RECHTS 315" o:spid="_x0000_s1105" type="#_x0000_t13" style="position:absolute;left:0;text-align:left;margin-left:192.05pt;margin-top:92.8pt;width:10.85pt;height:6.9pt;rotation:180;z-index:2517360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qwhnwIAAIYFAAAOAAAAZHJzL2Uyb0RvYy54bWysVE1v2zAMvQ/YfxB0bx2nX1lQpwjSdesQ&#10;tEHToWdVlmJjsqhJSpzs14+SHCfrehrmgyCK5CP5TPL6ZtsoshHW1aALmp8OKBGaQ1nrVUG/P9+d&#10;jChxnumSKdCioDvh6M3k44fr1ozFECpQpbAEQbQbt6aglfdmnGWOV6Jh7hSM0KiUYBvmUbSrrLSs&#10;RfRGZcPB4DJrwZbGAhfO4ettUtJJxJdScP8opROeqIJibj6eNp6v4cwm12y8ssxUNe/SYP+QRcNq&#10;jUF7qFvmGVnb+i+opuYWHEh/yqHJQMqai1gDVpMP3lSzrJgRsRYkx5meJvf/YPnDZmFJXRb0LL+g&#10;RLMGf9Li/tv85Onz7OvzkoRnJKk1boy2S7OwneTwGireStsQC8hsPhgNwheJwNLINvK863kWW084&#10;PuZnV6PLISUcVaOrq7NhiJAlqABprPNfBDQkXApq61Xlp9ZCG5HZZu58ctgbBielw+lA1eVdrVQU&#10;QheJmbJkw/D/+23eBTqywrDBMwsFppLize+USKhPQiI/mPUwRo+decAsf+TpuWKlSGEuIgcpwd46&#10;1qc0ggVUiQn2uB3An7kG3ATR2QY3ERu6d0xE9yFS9INjbx0jgva9Y1NrsO9Vo3wfNdnviUl0BGZe&#10;odxhx8QfjgPlDL+r8S/NmfMLZnF28BH3gX/EQypoCwrdjZIK7K/33oM9tjRqKWlxFgvqfq6ZFZSo&#10;e43N/ik/Pw/DG4Xzi6shCvZY83qs0etmBvi785hdvAZ7r/ZXaaF5wbUxDVFRxTTH2AXl3u6FmU87&#10;AhcPF9NpNMOBNczP9dLwAB5YDf33vH1h1nSt6rHFH2A/t2z8pleTbfDUMF17kHVs5AOvHd847LFh&#10;usUUtsmxHK0O63PyGwAA//8DAFBLAwQUAAYACAAAACEAPiCX9uEAAAALAQAADwAAAGRycy9kb3du&#10;cmV2LnhtbEyPwU7DMBBE70j8g7VIXBB1CkmUpHGqqAhVnCpa1LMTu3EgXkex24a/ZznBcWeeZmfK&#10;9WwHdtGT7x0KWC4iYBpbp3rsBHwcXh8zYD5IVHJwqAV8aw/r6vamlIVyV3zXl33oGIWgL6QAE8JY&#10;cO5bo630CzdqJO/kJisDnVPH1SSvFG4H/hRFKbeyR/pg5Kg3Rrdf+7MVcAr5rjlkb3Vqj5vk0z5s&#10;X0y9FeL+bq5XwIKewx8Mv/WpOlTUqXFnVJ4NAp6zeEkoGVmSAiMijhIa05CS5zHwquT/N1Q/AAAA&#10;//8DAFBLAQItABQABgAIAAAAIQC2gziS/gAAAOEBAAATAAAAAAAAAAAAAAAAAAAAAABbQ29udGVu&#10;dF9UeXBlc10ueG1sUEsBAi0AFAAGAAgAAAAhADj9If/WAAAAlAEAAAsAAAAAAAAAAAAAAAAALwEA&#10;AF9yZWxzLy5yZWxzUEsBAi0AFAAGAAgAAAAhAHoWrCGfAgAAhgUAAA4AAAAAAAAAAAAAAAAALgIA&#10;AGRycy9lMm9Eb2MueG1sUEsBAi0AFAAGAAgAAAAhAD4gl/bhAAAACwEAAA8AAAAAAAAAAAAAAAAA&#10;+QQAAGRycy9kb3ducmV2LnhtbFBLBQYAAAAABAAEAPMAAAAHBgAAAAA=&#10;" adj="14727" fillcolor="black [3200]" strokecolor="black [3213]" strokeweight="2pt"/>
        </w:pict>
      </w:r>
      <w:r>
        <w:rPr>
          <w:noProof/>
          <w:lang w:eastAsia="nl-NL"/>
        </w:rPr>
        <w:pict>
          <v:shape id="_x0000_s1038" type="#_x0000_t202" style="position:absolute;left:0;text-align:left;margin-left:218pt;margin-top:78pt;width:33.6pt;height:40.15pt;z-index:25173504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5+lJwIAAEsEAAAOAAAAZHJzL2Uyb0RvYy54bWysVNtu2zAMfR+wfxD0vvjSpBcjTtGl6zCg&#10;uwDtPkCW5ViIJGqSEjv7+lFymmXb04blQRBN6pA8h8zydtSK7IXzEkxNi1lOiTAcWmk2Nf36/PDm&#10;mhIfmGmZAiNqehCe3q5ev1oOthIl9KBa4QiCGF8NtqZ9CLbKMs97oZmfgRUGnR04zQKabpO1jg2I&#10;rlVW5vllNoBrrQMuvMev95OTrhJ+1wkePnedF4GommJtIZ0unU08s9WSVRvHbC/5sQz2D1VoJg0m&#10;PUHds8DIzsk/oLTkDjx0YcZBZ9B1kovUA3ZT5L9189QzK1IvSI63J5r8/4Pln/ZfHJFtTS+KOSWG&#10;aRTpWWx92LMtKSM/g/UVhj1ZDAzjWxhR59Srt4/At54YWPfMbMSdczD0grVYXxFfZmdPJxwfQZrh&#10;I7SYhu0CJKCxczqSh3QQREedDidtxBgIx4/z8iovLinh6FoUeV5epAysenlsnQ/vBWgSLzV1KH0C&#10;Z/tHH2IxrHoJibk8KNk+SKWSEcdNrJUje4aD0mxS4/jilyhlyFDTm0W5mNr/ewQtA067krqm13n8&#10;TfMXOXtn2jSLgUk13TG9MkcSI28Tg2FsxqRXcRKngfaAtDqYphu3ES89uO+UDDjZNfXfdswJStQH&#10;g9LcFPN5XIVkzBdXJRru3NOce5jhCFXTQMl0XYe0PpE2A3coYScTvVHrqZJjzTixifXjdsWVOLdT&#10;1M//gNUPAAAA//8DAFBLAwQUAAYACAAAACEAduZJOuEAAAALAQAADwAAAGRycy9kb3ducmV2Lnht&#10;bEyPQUvDQBCF74L/YRnBm900MVFiNkVEwYMIrULxtsmO2dDsbMhu29Rf7/Skt3m8x5vvVavZDeKA&#10;U+g9KVguEhBIrTc9dQo+P15u7kGEqMnowRMqOGGAVX15UenS+COt8bCJneASCqVWYGMcSylDa9Hp&#10;sPAjEnvffnI6spw6aSZ95HI3yDRJCul0T/zB6hGfLLa7zd4paOxd8brto3wfT9uv/G35/OP9Tqnr&#10;q/nxAUTEOf6F4YzP6FAzU+P3ZIIYFNxmBW+JbOTngxN5kqUgGgVpVmQg60r+31D/AgAA//8DAFBL&#10;AQItABQABgAIAAAAIQC2gziS/gAAAOEBAAATAAAAAAAAAAAAAAAAAAAAAABbQ29udGVudF9UeXBl&#10;c10ueG1sUEsBAi0AFAAGAAgAAAAhADj9If/WAAAAlAEAAAsAAAAAAAAAAAAAAAAALwEAAF9yZWxz&#10;Ly5yZWxzUEsBAi0AFAAGAAgAAAAhANyfn6UnAgAASwQAAA4AAAAAAAAAAAAAAAAALgIAAGRycy9l&#10;Mm9Eb2MueG1sUEsBAi0AFAAGAAgAAAAhAHbmSTrhAAAACwEAAA8AAAAAAAAAAAAAAAAAgQQAAGRy&#10;cy9kb3ducmV2LnhtbFBLBQYAAAAABAAEAPMAAACPBQAAAAA=&#10;" fillcolor="#eeece1 [3214]" strokecolor="#eeece1 [3214]">
            <v:textbox style="mso-next-textbox:#_x0000_s1038">
              <w:txbxContent>
                <w:p w:rsidR="00A06364" w:rsidRDefault="00A06364" w:rsidP="00717878">
                  <w:proofErr w:type="spellStart"/>
                  <w:r>
                    <w:t>USBhub</w:t>
                  </w:r>
                  <w:proofErr w:type="spellEnd"/>
                </w:p>
              </w:txbxContent>
            </v:textbox>
          </v:shape>
        </w:pict>
      </w:r>
      <w:r>
        <w:rPr>
          <w:noProof/>
          <w:lang w:eastAsia="nl-NL"/>
        </w:rPr>
        <w:pict>
          <v:line id="Rechte verbindingslijn 301" o:spid="_x0000_s1104" style="position:absolute;left:0;text-align:left;z-index:251724800;visibility:visible;mso-position-horizontal-relative:text;mso-position-vertical-relative:text;mso-width-relative:margin;mso-height-relative:margin" from="134.15pt,125.8pt" to="145pt,1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YQM2gEAABQEAAAOAAAAZHJzL2Uyb0RvYy54bWysU8GO0zAQvSPxD5bvNOmulmWjpnvY1XJB&#10;UC3wAa4zbozssWWbJv17xk6argAhgbg4GXve87w34839aA07QojaYcvXq5ozQOk6jYeWf/3y9OYd&#10;ZzEJ7IRxCC0/QeT329evNoNv4Mr1znQQGJFgbAbf8j4l31RVlD1YEVfOA9KhcsGKRGE4VF0QA7Fb&#10;U13V9dtqcKHzwUmIkXYfp0O+LfxKgUyflIqQmGk51ZbKGsq6z2u13YjmEITvtZzLEP9QhRUa6dKF&#10;6lEkwb4H/QuV1TK46FRaSWcrp5SWUDSQmnX9k5rPvfBQtJA50S82xf9HKz8ed4HpruXX9ZozFJaa&#10;9AyyT5DbuteYWxmN/oYsZ5Bfg48NwR5wF+Yo+l3I4kcVbP6SLDYWj0+LxzAmJmlzfX17e3fDmTwf&#10;VRecDzG9B2dZ/mm50ZjVi0YcP8REd1HqOSVvG2QDEd7VN3VJi87o7kkbkw/LBMGDCewoqPdpLLUT&#10;w4ssigwSbVY0aSh/6WRg4n8GRd7kqqcL8lReOIWUgOnMa5CyM0xRBQtwruxPwDk/Q6FM7N+AF0S5&#10;2WFawFajC78r+2KFmvLPDky6swV7151Kd4s1NHrF+/mZ5Nl+GRf45TFvfwAAAP//AwBQSwMEFAAG&#10;AAgAAAAhACcgbTDbAAAACwEAAA8AAABkcnMvZG93bnJldi54bWxMj01uwjAQhfeVuIM1lbqJwCGU&#10;iKZxEIrEAQocwMRDEtUeR7GB9PadSpVgNz9v3nyv3E7OihuOofekYLlIQSA13vTUKjgd9/MNiBA1&#10;GW09oYIfDLCtZi+lLoy/0xfeDrEVbEKh0Aq6GIdCytB06HRY+AGJdxc/Oh25HVtpRn1nc2dllqa5&#10;dLon/tDpAesOm+/D1TFGXZ+SgHu7So7NJXmf1pkNg1Jvr9PuE0TEKT7E8IfPN1Ax09lfyQRhFWT5&#10;ZsVSLtbLHAQrso+U053/J7Iq5XOG6hcAAP//AwBQSwECLQAUAAYACAAAACEAtoM4kv4AAADhAQAA&#10;EwAAAAAAAAAAAAAAAAAAAAAAW0NvbnRlbnRfVHlwZXNdLnhtbFBLAQItABQABgAIAAAAIQA4/SH/&#10;1gAAAJQBAAALAAAAAAAAAAAAAAAAAC8BAABfcmVscy8ucmVsc1BLAQItABQABgAIAAAAIQAvPYQM&#10;2gEAABQEAAAOAAAAAAAAAAAAAAAAAC4CAABkcnMvZTJvRG9jLnhtbFBLAQItABQABgAIAAAAIQAn&#10;IG0w2wAAAAsBAAAPAAAAAAAAAAAAAAAAADQEAABkcnMvZG93bnJldi54bWxQSwUGAAAAAAQABADz&#10;AAAAPAUAAAAA&#10;" strokecolor="black [3213]" strokeweight="1.5pt"/>
        </w:pict>
      </w:r>
      <w:r>
        <w:rPr>
          <w:noProof/>
          <w:lang w:eastAsia="nl-NL"/>
        </w:rPr>
        <w:pict>
          <v:rect id="Rechthoek 311" o:spid="_x0000_s1103" style="position:absolute;left:0;text-align:left;margin-left:275.65pt;margin-top:45.45pt;width:21pt;height:13.35pt;rotation:90;z-index:2517309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23towIAAL0FAAAOAAAAZHJzL2Uyb0RvYy54bWysVFFrGzEMfh/sPxi/r5fLknQNvZTQ0jEo&#10;bWk7+uz47JyZz/JsJ5fs10+2L9e0KwzG7uGwLOmT9FnS+cWu1WQrnFdgKlqejCgRhkOtzLqi35+u&#10;P32hxAdmaqbBiIruhacXi48fzjs7F2NoQNfCEQQxft7ZijYh2HlReN6IlvkTsMKgUoJrWUDRrYva&#10;sQ7RW12MR6NZ0YGrrQMuvMfbq6yki4QvpeDhTkovAtEVxdxC+rv0X8V/sThn87VjtlG8T4P9QxYt&#10;UwaDDlBXLDCyceoPqFZxBx5kOOHQFiCl4iLVgNWUozfVPDbMilQLkuPtQJP/f7D8dnvviKor+rks&#10;KTGsxUd6ELwJDYgfJF4iRZ31c7R8tPeulzweY7076VriAHmdTkbxSyxgXWSXSN4PJItdIBwvx7PZ&#10;KZoRjqpydjadTGOEIkNFSOt8+CqgJfFQUYdvmEDZ9saHbHowieYetKqvldZJiH0jLrUjW4YvvlqP&#10;e/BXVtr8zTHsUt2Y1ZEjStGziGzk+tMp7LWIeNo8CIlUxhpTwqmJX5JhnAsTyqxqWC1yjtPEWq5r&#10;8EiEJMCILLG6AbsHeF3oATvD9PbRVaQZGJzz8wxhcgavnQePFBlMGJxbZcC9V5nGqvrI2f5AUqYm&#10;srSCeo+NljoFH99bfq3weW+YD/fM4cjhJa6RcIc/qaGrKPQnShpwv967j/Y4CailpMMRrqj/uWFO&#10;UKK/GZyRs3IyiTOfhMn0dIyCO9asjjVm014C9gxOAWaXjtE+6MNROmifcdssY1RUMcMxdkV5cAfh&#10;MuTVgvuKi+UymeGcWxZuzKPlETyyGtv3affMnO17POBw3MJh3Nn8Tatn2+hpYLkJIFWagxdee75x&#10;R6TG6fdZXELHcrJ62bqL3wAAAP//AwBQSwMEFAAGAAgAAAAhABIF51bhAAAACgEAAA8AAABkcnMv&#10;ZG93bnJldi54bWxMj8tOwzAQRfdI/IM1SOyoQyNXIY1TFSQWiAWioErsnNhNosbjJHbz+HuGFV2O&#10;7tG9Z7LdbFs2msE3DiU8riJgBkunG6wkfH+9PiTAfFCoVevQSFiMh11+e5OpVLsJP814CBWjEvSp&#10;klCH0KWc+7I2VvmV6wxSdnKDVYHOoeJ6UBOV25avo2jDrWqQFmrVmZfalOfDxdLIEj2/v/X9x9If&#10;x3Z/nn6ORSOkvL+b91tgwczhH4Y/fVKHnJwKd0HtWStBiOSJUAlJHAMjQCRiA6wgci1i4HnGr1/I&#10;fwEAAP//AwBQSwECLQAUAAYACAAAACEAtoM4kv4AAADhAQAAEwAAAAAAAAAAAAAAAAAAAAAAW0Nv&#10;bnRlbnRfVHlwZXNdLnhtbFBLAQItABQABgAIAAAAIQA4/SH/1gAAAJQBAAALAAAAAAAAAAAAAAAA&#10;AC8BAABfcmVscy8ucmVsc1BLAQItABQABgAIAAAAIQD2q23towIAAL0FAAAOAAAAAAAAAAAAAAAA&#10;AC4CAABkcnMvZTJvRG9jLnhtbFBLAQItABQABgAIAAAAIQASBedW4QAAAAoBAAAPAAAAAAAAAAAA&#10;AAAAAP0EAABkcnMvZG93bnJldi54bWxQSwUGAAAAAAQABADzAAAACwYAAAAA&#10;" fillcolor="#eeece1 [3214]" strokecolor="black [3213]" strokeweight="2pt"/>
        </w:pict>
      </w:r>
      <w:r>
        <w:rPr>
          <w:noProof/>
          <w:lang w:eastAsia="nl-NL"/>
        </w:rPr>
        <w:pict>
          <v:shape id="Vrije vorm 297" o:spid="_x0000_s1102" style="position:absolute;left:0;text-align:left;margin-left:161.15pt;margin-top:103.45pt;width:28.75pt;height:25.25pt;rotation:7642771fd;z-index:251720704;visibility:visible;mso-wrap-style:square;mso-wrap-distance-left:9pt;mso-wrap-distance-top:0;mso-wrap-distance-right:9pt;mso-wrap-distance-bottom:0;mso-position-horizontal:absolute;mso-position-horizontal-relative:text;mso-position-vertical:absolute;mso-position-vertical-relative:text;v-text-anchor:middle" coordsize="365637,320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C5FCQQAACQKAAAOAAAAZHJzL2Uyb0RvYy54bWysVttu3DYQfS/QfyD0WCBZ3VZaLbwOXAcu&#10;ChiJUbtN+khTlFeFRKok9+J8fQ9Hl5Vdo66L2sCC1MyZ6+GQZx+ObcP20thaq00QvQ8DJpXQZa0e&#10;NsGvd1fvVgGzjquSN1rJTfAobfDh/Pvvzg7dWsZ6q5tSGgYjyq4P3SbYOtetFwsrtrLl9r3upIKw&#10;0qblDlvzsCgNP8B62yziMMwWB23KzmghrcXXj70wOCf7VSWF+1xVVjrWbALE5ujX0O+9/12cn/H1&#10;g+HdthZDGPw/RNHyWsHpZOojd5ztTP03U20tjLa6cu+Fbhe6qmohKQdkE4XPsrnd8k5SLiiO7aYy&#10;2f/PrPi0vzGsLjdBXOQBU7xFk34z9R+S7VF05r+iRofOrqF6292YYWex9AkfK2gZjcJmRZFHWUZl&#10;QGLsSFV+nKosj44JfEyyZRQvAyYgSuIwy5few6I35U2KnXU/Sd36Nd9fW9c3qcSKSlwOYQqtlK2d&#10;/IrGVm2Dvv2wYHG8DFfswOAlSyh2NOU54vc5ImRbhjhWSTaw4bn21+jN9ueIJFoVef6qk3juZJml&#10;cfpqFnNIlKxiQF5LJZl5SbI4X4aveplD4lUe5sUTL2jcw9gavh27JY5qaBdWjPtpEBIzOm09M+a9&#10;Aw/GLRrTcwEoosI/g1HmOTh6ExjVm4PjN4FRlDk4mYNRkVP6BiPID5+Gho8LGIaPCRiGz73H8HXH&#10;na/auGQHOiGeu2xLB8QT00tbvZd3mvScLyExncIYi3bSELv7Wvwov831kzDCqUPUUZoX+TD6OjL1&#10;LsrSHJMawrhYFukT4clPz+Qx1ScuXnKYRWmRktEkxXRLh3zJY+SHBVKkcJLlM49E/15ItP7XLpPI&#10;/w/IuAhXc5/JKkzzXhgvkzQsngjpMBCyJ/kLPtFY3y0aVlPbfLdnA0vpq7ppqLMNUdjqpi79N985&#10;utfkZWPYnoMU7jhSdqYFgx658DO3n7K0co+N9CYa9YusMLE9A4gXz2xyIaRyUS/a8hKD3Ltahvgb&#10;cpoQlAkZ9JYrBDnZHgz4e/gU72i7P6ODvodKumoncH/UJzd9BE/BE4I8a+UmcFsrbV7KrEFWg+de&#10;fyxSXxpfpXtdPuI+o/sIM9524qo21l1z6264wQ2Bj3ituM/4qRqNs4ZDRSucNm2+vfTd6+PChTRg&#10;B7wUNoH9c8eNDFjzs8JVXEQp6MscbdJlHmNj5pL7uUTt2kuNfoCHiI6WXt8147Iyuv2CR82F9woR&#10;VwK+MSIdxka/uXTYQ4RnkZAXF7TGcwKUvFa3nfDGfVU7ZH53/MJNx/wSdMMV/EmPr4rT5ep5Pel6&#10;pNIXO6er2t+8xMO+rsMGTxEizvBs8m+d+Z60To+7878AAAD//wMAUEsDBBQABgAIAAAAIQAe2lOT&#10;4AAAAAsBAAAPAAAAZHJzL2Rvd25yZXYueG1sTI/BTsMwEETvSPyDtUhcELWxQ2hDnApVVOJWJfQD&#10;3NjEEfE6xE4b/h5zguPOjmbelNvFDeRsptB7lPCwYkAMtl732Ek4vu/v10BCVKjV4NFI+DYBttX1&#10;VakK7S9Ym3MTO5JCMBRKgo1xLCgNrTVOhZUfDabfh5+ciumcOqondUnhbqCcsZw61WNqsGo0O2va&#10;z2Z2ErL9wfK7nNf5ccxq0b7u3r7mRsrbm+XlGUg0S/wzwy9+QocqMZ38jDqQQYLgjwk9SuBMZECS&#10;QzzlAsgpKTnbAK1K+n9D9QMAAP//AwBQSwECLQAUAAYACAAAACEAtoM4kv4AAADhAQAAEwAAAAAA&#10;AAAAAAAAAAAAAAAAW0NvbnRlbnRfVHlwZXNdLnhtbFBLAQItABQABgAIAAAAIQA4/SH/1gAAAJQB&#10;AAALAAAAAAAAAAAAAAAAAC8BAABfcmVscy8ucmVsc1BLAQItABQABgAIAAAAIQC0vC5FCQQAACQK&#10;AAAOAAAAAAAAAAAAAAAAAC4CAABkcnMvZTJvRG9jLnhtbFBLAQItABQABgAIAAAAIQAe2lOT4AAA&#10;AAsBAAAPAAAAAAAAAAAAAAAAAGMGAABkcnMvZG93bnJldi54bWxQSwUGAAAAAAQABADzAAAAcAcA&#10;AAAA&#10;" path="m22508,v-19493,147970,-38986,295940,,318977c61494,342014,199717,143540,256424,138224v56707,-5316,124047,115185,106326,148855e" filled="f" strokecolor="black [3213]" strokeweight="2pt">
            <v:path arrowok="t" o:connecttype="custom" o:connectlocs="22476,0;22476,318817;256065,138155;362242,286935" o:connectangles="0,0,0,0"/>
          </v:shape>
        </w:pict>
      </w:r>
      <w:r>
        <w:rPr>
          <w:noProof/>
          <w:lang w:eastAsia="nl-NL"/>
        </w:rPr>
        <w:pict>
          <v:shape id="Vrije vorm 291" o:spid="_x0000_s1101" style="position:absolute;left:0;text-align:left;margin-left:164pt;margin-top:63.4pt;width:23.45pt;height:25.8pt;rotation:4972126fd;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77827,297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9CCDAQAAB8KAAAOAAAAZHJzL2Uyb0RvYy54bWysVttu3DYQfS/QfyD0WCBeXVarXcPrwHXg&#10;ooCRGLXbpI80RXlVSKRKci/O1+dwKMla163doi/CUHPjnDkc8uz9oW3YThpba7WOkpM4YlIJXdbq&#10;YR39enf1bhkx67gqeaOVXEeP0kbvz7//7mzfncpUb3RTSsMQRNnTfbeONs51p7OZFRvZcnuiO6mg&#10;rLRpucPSPMxKw/eI3jazNI4Xs702ZWe0kNbi74egjM4pflVJ4T5VlZWONesIe3P0NfS999/Z+Rk/&#10;fTC829Si3wb/D7toea2QdAz1gTvOtqb+S6i2FkZbXbkToduZrqpaSKoB1STxs2puN7yTVAvAsd0I&#10;k/3/woqPuxvD6nIdpaskYoq3aNJvpv5Dsh1AZ/4vMNp39hSmt92N6VcWoi/4UMHKaAA7z/M0SQqC&#10;AYWxA6H8OKIsD44J/ExXxTLJIyagytJisaAuzEIoH1JsrftJ6tbLfHdtXWhSCYkgLvttCq2UrZ38&#10;gsZWbYO+/TBj83mRZHO2Z/OiWKZF3+DnLr9PXWK2QZ1FkaR/Y/0FyPzbBFOXZL5c5otXs6STLEkK&#10;jJavljF1WebxInk1STZJki+KVzNM7QNIRynQtoehMXwz9EocVN8sSIz7WRATLzptPS+mnQMLhiW6&#10;glYjJLyICP/sDIinzkTUNzsDuakztf7NzgBl6pxNtx2C9OUbDCA/ehoaPS5iGD0mYhg994FrHXce&#10;NV+tF9ke5ygQl23oqHhWem2rd/JOk53zEAae0z4G1J5MxPa+Fj/Kr0cORVb4Y4eNL4osW/X5KVge&#10;x+gt6XB4FsWRcpIpEHmo9ijJSymzVbYqQpeSRRZnhBMKpZxpnObLRdgPxP7sBV1gP+mI1W/OmGdF&#10;hqONGpN4tSz6+R6CvltgPpEuzbN5cqTDSQiacQz4Nk4KxNL3h9g59oxsnmaV0ld109Cwaoi/Vjd1&#10;6f/5ttGVJi8bw3YcjHCHga8TKwT0njM/bsOAJck9NtKHaNQvssKw9kOUSPEsJhdCKpcE1YaXmOE+&#10;FbobDxwZPagSCugjV9jkGLsP4K/gp/0OscMB7e29q6RbdnQO53xME3Zw7Dx6UGat3Ojc1kqblypr&#10;UFWfOdgPIAVoPEr3unzEVUZXEShgO3FVG+uuuXU33OBywE88VNwnfKpG46DhRJEUsY02X1/67+1x&#10;10IbsT0eCevI/rnlRkas+VnhFl4l8znCOlrM8yLFwkw191ON2raXGv0ACbE7Er29awaxMrr9jPfM&#10;hc8KFVcCuTEfHWZGWFw6rKHCi0jIiwuS8ZIAJa/VbSd8cI9qh8rvDp+56ZgXQTfcvh/18KB4ulc9&#10;r0db76n0xdbpqvaXLvEw4Nov8Aoh4vQvJv/Mma7J6uldd/4NAAD//wMAUEsDBBQABgAIAAAAIQBw&#10;ks5f3QAAAAsBAAAPAAAAZHJzL2Rvd25yZXYueG1sTI/BTsMwDIbvSLxDZCQuiKVrxcq6phOatAeg&#10;DHHNGq+taJyoSbvC02NOcLT/T78/l/vFDmLGMfSOFKxXCQikxpmeWgWnt+PjM4gQNRk9OEIFXxhg&#10;X93elLow7kqvONexFVxCodAKuhh9IWVoOrQ6rJxH4uziRqsjj2MrzaivXG4HmSbJRlrdE1/otMdD&#10;h81nPVkFzfd8mVIbpfxw6I9UPxzePSp1f7e87EBEXOIfDL/6rA4VO53dRCaIQUGWPuWMcpBu1yCY&#10;yPI8A3HmTb5JQFal/P9D9QMAAP//AwBQSwECLQAUAAYACAAAACEAtoM4kv4AAADhAQAAEwAAAAAA&#10;AAAAAAAAAAAAAAAAW0NvbnRlbnRfVHlwZXNdLnhtbFBLAQItABQABgAIAAAAIQA4/SH/1gAAAJQB&#10;AAALAAAAAAAAAAAAAAAAAC8BAABfcmVscy8ucmVsc1BLAQItABQABgAIAAAAIQAKV9CCDAQAAB8K&#10;AAAOAAAAAAAAAAAAAAAAAC4CAABkcnMvZTJvRG9jLnhtbFBLAQItABQABgAIAAAAIQBwks5f3QAA&#10;AAsBAAAPAAAAAAAAAAAAAAAAAGYGAABkcnMvZG93bnJldi54bWxQSwUGAAAAAAQABADzAAAAcAcA&#10;AAAA&#10;" path="m447134,v26581,67339,53163,134679,,148856c393971,163033,202586,60252,128158,85061,53730,109870,-6521,253410,567,297712e" filled="f" strokecolor="black [3213]" strokeweight="2pt">
            <v:path arrowok="t" o:connecttype="custom" o:connectlocs="278685,0;278685,163830;79877,93618;353,327660" o:connectangles="0,0,0,0"/>
          </v:shape>
        </w:pict>
      </w:r>
      <w:r>
        <w:rPr>
          <w:noProof/>
          <w:lang w:eastAsia="nl-NL"/>
        </w:rPr>
        <w:pict>
          <v:roundrect id="Afgeronde rechthoek 90" o:spid="_x0000_s1100" style="position:absolute;left:0;text-align:left;margin-left:140.1pt;margin-top:112.85pt;width:15.45pt;height:25.55pt;rotation:-90;z-index:251717632;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nT1mQIAAH8FAAAOAAAAZHJzL2Uyb0RvYy54bWysVE1v2zAMvQ/YfxB0Xx17abcEdYqgRYcB&#10;RRu0HXpWZCk2KosapXzt14+SHSfrehrmgyGK5CP5SPHyatcatlHoG7Alz89GnCkroWrsquQ/nm8/&#10;feXMB2ErYcCqku+V51ezjx8ut26qCqjBVAoZgVg/3bqS1yG4aZZ5WatW+DNwypJSA7YikIirrEKx&#10;JfTWZMVodJFtASuHIJX3dHvTKfks4WutZHjQ2qvATMkpt5D+mP7L+M9ml2K6QuHqRvZpiH/IohWN&#10;paAD1I0Igq2x+QuqbSSCBx3OJLQZaN1IlWqgavLRm2qeauFUqoXI8W6gyf8/WHm/WSBrqpJPiB4r&#10;WurRXK8Ugq0UQyXrUIN6ZaQlqrbOT8njyS2wlzwdY907jS1DIH7zC+oLfYkOKpDtEtv7gW21C0zS&#10;ZT65GJ9POJOk+lyMi8kkhsg6rIjp0IdvCloWDyVHWNvqkTqakMXmzofO/mAXfTyYprptjElCnCJ1&#10;bZBtBPV/uSr6CCdWWaypqyKdwt6o6Gvso9JEDCVapIBpJI9g1WveXdeCiEr456nsLqfBOlWUwCKq&#10;pswG3B7gzyQjbgfR20Y3lSZ5cOy4HUJ00Y+Og3WKCDYMjm1jAd+rxoQhamdPaZ/QEY9LqPY0KqnH&#10;NCreyduG+nInfFgIpEdDl7QIwgP9tIFtyaE/cVYD/nrvPtrTLJOWsy09wpL7n2uBijPz3dKUT/Lx&#10;OL7aJIzPvxQk4Klmeaqx6/YaqM95yi4do30wh6NGaF9oX8xjVFIJKyl2yWXAg3AduuVAG0eq+TyZ&#10;0Ut1ItzZJycjeGQ1jtzz7kWg64cz0FTfw+HBiumb8exso6eF+TqAbtLsHnnt+aZXngam30hxjZzK&#10;yeq4N2e/AQAA//8DAFBLAwQUAAYACAAAACEAm6k/geAAAAALAQAADwAAAGRycy9kb3ducmV2Lnht&#10;bEyPT0+EMBDF7yZ+h2ZMvLktoGCQsvFP9mDixYVkr4WOgNIWadnFb+94Wm8z817e/F6xXc3Ijjj7&#10;wVkJ0UYAQ9s6PdhOQl3tbu6B+aCsVqOzKOEHPWzLy4tC5dqd7Dse96FjFGJ9riT0IUw5577t0Si/&#10;cRNa0j7cbFSgde64ntWJws3IYyFSbtRg6UOvJnzusf3aL0ZCtWS7pu6718N3gpW4fXupnw6fUl5f&#10;rY8PwAKu4WyGP3xCh5KYGrdY7dkoIc5ERFYakjvqQI4kjmJgDV3SNANeFvx/h/IXAAD//wMAUEsB&#10;Ai0AFAAGAAgAAAAhALaDOJL+AAAA4QEAABMAAAAAAAAAAAAAAAAAAAAAAFtDb250ZW50X1R5cGVz&#10;XS54bWxQSwECLQAUAAYACAAAACEAOP0h/9YAAACUAQAACwAAAAAAAAAAAAAAAAAvAQAAX3JlbHMv&#10;LnJlbHNQSwECLQAUAAYACAAAACEA6o509ZkCAAB/BQAADgAAAAAAAAAAAAAAAAAuAgAAZHJzL2Uy&#10;b0RvYy54bWxQSwECLQAUAAYACAAAACEAm6k/geAAAAALAQAADwAAAAAAAAAAAAAAAADzBAAAZHJz&#10;L2Rvd25yZXYueG1sUEsFBgAAAAAEAAQA8wAAAAAGAAAAAA==&#10;" fillcolor="#eeece1 [3214]" strokecolor="black [1600]" strokeweight="2pt"/>
        </w:pict>
      </w:r>
      <w:r>
        <w:rPr>
          <w:noProof/>
          <w:lang w:eastAsia="nl-NL"/>
        </w:rPr>
        <w:pict>
          <v:shape id="Rond enkele hoek rechthoek 89" o:spid="_x0000_s1099" style="position:absolute;left:0;text-align:left;margin-left:117.3pt;margin-top:60.35pt;width:63.6pt;height:24.25pt;rotation:-90;z-index:251716608;visibility:visible;mso-wrap-style:square;mso-wrap-distance-left:9pt;mso-wrap-distance-top:0;mso-wrap-distance-right:9pt;mso-wrap-distance-bottom:0;mso-position-horizontal:absolute;mso-position-horizontal-relative:text;mso-position-vertical:absolute;mso-position-vertical-relative:text;v-text-anchor:middle" coordsize="807720,307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rHptQIAAOsFAAAOAAAAZHJzL2Uyb0RvYy54bWysVN9P2zAQfp+0/8Hy+0jTAYWKFFUgpkkM&#10;EDDx7Dp2E2H7PNtt2v31O9tpKIxJ07Q8RLbv7ru7736cnW+0ImvhfAumouXBiBJhONStWVb0++PV&#10;pxNKfGCmZgqMqOhWeHo++/jhrLNTMYYGVC0cQRDjp52taBOCnRaF543QzB+AFQaFEpxmAa9uWdSO&#10;dYiuVTEejY6LDlxtHXDhPb5eZiGdJXwpBQ+3UnoRiKooxhbS36X/Iv6L2RmbLh2zTcv7MNg/RKFZ&#10;a9DpAHXJAiMr1/4GpVvuwIMMBxx0AVK2XKQcMJty9Cabh4ZZkXJBcrwdaPL/D5bfrO8caeuKnpxS&#10;YpjGGt2DqbGKz0IJ0oB4Jk7wJqQTKiFjnfVTNHywd66/eTzG9DfSaeIAaS6PsTz4JVYwT7JJpG8H&#10;0sUmEI6PJ6PJZIyl4Sj6PJqcTo6iiyJjRUzrfPgiQJN4qKiDlanLe6xsgmbrax+ywU4xGnlQbX3V&#10;KpUusZvEhXJkzbAPFstx7+KVljJ/Yxh11Ep/gzqDlSnJHEDq2ugnxb8HjtlE9CISl6lKp7BVIuGZ&#10;eyGxCMjGOCU1AGUf9XOZnxtWi/x09Ee3KoJFVInZD7g9wGsiIm6OvNeNZiJNzWCYC/hOQNlw0E4e&#10;wYTBULcG3HvZqDB4zfo7YjIdkZkF1Ftsy9RI2Bre8qsWi3/NfLhjDgcUH3HphFv8SQVdRaE/UexY&#10;9/O996iPc4NSSjoc+Ir6HyvmBCXqq8GJOi0PD+OGSJfDo9STbl+y2JeYlb4A7KUyRZeOaOyC2h2l&#10;A/2Eu2kevaKIGY6+K8qD210uQl5EuN24mM+TGm4Fy8K1ebA8gkdWY1s/bp6Ys/0EBBydG9gtBzZ9&#10;MwJZN1oamK8CyDbNxwuvPd+4UVKf9tsvrqz9e9J62dGzXwAAAP//AwBQSwMEFAAGAAgAAAAhACMN&#10;AE3gAAAACgEAAA8AAABkcnMvZG93bnJldi54bWxMj8FOwzAMhu9Ie4fISNxY2g5tXWk6TZN2QkJj&#10;9AA3twltWeNUTbaVt8c7wc3W/+n353wz2V5czOg7RwrieQTCUO10R42C8n3/mILwAUlj78go+DEe&#10;NsXsLsdMuyu9mcsxNIJLyGeooA1hyKT0dWss+rkbDHH25UaLgdexkXrEK5fbXiZRtJQWO+ILLQ5m&#10;15r6dDxbBXjYlztZuZdV/P35+rGuToF0qdTD/bR9BhHMFP5guOmzOhTsVLkzaS96BclqsWZUQRo/&#10;gWBgkSQ8VJxE6RJkkcv/LxS/AAAA//8DAFBLAQItABQABgAIAAAAIQC2gziS/gAAAOEBAAATAAAA&#10;AAAAAAAAAAAAAAAAAABbQ29udGVudF9UeXBlc10ueG1sUEsBAi0AFAAGAAgAAAAhADj9If/WAAAA&#10;lAEAAAsAAAAAAAAAAAAAAAAALwEAAF9yZWxzLy5yZWxzUEsBAi0AFAAGAAgAAAAhAEiesem1AgAA&#10;6wUAAA4AAAAAAAAAAAAAAAAALgIAAGRycy9lMm9Eb2MueG1sUEsBAi0AFAAGAAgAAAAhACMNAE3g&#10;AAAACgEAAA8AAAAAAAAAAAAAAAAADwUAAGRycy9kb3ducmV2LnhtbFBLBQYAAAAABAAEAPMAAAAc&#10;BgAAAAA=&#10;" path="m,l756390,v28349,,51330,22981,51330,51330l807720,307975,,307975,,xe" fillcolor="#eeece1 [3214]" strokecolor="#1c1a10 [334]" strokeweight="2pt">
            <v:path arrowok="t" o:connecttype="custom" o:connectlocs="0,0;756390,0;807720,51330;807720,307975;0,307975;0,0" o:connectangles="0,0,0,0,0,0"/>
          </v:shape>
        </w:pict>
      </w:r>
      <w:r>
        <w:rPr>
          <w:noProof/>
          <w:lang w:eastAsia="nl-NL"/>
        </w:rPr>
        <w:pict>
          <v:shape id="_x0000_s1039" type="#_x0000_t202" style="position:absolute;left:0;text-align:left;margin-left:271.95pt;margin-top:65.65pt;width:64.45pt;height:37.65pt;z-index:-25158451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U0UMAIAAEwEAAAOAAAAZHJzL2Uyb0RvYy54bWysVM1u2zAMvg/YOwi6L47TeE2NOEWXLsOA&#10;7gdo9wC0LMdCZNGTlNjd05eS0zTtbsN8EEiR+kh+JL28HlrNDtI6habg6WTKmTQCK2W2Bf/1sPmw&#10;4Mx5MBVoNLLgj9Lx69X7d8u+y+UMG9SVtIxAjMv7ruCN912eJE40sgU3wU4aMtZoW/Ck2m1SWegJ&#10;vdXJbDr9mPRoq86ikM7R7e1o5KuIX9dS+B917aRnuuCUm4+njWcZzmS1hHxroWuUOKYB/5BFC8pQ&#10;0BPULXhge6v+gmqVsOiw9hOBbYJ1rYSMNVA16fRNNfcNdDLWQuS47kST+3+w4vvhp2WqKvhFOuPM&#10;QEtNepA75w+wY7PAT9+5nNzuO3L0wyccqM+xVtfdodg5ZnDdgNnKG2uxbyRUlF8aXiZnT0ccF0DK&#10;/htWFAb2HiPQUNs2kEd0MEKnPj2eeiMHzwRdLtJFlmacCTLNLxdplsUIkD8/7qzzXyS2LAgFt9T6&#10;CA6HO+dDMpA/u4RYDrWqNkrrqNhtudaWHYDGZBO/I/orN21YX/CrbJaN9b+CCBMrTyDldmTgTaBW&#10;eRp3rVoqaBq+EAbyQNpnU0XZg9KjTBlrc2QxEDdS6IdyiA1LL8LjQHGJ1SPxanEcb1pHEhq0fzjr&#10;abQL7n7vwUrO9FdDvblK5/OwC1GZZ5czUuy5pTy3gBEEVXDP2SiufdyfkLfBG+phrSK/L5kcc6aR&#10;jbQf1yvsxLkevV5+AqsnAAAA//8DAFBLAwQUAAYACAAAACEAkF3zPeAAAAALAQAADwAAAGRycy9k&#10;b3ducmV2LnhtbEyPwU7DMBBE70j8g7VI3KjTpBga4lQIRG8IEVDh6MRLEhGvo9htA1/PcoLjap5m&#10;3xSb2Q3igFPoPWlYLhIQSI23PbUaXl8eLq5BhGjImsETavjCAJvy9KQwufVHesZDFVvBJRRyo6GL&#10;ccylDE2HzoSFH5E4+/CTM5HPqZV2Mkcud4NMk0RJZ3riD50Z8a7D5rPaOw2hSdTuaVXt3mq5xe+1&#10;tffv20etz8/m2xsQEef4B8OvPqtDyU6135MNYtBwucrWjHKQLTMQTKirlMfUGtJEKZBlIf9vKH8A&#10;AAD//wMAUEsBAi0AFAAGAAgAAAAhALaDOJL+AAAA4QEAABMAAAAAAAAAAAAAAAAAAAAAAFtDb250&#10;ZW50X1R5cGVzXS54bWxQSwECLQAUAAYACAAAACEAOP0h/9YAAACUAQAACwAAAAAAAAAAAAAAAAAv&#10;AQAAX3JlbHMvLnJlbHNQSwECLQAUAAYACAAAACEAZYVNFDACAABMBAAADgAAAAAAAAAAAAAAAAAu&#10;AgAAZHJzL2Uyb0RvYy54bWxQSwECLQAUAAYACAAAACEAkF3zPeAAAAALAQAADwAAAAAAAAAAAAAA&#10;AACKBAAAZHJzL2Rvd25yZXYueG1sUEsFBgAAAAAEAAQA8wAAAJcFAAAAAA==&#10;" strokecolor="white [3212]">
            <v:textbox style="mso-next-textbox:#_x0000_s1039">
              <w:txbxContent>
                <w:p w:rsidR="00A06364" w:rsidRDefault="00A06364" w:rsidP="00717878">
                  <w:pPr>
                    <w:spacing w:after="0"/>
                  </w:pPr>
                  <w:proofErr w:type="spellStart"/>
                  <w:r>
                    <w:t>Wifi</w:t>
                  </w:r>
                  <w:proofErr w:type="spellEnd"/>
                </w:p>
                <w:p w:rsidR="00A06364" w:rsidRDefault="00A06364" w:rsidP="00717878">
                  <w:pPr>
                    <w:spacing w:after="0"/>
                  </w:pPr>
                  <w:r>
                    <w:t>Bluetooth</w:t>
                  </w:r>
                </w:p>
              </w:txbxContent>
            </v:textbox>
          </v:shape>
        </w:pict>
      </w:r>
      <w:r>
        <w:rPr>
          <w:noProof/>
          <w:lang w:eastAsia="nl-NL"/>
        </w:rPr>
        <w:pict>
          <v:shape id="Rond hoek zelfde zijde rechthoek 310" o:spid="_x0000_s1098" style="position:absolute;left:0;text-align:left;margin-left:284.2pt;margin-top:45.9pt;width:28.45pt;height:13.4pt;rotation:90;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1315,170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At6sgIAAKoFAAAOAAAAZHJzL2Uyb0RvYy54bWysVEtPHDEMvlfqf4hyL7OzPLtiFq1AVJUQ&#10;IJaWc8gkTEoSp0l2Z5dfj5N5sKL0UnUOURzbn+3PHp+ebYwma+GDAlvRcm9CibAcamWfKvrj/vLL&#10;CSUhMlszDVZUdCsCPZt//nTaupmYQgO6Fp4giA2z1lW0idHNiiLwRhgW9sAJi0oJ3rCIon8qas9a&#10;RDe6mE4mR0ULvnYeuAgBXy86JZ1nfCkFjzdSBhGJrijmFvPp8/mYzmJ+ymZPnrlG8T4N9g9ZGKYs&#10;Bh2hLlhkZOXVH1BGcQ8BZNzjYAqQUnGRa8Bqysm7apYNcyLXguQEN9IU/h8sv17feqLqiu6XyI9l&#10;Bpt0B7YmDYhn8iK0rAV5Ub/w9II3MT8nW2SudWGGAEt363sp4DXRsJHeEA9Id3mEbcKPEqmV+4kP&#10;mSesnGxyG7ZjG8QmEo6P+0flfnlICUdVeTwpT3KwokNN6M6H+E2AIelSUQ8rW0+XmPod9jvDs/VV&#10;iJgTOg3GyVHbdAbQqr5UWmchTZo4156sGc5I3JSpMvTbsUIpeRap3q7CfItbLTrUOyGRQ0x9mqPn&#10;6X3DrJ+7mkPDkMUc5jBT0gcaMshhtUWwhCoxwRG3BxgsO5CE20H0tslN5KEfHSd/S6hzHK1zRLBx&#10;dDTKgv/IWccxamc/ENPRkZh5hHqLU5X7j40Pjl8q7NQVC/GWefy/8BF3RrzBQ2poKwr9jeLY+ZeP&#10;3pM9jj1qKWnxf61o+L1iXlCiv1v8Ib6WBwcIG7NwcHg8RcHvah53NXZlzgHbXebs8jXZRz1cpQfz&#10;gKtlkaKiilmOsSvKox+E89jtEVxOXCwW2Qx/asfilV06Pkx6mr/7zQPzrh/XiHN+DcO/zWbvZrWz&#10;Tf2wsFhFkCoP8huvPd+4EPLA9MsrbZxdOVu9rdj5KwAAAP//AwBQSwMEFAAGAAgAAAAhAD8R23jg&#10;AAAACgEAAA8AAABkcnMvZG93bnJldi54bWxMj0FPg0AQhe8m/ofNmHgxdqkboEGWxmg89KSthsTb&#10;AlMgsrPIbin+e8eTHifvy3vf5NvFDmLGyfeONKxXEQik2jU9tRre355vNyB8MNSYwRFq+EYP2+Ly&#10;IjdZ4860x/kQWsEl5DOjoQthzKT0dYfW+JUbkTg7usmawOfUymYyZy63g7yLokRa0xMvdGbExw7r&#10;z8PJamh3N6nfvb7MpJ788asqy/ijtFpfXy0P9yACLuEPhl99VoeCnSp3osaLQUO8UTGjGtIkBcFA&#10;so4UiIpJpRKQRS7/v1D8AAAA//8DAFBLAQItABQABgAIAAAAIQC2gziS/gAAAOEBAAATAAAAAAAA&#10;AAAAAAAAAAAAAABbQ29udGVudF9UeXBlc10ueG1sUEsBAi0AFAAGAAgAAAAhADj9If/WAAAAlAEA&#10;AAsAAAAAAAAAAAAAAAAALwEAAF9yZWxzLy5yZWxzUEsBAi0AFAAGAAgAAAAhANiIC3qyAgAAqgUA&#10;AA4AAAAAAAAAAAAAAAAALgIAAGRycy9lMm9Eb2MueG1sUEsBAi0AFAAGAAgAAAAhAD8R23jgAAAA&#10;CgEAAA8AAAAAAAAAAAAAAAAADAUAAGRycy9kb3ducmV2LnhtbFBLBQYAAAAABAAEAPMAAAAZBgAA&#10;AAA=&#10;" path="m28364,l332951,v15665,,28364,12699,28364,28364l361315,170180r,l,170180r,l,28364c,12699,12699,,28364,xe" fillcolor="black [3200]" strokecolor="black [3213]" strokeweight="2pt">
            <v:path arrowok="t" o:connecttype="custom" o:connectlocs="28364,0;332951,0;361315,28364;361315,170180;361315,170180;0,170180;0,170180;0,28364;28364,0" o:connectangles="0,0,0,0,0,0,0,0,0"/>
          </v:shape>
        </w:pict>
      </w:r>
      <w:r w:rsidR="00717878">
        <w:rPr>
          <w:noProof/>
          <w:lang w:eastAsia="nl-NL"/>
        </w:rPr>
        <w:drawing>
          <wp:anchor distT="0" distB="0" distL="114300" distR="114300" simplePos="0" relativeHeight="251729920" behindDoc="0" locked="0" layoutInCell="1" allowOverlap="1" wp14:anchorId="607D4490" wp14:editId="40BC3E40">
            <wp:simplePos x="0" y="0"/>
            <wp:positionH relativeFrom="column">
              <wp:posOffset>3938905</wp:posOffset>
            </wp:positionH>
            <wp:positionV relativeFrom="paragraph">
              <wp:posOffset>522605</wp:posOffset>
            </wp:positionV>
            <wp:extent cx="339725" cy="271780"/>
            <wp:effectExtent l="0" t="4127" r="0" b="0"/>
            <wp:wrapNone/>
            <wp:docPr id="309" name="Afbeelding 309" descr="File:Wireless-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Wireless-ic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6200000" flipV="1">
                      <a:off x="0" y="0"/>
                      <a:ext cx="339725" cy="271780"/>
                    </a:xfrm>
                    <a:prstGeom prst="rect">
                      <a:avLst/>
                    </a:prstGeom>
                    <a:noFill/>
                    <a:ln>
                      <a:noFill/>
                    </a:ln>
                  </pic:spPr>
                </pic:pic>
              </a:graphicData>
            </a:graphic>
          </wp:anchor>
        </w:drawing>
      </w:r>
      <w:r>
        <w:rPr>
          <w:noProof/>
          <w:lang w:eastAsia="nl-NL"/>
        </w:rPr>
        <w:pict>
          <v:roundrect id="Afgeronde rechthoek 313" o:spid="_x0000_s1097" style="position:absolute;left:0;text-align:left;margin-left:211.15pt;margin-top:74.75pt;width:46.25pt;height:46.9pt;z-index:251732992;visibility:visible;mso-position-horizontal-relative:text;mso-position-vertical-relative:text;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3wzowIAAL4FAAAOAAAAZHJzL2Uyb0RvYy54bWysVMluGzEMvRfoPwi6N+M1i5FxYCRIUSBI&#10;giRFzrJG8gyqEVVK3vr1pTSLs6EFivogi0PykXwieX6xqw3bKPQV2JwPjwacKSuhqOwq59+frr+c&#10;cuaDsIUwYFXO98rzi/nnT+dbN1MjKMEUChmBWD/bupyXIbhZlnlZqlr4I3DKklID1iKQiKusQLEl&#10;9Npko8HgONsCFg5BKu/p61Wj5POEr7WS4U5rrwIzOafcQjoxnct4ZvNzMVuhcGUl2zTEP2RRi8pS&#10;0B7qSgTB1li9g6orieBBhyMJdQZaV1KlGqia4eBNNY+lcCrVQuR419Pk/x+svN3cI6uKnI+HY86s&#10;qOmRFnqlEGyhGCpZhhLUDxbVRNbW+Rn5PLp7bCVP11j5TmMd/6kmtksE73uC1S4wSR+npyfjyZQz&#10;Sarp2XR8nDCzg7NDH74qqFm85BxhbYsHesTErdjc+EBRyb6ziwE9mKq4roxJQmwcdWmQbQQ9+XI1&#10;ilmTxysrY//mGHbD944EEz2zSEJTdrqFvVERz9gHpYlLKnSUEk5dfEhGSKlsGDaqUhC9KcfpgH5d&#10;sC79lHMCjMiaquuxW4DOsgHpsJtiW/voqtIQ9M6DPyXWOPceKTLY0DvXlQX8CMBQVW3kxr4jqaEm&#10;srSEYk+dhtCMoHfyuqI3vhE+3AukmaPppD0S7ujQBrY5h/bGWQn466Pv0Z5GgbScbWmGc+5/rgUq&#10;zsw3S0NyNpxM4tAnYTI9GZGALzXLlxq7ri+BemZIG8vJdI32wXRXjVA/07pZxKikElZS7JzLgJ1w&#10;GZrdQgtLqsUimdGgOxFu7KOTETyyGtv3afcs0LWNHmhCbqGbdzF70+qNbfS0sFgH0FWagwOvLd+0&#10;JFLjtAstbqGXcrI6rN35bwAAAP//AwBQSwMEFAAGAAgAAAAhAJ07a5fjAAAACwEAAA8AAABkcnMv&#10;ZG93bnJldi54bWxMj8tOwzAQRfdI/IM1SGxQ6zQPaEOcCpCQuqigLSxYOrHzEPE4ip008PUMK1iO&#10;7tGdc7PtbDo26cG1FgWslgEwjaVVLdYC3t+eF2tgzktUsrOoBXxpB9v88iKTqbJnPOrp5GtGJehS&#10;KaDxvk85d2WjjXRL22ukrLKDkZ7OoeZqkGcqNx0Pg+CWG9kifWhkr58aXX6eRiPgtRj5vvp42cWP&#10;m5vd910yHQ7rSojrq/nhHpjXs/+D4Vef1CEnp8KOqBzrBMRhGBFKQbxJgBGRrGIaUwgI4ygCnmf8&#10;/4b8BwAA//8DAFBLAQItABQABgAIAAAAIQC2gziS/gAAAOEBAAATAAAAAAAAAAAAAAAAAAAAAABb&#10;Q29udGVudF9UeXBlc10ueG1sUEsBAi0AFAAGAAgAAAAhADj9If/WAAAAlAEAAAsAAAAAAAAAAAAA&#10;AAAALwEAAF9yZWxzLy5yZWxzUEsBAi0AFAAGAAgAAAAhAIdLfDOjAgAAvgUAAA4AAAAAAAAAAAAA&#10;AAAALgIAAGRycy9lMm9Eb2MueG1sUEsBAi0AFAAGAAgAAAAhAJ07a5fjAAAACwEAAA8AAAAAAAAA&#10;AAAAAAAA/QQAAGRycy9kb3ducmV2LnhtbFBLBQYAAAAABAAEAPMAAAANBgAAAAA=&#10;" fillcolor="#eeece1 [3214]" strokecolor="black [3213]" strokeweight="2pt"/>
        </w:pict>
      </w:r>
      <w:r>
        <w:rPr>
          <w:noProof/>
          <w:lang w:eastAsia="nl-NL"/>
        </w:rPr>
        <w:pict>
          <v:shape id="_x0000_s1040" type="#_x0000_t202" style="position:absolute;left:0;text-align:left;margin-left:226.35pt;margin-top:143.5pt;width:34.4pt;height:39pt;z-index:25172684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d3FPwIAAG8EAAAOAAAAZHJzL2Uyb0RvYy54bWysVNtu2zAMfR+wfxD0vtpJky4x4hRdug4D&#10;ugvQ7gMYWY6FSKInKbGzrx8lJ1nWAXsY9iKIIn14eEh6cdsbzfbSeYW25KOrnDNpBVbKbkr+7fnh&#10;zYwzH8BWoNHKkh+k57fL168WXVvIMTaoK+kYgVhfdG3JmxDaIsu8aKQBf4WttOSs0RkIZLpNVjno&#10;CN3obJznN1mHrmodCuk9vd4PTr5M+HUtRfhS114GpktO3EI6XTrX8cyWCyg2DtpGiSMN+AcWBpSl&#10;pGeoewjAdk79AWWUcOixDlcCTYZ1rYRMNVA1o/xFNU8NtDLVQuL49iyT/3+w4vP+q2OqKvl1PuXM&#10;gqEmPcutD3vYsnHUp2t9QWFPLQWG/h321OdUq28fUWw9s7hqwG7knXPYNRIq4jeKX2YXnw44PoKs&#10;u09YURrYBUxAfe1MFI/kYIROfTqceyP7wAQ9Tq5vZjPyCHJN5tNRPksZoDh93DofPkg0LF5K7qj1&#10;CRz2jz5EMlCcQmIuj1pVD0rrZMRxkyvt2B5oUNaboUC9M8R0eLuZ5nkaF8JJ0xnDE+pvSNqyruTz&#10;6Xg6SPSXLKEfRHrBxahAG6GVKfmMUg5JoYi6vrdVmtcASg93IqPtUeio7aBy6Nd96ulocmrgGqsD&#10;Se9w2ADaWLo06H5w1tH0l9x/34GTnOmPlto3H00mcV2SMZm+HZPhLj3rSw9YQVAlD5wN11VIKxal&#10;tXhHba5VakGch4HJkTNNddLwuIFxbS7tFPXrP7H8CQAA//8DAFBLAwQUAAYACAAAACEAAiB8iuAA&#10;AAALAQAADwAAAGRycy9kb3ducmV2LnhtbEyPy2rDMBBF94X+g5hAN6GR7NZJcCyHUui2kAdkK1uq&#10;ZWKNXEt2nL/vdNUuhzmce2+xn13HJjOE1qOEZCWAGay9brGRcD59PG+BhahQq86jkXA3Afbl40Oh&#10;cu1veDDTMTaMJBhyJcHG2Oech9oap8LK9wbp9+UHpyKdQ8P1oG4kdx1PhVhzp1qkBKt6825NfT2O&#10;TsLr4X5xn/oy1jE5i2tvl9X3tJTyaTG/7YBFM8c/GH7rU3UoqVPlR9SBdeTI0g2hEtLthkYRkaVJ&#10;BqyS8LLOBPCy4P83lD8AAAD//wMAUEsBAi0AFAAGAAgAAAAhALaDOJL+AAAA4QEAABMAAAAAAAAA&#10;AAAAAAAAAAAAAFtDb250ZW50X1R5cGVzXS54bWxQSwECLQAUAAYACAAAACEAOP0h/9YAAACUAQAA&#10;CwAAAAAAAAAAAAAAAAAvAQAAX3JlbHMvLnJlbHNQSwECLQAUAAYACAAAACEAZXXdxT8CAABvBAAA&#10;DgAAAAAAAAAAAAAAAAAuAgAAZHJzL2Uyb0RvYy54bWxQSwECLQAUAAYACAAAACEAAiB8iuAAAAAL&#10;AQAADwAAAAAAAAAAAAAAAACZBAAAZHJzL2Rvd25yZXYueG1sUEsFBgAAAAAEAAQA8wAAAKYFAAAA&#10;AA==&#10;" fillcolor="#a5a5a5 [2092]" strokecolor="black [3213]">
            <v:textbox style="mso-next-textbox:#_x0000_s1040">
              <w:txbxContent>
                <w:p w:rsidR="00A06364" w:rsidRDefault="00A06364" w:rsidP="00717878">
                  <w:pPr>
                    <w:spacing w:after="0"/>
                  </w:pPr>
                  <w:r>
                    <w:t>USB</w:t>
                  </w:r>
                </w:p>
              </w:txbxContent>
            </v:textbox>
          </v:shape>
        </w:pict>
      </w:r>
      <w:r>
        <w:rPr>
          <w:noProof/>
          <w:lang w:eastAsia="nl-NL"/>
        </w:rPr>
        <w:pict>
          <v:shape id="_x0000_s1041" type="#_x0000_t202" style="position:absolute;left:0;text-align:left;margin-left:202.65pt;margin-top:-1.35pt;width:55.25pt;height:21.75pt;z-index:2517237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TNTKAIAAEsEAAAOAAAAZHJzL2Uyb0RvYy54bWysVNtu2zAMfR+wfxD0vvgyp2mMOEWXrsOA&#10;7gK0+wBZlmMhkuhJSuzu60vJSZZtTxuWB0E0qUPyHDKrm1ErchDWSTAVzWYpJcJwaKTZVvTb0/2b&#10;a0qcZ6ZhCoyo6LNw9Gb9+tVq6EuRQweqEZYgiHHl0Fe0874vk8TxTmjmZtALg84WrGYeTbtNGssG&#10;RNcqydP0KhnANr0FLpzDr3eTk64jftsK7r+0rROeqIpibT6eNp51OJP1ipVby/pO8mMZ7B+q0Ewa&#10;THqGumOekb2Vf0BpyS04aP2Mg06gbSUXsQfsJkt/6+axY72IvSA5rj/T5P4fLP98+GqJbCr6NkV+&#10;DNMo0pPYOX9gO5IHfobelRj22GOgH9/BiDrHXl3/AHzniIFNx8xW3FoLQydYg/Vl4WVy8XTCcQGk&#10;Hj5Bg2nY3kMEGlurA3lIB0F0rOP5rI0YPeH4cZFmi2JJCUdXvrgqikXMwMrT4946/0GAJuFSUYvS&#10;R3B2eHA+FMPKU0jI5UDJ5l4qFY0wbmKjLDkwHJR6GxvHF79EKUOGii7n+Xxq/+8RtPQ47Urqil6n&#10;4TfNX+DsvWniLHom1XTH9MocSQy8TQz6sR6jXtn8JE4NzTPSamGabtxGvHRgf1Ay4GRX1H3fMyso&#10;UR8NSrPMiiKsQjSK+SJHw1566ksPMxyhKuopma4bH9cn0GbgFiVsZaQ3aD1VcqwZJzayftyusBKX&#10;doz6+R+wfgEAAP//AwBQSwMEFAAGAAgAAAAhAL+5+czgAAAACQEAAA8AAABkcnMvZG93bnJldi54&#10;bWxMj0FLw0AQhe+C/2EZwVu7STVtSbMpIgoeRGgVirdNdpoNzc6G7LZN/fVOT3oc3seb7xXr0XXi&#10;hENoPSlIpwkIpNqblhoFX5+vkyWIEDUZ3XlCBRcMsC5vbwqdG3+mDZ62sRFcQiHXCmyMfS5lqC06&#10;Haa+R+Js7wenI59DI82gz1zuOjlLkrl0uiX+YHWPzxbrw/boFFR2MX/btVF+9Jfdd/aevvx4f1Dq&#10;/m58WoGIOMY/GK76rA4lO1X+SCaITsFjkj0wqmAyW4BgIEsz3lJdkyXIspD/F5S/AAAA//8DAFBL&#10;AQItABQABgAIAAAAIQC2gziS/gAAAOEBAAATAAAAAAAAAAAAAAAAAAAAAABbQ29udGVudF9UeXBl&#10;c10ueG1sUEsBAi0AFAAGAAgAAAAhADj9If/WAAAAlAEAAAsAAAAAAAAAAAAAAAAALwEAAF9yZWxz&#10;Ly5yZWxzUEsBAi0AFAAGAAgAAAAhAKwdM1MoAgAASwQAAA4AAAAAAAAAAAAAAAAALgIAAGRycy9l&#10;Mm9Eb2MueG1sUEsBAi0AFAAGAAgAAAAhAL+5+czgAAAACQEAAA8AAAAAAAAAAAAAAAAAggQAAGRy&#10;cy9kb3ducmV2LnhtbFBLBQYAAAAABAAEAPMAAACPBQAAAAA=&#10;" fillcolor="#eeece1 [3214]" strokecolor="#eeece1 [3214]">
            <v:textbox style="mso-next-textbox:#_x0000_s1041">
              <w:txbxContent>
                <w:p w:rsidR="00A06364" w:rsidRDefault="00A06364" w:rsidP="00717878">
                  <w:r>
                    <w:t>Ethernet</w:t>
                  </w:r>
                </w:p>
              </w:txbxContent>
            </v:textbox>
          </v:shape>
        </w:pict>
      </w:r>
      <w:r>
        <w:rPr>
          <w:noProof/>
          <w:lang w:eastAsia="nl-NL"/>
        </w:rPr>
        <w:pict>
          <v:shape id="_x0000_s1042" type="#_x0000_t202" style="position:absolute;left:0;text-align:left;margin-left:1.95pt;margin-top:-8.1pt;width:78.65pt;height:110.55pt;z-index:251702272;visibility:visible;mso-height-percent:200;mso-position-horizontal-relative:text;mso-position-vertical-relative:tex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flwLgIAAEwEAAAOAAAAZHJzL2Uyb0RvYy54bWysVM1u2zAMvg/YOwi6L3a8uEuMOEWXLsOA&#10;7gdo9wC0LNtCZEmTlNjd04+S0zTtbsN8EEiR+kh+JL2+HntJjtw6oVVJ57OUEq6YroVqS/rzYfdu&#10;SYnzoGqQWvGSPnJHrzdv36wHU/BMd1rW3BIEUa4YTEk7702RJI51vAc304YrNDba9uBRtW1SWxgQ&#10;vZdJlqZXyaBtbaxm3Dm8vZ2MdBPxm4Yz/71pHPdElhRz8/G08azCmWzWULQWTCfYKQ34hyx6EAqD&#10;nqFuwQM5WPEXVC+Y1U43fsZ0n+imEYzHGrCaefqqmvsODI+1IDnOnGly/w+WfTv+sETU2LuMEgU9&#10;9uiB750/wp5kgZ7BuAK97g36+fGjHtE1lurMnWZ7R5TedqBafmOtHjoONaY3Dy+Ti6cTjgsg1fBV&#10;1xgGDl5HoLGxfeAO2SCIjm16PLeGj54wvFytlss8p4Shab5I36+WeQwBxdNrY53/zHVPglBSi62P&#10;6HC8cz5kA8WTSwjmtBT1TkgZFdtWW2nJEXBMdvE7ob9wk4oMmEqe5RMBLyDCxPIzSNVOFLwK1AuP&#10;4y5FX9JlGr4QBorA2idVR9mDkJOMGUt1ojEwN3Hox2qcGnYVHgeOK10/IrFWT+ON64hCp+1vSgYc&#10;7ZK6XwewnBL5RWFzVvPFIuxCVBb5hwwVe2mpLi2gGEKV1FMyiVsf9yfyZm6wiTsR+X3O5JQzjmyk&#10;/bReYScu9ej1/BPY/AEAAP//AwBQSwMEFAAGAAgAAAAhAHRY7/DfAAAACQEAAA8AAABkcnMvZG93&#10;bnJldi54bWxMj0tPwzAQhO9I/Adrkbi1TgKKaJpNBUhw4NCqAdGrE28ewo8odtLw73FP9DarGc18&#10;m+8WrdhMo+utQYjXETAytZW9aRG+Pt9WT8CcF0YKZQ0h/JKDXXF7k4tM2rM50lz6loUS4zKB0Hk/&#10;ZJy7uiMt3NoOZILX2FELH86x5XIU51CuFU+iKOVa9CYsdGKg147qn3LSCO8vvNofy0PVnBo1f6hv&#10;Pe0PGvH+bnneAvO0+P8wXPADOhSBqbKTkY4phIdNCCKs4jQBdvHTOIgKIYkeN8CLnF9/UPwBAAD/&#10;/wMAUEsBAi0AFAAGAAgAAAAhALaDOJL+AAAA4QEAABMAAAAAAAAAAAAAAAAAAAAAAFtDb250ZW50&#10;X1R5cGVzXS54bWxQSwECLQAUAAYACAAAACEAOP0h/9YAAACUAQAACwAAAAAAAAAAAAAAAAAvAQAA&#10;X3JlbHMvLnJlbHNQSwECLQAUAAYACAAAACEAN1X5cC4CAABMBAAADgAAAAAAAAAAAAAAAAAuAgAA&#10;ZHJzL2Uyb0RvYy54bWxQSwECLQAUAAYACAAAACEAdFjv8N8AAAAJAQAADwAAAAAAAAAAAAAAAACI&#10;BAAAZHJzL2Rvd25yZXYueG1sUEsFBgAAAAAEAAQA8wAAAJQFAAAAAA==&#10;" strokecolor="white [3212]">
            <v:textbox style="mso-next-textbox:#_x0000_s1042;mso-fit-shape-to-text:t">
              <w:txbxContent>
                <w:p w:rsidR="00A06364" w:rsidRDefault="00A06364" w:rsidP="00717878">
                  <w:r>
                    <w:t>PVoutput.</w:t>
                  </w:r>
                  <w:proofErr w:type="gramStart"/>
                  <w:r>
                    <w:t>org</w:t>
                  </w:r>
                  <w:proofErr w:type="gramEnd"/>
                </w:p>
              </w:txbxContent>
            </v:textbox>
          </v:shape>
        </w:pict>
      </w:r>
      <w:r>
        <w:rPr>
          <w:noProof/>
          <w:lang w:eastAsia="nl-NL"/>
        </w:rPr>
        <w:pict>
          <v:rect id="Rechthoek 56" o:spid="_x0000_s1096" style="position:absolute;left:0;text-align:left;margin-left:-12.25pt;margin-top:-21.5pt;width:114.65pt;height:138.95pt;z-index:-2516172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3knmAIAAK8FAAAOAAAAZHJzL2Uyb0RvYy54bWysVE1v2zAMvQ/YfxB0X20HcboFdYogRYcB&#10;RVs0HXpWZCk2JouapMTJfv0o+SNdF2zAMB9kUSSfyCeSV9eHRpG9sK4GXdDsIqVEaA5lrbcF/fp8&#10;++EjJc4zXTIFWhT0KBy9Xrx/d9WauZhABaoUliCIdvPWFLTy3syTxPFKNMxdgBEalRJswzyKdpuU&#10;lrWI3qhkkqazpAVbGgtcOIenN52SLiK+lIL7Bymd8EQVFGPzcbVx3YQ1WVyx+dYyU9W8D4P9QxQN&#10;qzVeOkLdMM/Izta/QTU1t+BA+gsOTQJS1lzEHDCbLH2TzbpiRsRckBxnRprc/4Pl9/tHS+qyoPmM&#10;Es0afKMnwStfgfhG8AwJao2bo93aPNpecrgN2R6kbcIf8yCHSOpxJFUcPOF4mE3zWZrnlHDUZZez&#10;6WyWB9Tk5G6s858FNCRsCmrx1SKZbH/nfGc6mITbHKi6vK2VikKoFLFSluwZvvFmm/Xgv1gp/TdH&#10;fzjjiDEGzyQw0OUcd/6oRMBT+klIJA+znMSAY9megmGcC+2zTlWxUnQx5il+Q5RD+JGQCBiQJWY3&#10;YvcAg2UHMmB39PT2wVXEqh+d0z8F1jmPHvFm0H50bmoN9hyAwqz6mzv7gaSOmsDSBsojlpaFruec&#10;4bc1Pu8dc/6RWWwybEccHP4BF6mgLSj0O0oqsD/OnQd7rH3UUtJi0xbUfd8xKyhRXzR2xadsOg1d&#10;HoVpfjlBwb7WbF5r9K5ZAdZMhiPK8LgN9l4NW2mhecH5sgy3ooppjncXlHs7CCvfDROcUFwsl9EM&#10;O9swf6fXhgfwwGoo3+fDC7Omr3GP7XEPQ4Oz+ZtS72yDp4blzoOsYx+ceO35xqkQC6efYGHsvJaj&#10;1WnOLn4CAAD//wMAUEsDBBQABgAIAAAAIQC1OH2b4AAAAAsBAAAPAAAAZHJzL2Rvd25yZXYueG1s&#10;TI9BT4NAEIXvJv6HzZh4axeBGkWWxmiMiQeTUhM9TmEEhJ0l7NLiv3c86e29zJc37+XbxQ7qSJPv&#10;HBu4WkegiCtXd9wYeNs/rW5A+YBc4+CYDHyTh21xfpZjVrsT7+hYhkZJCPsMDbQhjJnWvmrJol+7&#10;kVhun26yGMROja4nPEm4HXQcRdfaYsfyocWRHlqq+nK2BpLX/mOn9Vg+z3bz3j9+vTT7Eo25vFju&#10;70AFWsIfDL/1pToU0ungZq69Ggys4nQjqIg0kVFCxFEqYw4ikvQWdJHr/xuKHwAAAP//AwBQSwEC&#10;LQAUAAYACAAAACEAtoM4kv4AAADhAQAAEwAAAAAAAAAAAAAAAAAAAAAAW0NvbnRlbnRfVHlwZXNd&#10;LnhtbFBLAQItABQABgAIAAAAIQA4/SH/1gAAAJQBAAALAAAAAAAAAAAAAAAAAC8BAABfcmVscy8u&#10;cmVsc1BLAQItABQABgAIAAAAIQAIb3knmAIAAK8FAAAOAAAAAAAAAAAAAAAAAC4CAABkcnMvZTJv&#10;RG9jLnhtbFBLAQItABQABgAIAAAAIQC1OH2b4AAAAAsBAAAPAAAAAAAAAAAAAAAAAPIEAABkcnMv&#10;ZG93bnJldi54bWxQSwUGAAAAAAQABADzAAAA/wUAAAAA&#10;" fillcolor="white [3212]" strokecolor="black [3213]" strokeweight="2pt"/>
        </w:pict>
      </w:r>
      <w:r>
        <w:rPr>
          <w:noProof/>
          <w:lang w:eastAsia="nl-NL"/>
        </w:rPr>
        <w:pict>
          <v:polyline id="Vrije vorm 95" o:spid="_x0000_s1095"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v-text-anchor:middle" points="252.3pt,99.1pt,252.3pt,99.1pt"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8NzIwMAAFUHAAAOAAAAZHJzL2Uyb0RvYy54bWysVd9v0zAQfkfif7D8iMTSVhuwau1UbRpC&#10;mraJDTYeXcdpghw72G7T8dfznfOjWdkEQvQhPfvuPt93dz6fnG5LzTbK+cKaGR8fjDhTRtq0MKsZ&#10;/3J38fYDZz4IkwptjZrxR+X56fz1q5O6mqqJza1OlWMAMX5aVzOeh1BNk8TLXJXCH9hKGSgz60oR&#10;sHSrJHWiBnqpk8lo9C6prUsrZ6XyHrvnjZLPI36WKRmus8yrwPSMI7YQvy5+l/RN5idiunKiygvZ&#10;hiH+IYpSFAaH9lDnIgi2dsVvUGUhnfU2CwfSlonNskKqyAFsxqM9Nre5qFTkguT4qk+T/3+w8mpz&#10;41iRzvjxEWdGlKjRV1d8V2yDnDNsIkN15acwvK1uXLvyEInuNnMl/YMI28asPvZZVdvAZLMpu91k&#10;5yLXPnxUNrqLzaUPTSlSSDGRaRuNtMb4IqgHlC8rNarzJmEjVrOuePuG354a5i8aPoz/FvGpYYsI&#10;LqsuWpF3BOTWtAwgMUHXYBQ7o7KeUjSkg6x0SwQN/oCEF9H/gzMCGjqPh84NSBuEww2g3tex9wNn&#10;6H3HGXp/ST5iWolAsXci/Zd2o+5s3Al7VQX2TqvNy1aNDuaEH4n1B1F8g9obe1FoHWPRkbq3ukhp&#10;jyKIg0Cdacc2AjTCtqM6sAIgeSbUpk1jRik8akUQ2nxWGVocyZ/ESuxhCimVCeNGlYsUrU9HHY3w&#10;a/Pae0QmEZCQMwTZY7cANLh28XbYTW1be3JVcTb1zk2L9Mc0ETx17j3iydaE3rksjHXPMdNg1Z7c&#10;2HdJalJDWVra9BEDwNlmMvpKXhTOh0vhw41wuGy4TBjv4RqfTNt6xtEcUeIst+7nc/tkjwkFLWc1&#10;RuuM+x9r4RRn+pPB7DoeHx7SLI6Lw6P3EyzcULMcasy6PLOoB1oe0UWR7IPuxMzZ8h6vwIJOhUoY&#10;ibNxtQIavVmcBayhwjsi1WIRZcxftOSlua0kgVNWKzC/294LVzES0W6YYVe2G8Ni2s0p6uveljyN&#10;XayDzQoaYrEPm7y2C8zu2DjtO0OPw3AdrXav4fwXAAAA//8DAFBLAwQUAAYACAAAACEAlxnP7toA&#10;AAALAQAADwAAAGRycy9kb3ducmV2LnhtbEyPwU7DMBBE70j9B2srcaN2KyhtiFNVSIhzSw9wc+Ml&#10;iRqvo9hxAl/PIpDguDNPszP5bnKtSNiHxpOG5UKBQCq9bajScHp5utmACNGQNa0n1PCBAXbF7Co3&#10;mfUjHTAdYyU4hEJmNNQxdpmUoazRmbDwHRJ77753JvLZV9L2ZuRw18qVUmvpTEP8oTYdPtZYXo6D&#10;0xDTq0oU7OepjM/Lt/sDbsc0aH09n/YPICJO8Q+G7/pcHQrudPYD2SBaDXfqds0oG9vNCgQTP8r5&#10;V5FFLv9vKL4AAAD//wMAUEsBAi0AFAAGAAgAAAAhALaDOJL+AAAA4QEAABMAAAAAAAAAAAAAAAAA&#10;AAAAAFtDb250ZW50X1R5cGVzXS54bWxQSwECLQAUAAYACAAAACEAOP0h/9YAAACUAQAACwAAAAAA&#10;AAAAAAAAAAAvAQAAX3JlbHMvLnJlbHNQSwECLQAUAAYACAAAACEAolfDcyMDAABVBwAADgAAAAAA&#10;AAAAAAAAAAAuAgAAZHJzL2Uyb0RvYy54bWxQSwECLQAUAAYACAAAACEAlxnP7toAAAALAQAADwAA&#10;AAAAAAAAAAAAAAB9BQAAZHJzL2Rvd25yZXYueG1sUEsFBgAAAAAEAAQA8wAAAIQGAAAAAA==&#10;" filled="f" strokecolor="black [3213]" strokeweight="2pt">
            <v:path arrowok="t" o:connecttype="custom" o:connectlocs="0,0;0,0" o:connectangles="0,0"/>
          </v:polyline>
        </w:pict>
      </w:r>
      <w:r>
        <w:rPr>
          <w:noProof/>
          <w:lang w:eastAsia="nl-NL"/>
        </w:rPr>
        <w:pict>
          <v:rect id="Rechthoek 13" o:spid="_x0000_s1094" style="position:absolute;left:0;text-align:left;margin-left:226.35pt;margin-top:143.45pt;width:34.4pt;height:39pt;z-index:25167360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4AzsAIAANoFAAAOAAAAZHJzL2Uyb0RvYy54bWysVEtv2zAMvg/YfxB0X23n0UdQpwhadBjQ&#10;tUXboWdFlmJjkqhJSpzs15eSHTftih2GXWxRJD+Sn0ieX2y1IhvhfAOmpMVRTokwHKrGrEr64+n6&#10;yyklPjBTMQVGlHQnPL2Yf/503tqZGEENqhKOIIjxs9aWtA7BzrLM81po5o/ACoNKCU6zgKJbZZVj&#10;LaJrlY3y/DhrwVXWARfe4+1Vp6TzhC+l4OFOSi8CUSXF3EL6uvRdxm82P2ezlWO2bnifBvuHLDRr&#10;DAYdoK5YYGTtmj+gdMMdeJDhiIPOQMqGi1QDVlPk76p5rJkVqRYkx9uBJv//YPnt5t6RpsK3G1Ni&#10;mMY3ehC8DjWInwTvkKDW+hnaPdp710sej7HarXQ6/rEOsk2k7gZSxTYQjpeT8fHpKVLPUTU5m47z&#10;RHr26mydD18FaBIPJXX4ZolKtrnxAQOi6d4kxvKgmuq6USoJsU/EpXJkw/CFl6siuaq1/g5Vd3c8&#10;zYeQqa2ieUJ9g6QMaUs6Lk6mCeGNbnDrEMO2iLRgXgdWKCmDl5Gsjp50CjslYqLKPAiJPCMhoy7A&#10;28wZ58KELntfs0p0oWLue76GLFLoBBiRJVIxYPcAH2N3Off20VWkARmc878l1jkPHikymDA468aA&#10;+whAYVV95M5+T1JHTWRpCdUOu9BBN57e8usGe+GG+XDPHM4jtg/umHCHH6kA3wn6EyU1uN8f3Ud7&#10;HBPUUtLifJfU/1ozJyhR3wwO0FkxmcSFkITJ9GSEgjvULA81Zq0vARuswG1meTpG+6D2R+lAP+Mq&#10;WsSoqGKGY+yS8uD2wmXo9g4uMy4Wi2SGS8CycGMeLY/gkdXY60/bZ+ZsPxABJ+kW9ruAzd7NRWcb&#10;PQ0s1gFkk4bmldeeb1wgqXH6ZRc31KGcrF5X8vwFAAD//wMAUEsDBBQABgAIAAAAIQD/HDDl4wAA&#10;AAsBAAAPAAAAZHJzL2Rvd25yZXYueG1sTI/BTsMwEETvSPyDtUjcqJOQpG2aTQWVKnGgB0Il1Jsb&#10;myRgr6PYbdO/x5zguJqnmbflejKandXoeksI8SwCpqixsqcWYf++fVgAc16QFNqSQrgqB+vq9qYU&#10;hbQXelPn2rcslJArBELn/VBw7ppOGeFmdlAUsk87GuHDObZcjuISyo3mSRTl3IiewkInBrXpVPNd&#10;nwzCLn2+vmyyPtaHff36NSeytP1AvL+bnlbAvJr8Hwy/+kEdquB0tCeSjmmENEvmAUVIFvkSWCCy&#10;JM6AHREe83QJvCr5/x+qHwAAAP//AwBQSwECLQAUAAYACAAAACEAtoM4kv4AAADhAQAAEwAAAAAA&#10;AAAAAAAAAAAAAAAAW0NvbnRlbnRfVHlwZXNdLnhtbFBLAQItABQABgAIAAAAIQA4/SH/1gAAAJQB&#10;AAALAAAAAAAAAAAAAAAAAC8BAABfcmVscy8ucmVsc1BLAQItABQABgAIAAAAIQBrA4AzsAIAANoF&#10;AAAOAAAAAAAAAAAAAAAAAC4CAABkcnMvZTJvRG9jLnhtbFBLAQItABQABgAIAAAAIQD/HDDl4wAA&#10;AAsBAAAPAAAAAAAAAAAAAAAAAAoFAABkcnMvZG93bnJldi54bWxQSwUGAAAAAAQABADzAAAAGgYA&#10;AAAA&#10;" fillcolor="#a5a5a5 [2092]" strokecolor="black [3213]" strokeweight=".25pt"/>
        </w:pict>
      </w:r>
      <w:r>
        <w:rPr>
          <w:noProof/>
          <w:lang w:eastAsia="nl-NL"/>
        </w:rPr>
        <w:pict>
          <v:rect id="Rechthoek 81" o:spid="_x0000_s1093" style="position:absolute;left:0;text-align:left;margin-left:432.9pt;margin-top:79pt;width:3.55pt;height:30.35pt;flip:x;z-index:25171148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jSseQIAADcFAAAOAAAAZHJzL2Uyb0RvYy54bWysVE1vGyEQvVfqf0Dcm127dutaWUdWorSV&#10;oiZKUuVMWMiiAEMBe+3++g6w3qRpeqm6BzTDzDzm480en+yMJlvhgwLb0MlRTYmwHFplHxr6/fb8&#10;3YKSEJltmQYrGroXgZ6s3r457t1STKED3QpPEMSGZe8a2sXollUVeCcMC0fghEWjBG9YRNU/VK1n&#10;PaIbXU3r+kPVg2+dBy5CwNuzYqSrjC+l4PFSyiAi0Q3F3GI+fT7v01mtjtnywTPXKT6kwf4hC8OU&#10;xUdHqDMWGdl49QeUUdxDABmPOJgKpFRc5Bqwmkn9opqbjjmRa8HmBDe2Kfw/WP5te+WJahu6mFBi&#10;mcEZXQvexQ7EI8E7bFDvwhL9btyVH7SAYqp2J70hUiv3BWef68eKyC63dz+2V+wi4Xg5m9eLOSUc&#10;Le8X89lsnsCrgpLQnA/xswBDktBQj8PLmGx7EWJxPbhgXMqq5JGluNcigWh7LSQWhO9Nc3SmkjjV&#10;nmwZkqB9LImGjrWiXM1r/IZcRu+cWQZLqFJpPeIOAImiv+OWHAffFCYyA8fA+m8JlcDRO78INo6B&#10;RlnwrwXrmCeETZTF/9CY0o7UmXto9zhiD4X7wfFzhf29YCFeMY9kx7XABY6XeEgNfUNhkCjpwP98&#10;7T75IwfRSkmPy9PQ8GPDvKBEf7XIzk+T2SxtW1Zm849TVPxzy/1zi92YU8DRIAExuywm/6gPovRg&#10;7nDP1+lVNDHL8e2G8ugPymksS41/Ci7W6+yGG+ZYvLA3jh/omfhzu7tj3g0ki0jOb3BYNLZ8wbXi&#10;m+ZhYb2JIFUm4lNfh37jdmbCDH+StP7P9ez19L9b/QIAAP//AwBQSwMEFAAGAAgAAAAhANdKuZ7e&#10;AAAACwEAAA8AAABkcnMvZG93bnJldi54bWxMj8FOwzAQRO9I/IO1SNyo01RtTBqnQpE4IHGhwN1N&#10;tolFvA6xmyZ/z3KC42hGM2+Kw+x6MeEYrCcN61UCAqn2jaVWw8f784MCEaKhxvSeUMOCAQ7l7U1h&#10;8sZf6Q2nY2wFl1DIjYYuxiGXMtQdOhNWfkBi7+xHZyLLsZXNaK5c7nqZJslOOmOJFzozYNVh/XW8&#10;OA3+ddmge5mtXaZq+rRVyL43Qev7u/lpDyLiHP/C8IvP6FAy08lfqAmi16B2W0aPbGwVn+KEytJH&#10;ECcN6VplIMtC/v9Q/gAAAP//AwBQSwECLQAUAAYACAAAACEAtoM4kv4AAADhAQAAEwAAAAAAAAAA&#10;AAAAAAAAAAAAW0NvbnRlbnRfVHlwZXNdLnhtbFBLAQItABQABgAIAAAAIQA4/SH/1gAAAJQBAAAL&#10;AAAAAAAAAAAAAAAAAC8BAABfcmVscy8ucmVsc1BLAQItABQABgAIAAAAIQBkMjSseQIAADcFAAAO&#10;AAAAAAAAAAAAAAAAAC4CAABkcnMvZTJvRG9jLnhtbFBLAQItABQABgAIAAAAIQDXSrme3gAAAAsB&#10;AAAPAAAAAAAAAAAAAAAAANMEAABkcnMvZG93bnJldi54bWxQSwUGAAAAAAQABADzAAAA3gUAAAAA&#10;" fillcolor="black [3200]" strokecolor="black [1600]" strokeweight="2pt"/>
        </w:pict>
      </w:r>
      <w:r>
        <w:rPr>
          <w:noProof/>
          <w:lang w:eastAsia="nl-NL"/>
        </w:rPr>
        <w:pict>
          <v:shape id="PIJL-RECHTS 88" o:spid="_x0000_s1092" type="#_x0000_t13" style="position:absolute;left:0;text-align:left;margin-left:425.65pt;margin-top:328.4pt;width:18pt;height:6.25pt;rotation:-90;flip:y;z-index:2517155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jvLnwIAAI0FAAAOAAAAZHJzL2Uyb0RvYy54bWysVN9v2jAQfp+0/8Hyextg0FLUUCG6bp1Q&#10;i0q3PruOTaw5tnc2BPbX7+yElHXdy7Q8RD7f3Xe/Pt/l1a7SZCvAK2ty2j/tUSIMt4Uy65x+fbw5&#10;GVPiAzMF09aInO6Fp1fT9+8uazcRA1taXQggCGL8pHY5LUNwkyzzvBQV86fWCYNKaaFiAUVYZwWw&#10;GtErnQ16vbOstlA4sFx4j7fXjZJOE76Ugod7Kb0IROcUcwvpD+n/HP/Z9JJN1sBcqXibBvuHLCqm&#10;DAbtoK5ZYGQD6g+oSnGw3spwym2VWSkVF6kGrKbfe1XNqmROpFqwOd51bfL/D5bfbZdAVJHTMU7K&#10;sApntLz9sjh5+Dj//LgieIstqp2foOXKLaGVPB5jvTsJFQGLfR0Ne/GjRGrlviEXUj+wQrJL7d53&#10;7Ra7QDheDgbjs+jAUXV+8eF8FENlDWbEduDDJ2ErEg85BbUuwwzA1gmZbRc+NA4Hw+ikTfx7q1Vx&#10;o7ROQiSTmGsgW4Y0CLt+G+jICsNGzyxW2tSWTmGvRYP6ICS2KWadoieCvmAW35tyfckK0YQZpW40&#10;CXbWqT5tECyiSkyww20Bfs814jYQrW10E4nXnWPvbwk1jp11imhN6BwrZSy85axDF7WxPzSmaUfs&#10;zLMt9kicNHkcoXf8RuGUFsyHJQN8QniJayHc409qW+fUtidKSgs/37qP9shs1FJS45PMqf+xYSAo&#10;0bcGOX/RHw4RNiRhODofoADHmudjjdlUc4vj7qfs0jHaB304SrDVE26PWYyKKmY4xs4pD3AQ5qFZ&#10;Fbh/uJjNkhm+W8fCwqwcP5A88u9x98TAtVQNSPE7e3i+bPKKq41tnIexs02wUiUiv/S17Te++USY&#10;dj/FpXIsJ6uXLTr9BQAA//8DAFBLAwQUAAYACAAAACEAaPol8eEAAAALAQAADwAAAGRycy9kb3du&#10;cmV2LnhtbEyPwU7DMBBE70j8g7VI3KgTSkIU4lSoEhwQF0oLVyde4rTxOordNvw9ywmOszOafVOt&#10;ZjeIE06h96QgXSQgkFpveuoUbN+fbgoQIWoyevCECr4xwKq+vKh0afyZ3vC0iZ3gEgqlVmBjHEsp&#10;Q2vR6bDwIxJ7X35yOrKcOmkmfeZyN8jbJMml0z3xB6tHXFtsD5ujU/C539mPXdv718P++SWjpl9u&#10;x7VS11fz4wOIiHP8C8MvPqNDzUyNP5IJYlBQ5EveEhXkd1kKghPFfZaBaPhSpCnIupL/N9Q/AAAA&#10;//8DAFBLAQItABQABgAIAAAAIQC2gziS/gAAAOEBAAATAAAAAAAAAAAAAAAAAAAAAABbQ29udGVu&#10;dF9UeXBlc10ueG1sUEsBAi0AFAAGAAgAAAAhADj9If/WAAAAlAEAAAsAAAAAAAAAAAAAAAAALwEA&#10;AF9yZWxzLy5yZWxzUEsBAi0AFAAGAAgAAAAhAJlKO8ufAgAAjQUAAA4AAAAAAAAAAAAAAAAALgIA&#10;AGRycy9lMm9Eb2MueG1sUEsBAi0AFAAGAAgAAAAhAGj6JfHhAAAACwEAAA8AAAAAAAAAAAAAAAAA&#10;+QQAAGRycy9kb3ducmV2LnhtbFBLBQYAAAAABAAEAPMAAAAHBgAAAAA=&#10;" adj="17850" fillcolor="black [3200]" strokecolor="black [3213]" strokeweight="2pt"/>
        </w:pict>
      </w:r>
      <w:r>
        <w:rPr>
          <w:noProof/>
          <w:lang w:eastAsia="nl-NL"/>
        </w:rPr>
        <w:pict>
          <v:rect id="Rechthoek 79" o:spid="_x0000_s1091" style="position:absolute;left:0;text-align:left;margin-left:299.6pt;margin-top:105.65pt;width:3.55pt;height:26.5pt;flip:x;z-index:2517094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w4DewIAADcFAAAOAAAAZHJzL2Uyb0RvYy54bWysVEtPGzEQvlfqf7B8L7sJCY+IDYqCaCsh&#10;QEDF2XjtrIXtcW0nm/TXM/ZuFkrppeoeVh7PzDevb3x2vjWabIQPCmxFRwclJcJyqJVdVfTHw+WX&#10;E0pCZLZmGqyo6E4Eej7//OmsdTMxhgZ0LTxBEBtmratoE6ObFUXgjTAsHIATFpUSvGERRb8qas9a&#10;RDe6GJflUdGCr50HLkLA24tOSecZX0rB442UQUSiK4q5xfz3+f+U/sX8jM1WnrlG8T4N9g9ZGKYs&#10;Bh2gLlhkZO3VH1BGcQ8BZDzgYAqQUnGRa8BqRuW7au4b5kSuBZsT3NCm8P9g+fXm1hNVV/T4lBLL&#10;DM7oTvAmNiCeCd5hg1oXZmh37259LwU8pmq30hsitXLfcPa5fqyIbHN7d0N7xTYSjpeTaXkypYSj&#10;5vDwaDrN3S86lITmfIhfBRiSDhX1OLyMyTZXIWJkNN2boJCy6vLIp7jTIoFoeyckFoTxxtk7U0ks&#10;tScbhiSon7tEQ8Nq0V1NS/xSoRhgsM5SBkuoUmk94PYAiaK/43YQvW1yE5mBg2P5t4Q6x8E6RwQb&#10;B0ejLPiPnHUc9YnLzn7fmK4dqTNPUO9wxB467gfHLxX294qFeMs8kh3XAhc43uBPamgrCv2Jkgb8&#10;r4/ukz1yELWUtLg8FQ0/18wLSvR3i+w8HU0maduyMJkej1HwbzVPbzV2bZaAoxnhU+F4Pib7qPdH&#10;6cE84p4vUlRUMcsxdkV59HthGbulxpeCi8Uim+GGORav7L3je3om/jxsH5l3PckikvMa9ovGZu+4&#10;1tmmeVhYrCNIlYn42te+37idmTD9S5LW/62crV7fu/kLAAAA//8DAFBLAwQUAAYACAAAACEA3jij&#10;F94AAAALAQAADwAAAGRycy9kb3ducmV2LnhtbEyPy07DMBBF90j8gzVI7KjzgEBDnApFYoHEhgJ7&#10;Nx4Si3gcYjdN/p5hRXfzOLpzptotbhAzTsF6UpBuEhBIrTeWOgUf7883DyBC1GT04AkVrBhgV19e&#10;VLo0/kRvOO9jJziEQqkV9DGOpZSh7dHpsPEjEu++/OR05HbqpJn0icPdILMkKaTTlvhCr0dsemy/&#10;90enwL+uObqXxdp1buZP24T7nzwodX21PD2CiLjEfxj+9FkdanY6+COZIAYFd9ttxqiCLE1zEEwU&#10;ScHFgSfFbQ6yruT5D/UvAAAA//8DAFBLAQItABQABgAIAAAAIQC2gziS/gAAAOEBAAATAAAAAAAA&#10;AAAAAAAAAAAAAABbQ29udGVudF9UeXBlc10ueG1sUEsBAi0AFAAGAAgAAAAhADj9If/WAAAAlAEA&#10;AAsAAAAAAAAAAAAAAAAALwEAAF9yZWxzLy5yZWxzUEsBAi0AFAAGAAgAAAAhADhTDgN7AgAANwUA&#10;AA4AAAAAAAAAAAAAAAAALgIAAGRycy9lMm9Eb2MueG1sUEsBAi0AFAAGAAgAAAAhAN44oxfeAAAA&#10;CwEAAA8AAAAAAAAAAAAAAAAA1QQAAGRycy9kb3ducmV2LnhtbFBLBQYAAAAABAAEAPMAAADgBQAA&#10;AAA=&#10;" fillcolor="black [3200]" strokecolor="black [1600]" strokeweight="2pt"/>
        </w:pict>
      </w:r>
      <w:r>
        <w:rPr>
          <w:noProof/>
          <w:lang w:eastAsia="nl-NL"/>
        </w:rPr>
        <w:pict>
          <v:shape id="PIJL-RECHTS 82" o:spid="_x0000_s1090" type="#_x0000_t13" style="position:absolute;left:0;text-align:left;margin-left:425.9pt;margin-top:67.3pt;width:18pt;height:6.25pt;rotation:90;flip:y;z-index:2517125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1sJnwIAAI4FAAAOAAAAZHJzL2Uyb0RvYy54bWysVEtvGyEQvlfqf0Dck7XdPK2sI8tp2lRW&#10;YsVpcyYseFFZhgLO2v31HWC9cdP0UnUPK4aZ+eb1MReXm0aTZ+G8AlPS4eGAEmE4VMqsSvr14frg&#10;jBIfmKmYBiNKuhWeXk7ev7to7ViMoAZdCUcQxPhxa0tah2DHReF5LRrmD8EKg0oJrmEBRbcqKsda&#10;RG90MRoMTooWXGUdcOE93l5lJZ0kfCkFD3dSehGILinmFtLfpf9T/BeTCzZeOWZrxbs02D9k0TBl&#10;MGgPdcUCI2un/oBqFHfgQYZDDk0BUiouUg1YzXDwqpplzaxItWBzvO3b5P8fLL99XjiiqpKejSgx&#10;rMEZLW6+zA/uP84+PywJ3mKLWuvHaLm0C9dJHo+x3o10DXGAfR2e4Dzwo0RqZb/hRWoIlkg2qd/b&#10;vt9iEwjHy9Ho7CQ6cFSdnn84PY6xigwawa3z4ZOAhsRDSZ1a1WHqHLQJmT3PfcgOO8PopE38e9Cq&#10;ulZaJyGyScy0I88MeRA2wy7QnhWGjZ5FLDUXl05hq0VGvRcS+xSzTtETQ18wq++5XF+zSuQwx6kb&#10;OcHeOtWnDYJFVIkJ9rgdwO+5RtwM0dlGN5GI3TsO/pZQduytU0QwoXdslAH3lrMOfdRsv2tMbkfs&#10;zBNUW2ROGj2O0Ft+rXBKc+bDgjl8Q3iJeyHc4U9qaEsK3YmSGtzPt+6jPVIbtZS0+CZL6n+smROU&#10;6BuDpD8fHh0hbEjC0fHpCAW3r3na15h1MwMc9zBll47RPujdUTpoHnF9TGNUVDHDMXZJeXA7YRby&#10;rsAFxMV0mszw4VoW5mZp+Y7kkX8Pm0fmbEfVgBS/hd37ZeNXXM22cR4GpusAUiUiv/S16zc++kSY&#10;bkHFrbIvJ6uXNTr5BQAA//8DAFBLAwQUAAYACAAAACEAAEAR1OEAAAALAQAADwAAAGRycy9kb3du&#10;cmV2LnhtbEyPQU+EMBCF7yb+h2ZMvBi3iC4CUjbERC9eVtxkr4V2AaVT0nYX1l/veNLjvPflzXvF&#10;ZjEjO2nnB4sC7lYRMI2tVQN2AnYfL7cpMB8kKjla1ALO2sOmvLwoZK7sjO/6VIeOUQj6XAroQ5hy&#10;zn3bayP9yk4ayTtYZ2Sg03VcOTlTuBl5HEUJN3JA+tDLST/3uv2qj0bA61uSubmpwne7P9c3fNs9&#10;HD4rIa6vluoJWNBL+IPhtz5Vh5I6NfaIyrNRQJrcrwklI44zYESkjwmta0hZpxnwsuD/N5Q/AAAA&#10;//8DAFBLAQItABQABgAIAAAAIQC2gziS/gAAAOEBAAATAAAAAAAAAAAAAAAAAAAAAABbQ29udGVu&#10;dF9UeXBlc10ueG1sUEsBAi0AFAAGAAgAAAAhADj9If/WAAAAlAEAAAsAAAAAAAAAAAAAAAAALwEA&#10;AF9yZWxzLy5yZWxzUEsBAi0AFAAGAAgAAAAhAM4LWwmfAgAAjgUAAA4AAAAAAAAAAAAAAAAALgIA&#10;AGRycy9lMm9Eb2MueG1sUEsBAi0AFAAGAAgAAAAhAABAEdThAAAACwEAAA8AAAAAAAAAAAAAAAAA&#10;+QQAAGRycy9kb3ducmV2LnhtbFBLBQYAAAAABAAEAPMAAAAHBgAAAAA=&#10;" adj="17850" fillcolor="black [3200]" strokecolor="black [3213]" strokeweight="2pt"/>
        </w:pict>
      </w:r>
      <w:r>
        <w:rPr>
          <w:noProof/>
          <w:lang w:eastAsia="nl-NL"/>
        </w:rPr>
        <w:pict>
          <v:rect id="Rechthoek 87" o:spid="_x0000_s1089" style="position:absolute;left:0;text-align:left;margin-left:399.25pt;margin-top:286.25pt;width:70.75pt;height:3.55pt;rotation:-90;flip:x;z-index:2517145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6kfgAIAAEUFAAAOAAAAZHJzL2Uyb0RvYy54bWysVFFP2zAQfp+0/2D5fSStmlEqUlSB2CYh&#10;qICJZ+PYxMLxebbbtPv1O9tpYIy9TMtDZPvuvrv7/J1Pz3adJlvhvAJT08lRSYkwHBplnmr6/f7y&#10;05wSH5hpmAYjaroXnp4tP3447e1CTKEF3QhHEMT4RW9r2oZgF0XheSs65o/ACoNGCa5jAbfuqWgc&#10;6xG908W0LD8XPbjGOuDCezy9yEa6TPhSCh5upPQiEF1TrC2kv0v/x/gvlqds8eSYbRUfymD/UEXH&#10;lMGkI9QFC4xsnPoDqlPcgQcZjjh0BUipuEg9YDeT8k03dy2zIvWC5Hg70uT/Hyy/3q4dUU1N58eU&#10;GNbhHd0K3oYWxDPBMySot36Bfnd27Yadx2XsdiddRxwgq9WsjB8lUiv7FZWQ2MD+yC6RvR/JFrtA&#10;OB7OT+bVtKKEo2lWlfMqpioyZsS2zocvAjoSFzV1eJUJk22vfMiuBxeMizXmqtIq7LWIINrcCont&#10;Yb5pik7CEufakS1DSTTPuVDfskbkoyr1kROM3qmyBBZRpdJ6xB0AomB/x80Qg28ME0mPY2D5t4Jy&#10;4OidMoIJY2CnDLj3gnWYDCTK7H8gJtMRmXmEZo8Xnu4Mb8tbfqmQ3yvmw5o5lD4e4jiHG/xJDX1N&#10;YVhR0oL7+d559EdFopWSHkeppv7HhjlBif5mUKsnk9kszl7azKrjKW7ca8vja4vZdOeAVzNJ1aVl&#10;9A/6sJQOugec+lXMiiZmOOauKQ/usDkPecTx3eBitUpuOG+WhStzZ/lBnlE/97sH5uwgsoDivIbD&#10;2LHFG61l33gfBlabAFIlIb7wOvCNs5oEM7wr8TF4vU9eL6/f8hcAAAD//wMAUEsDBBQABgAIAAAA&#10;IQBT0Cnl4wAAAAsBAAAPAAAAZHJzL2Rvd25yZXYueG1sTI/LTsMwEEX3SPyDNUjsqNOSpG7IpEKo&#10;RUJdIEoXXTrx5KHGdojdNvw9ZgXL0Rzde26+nnTPLjS6zhqE+SwCRqayqjMNwuFz+yCAOS+Nkr01&#10;hPBNDtbF7U0uM2Wv5oMue9+wEGJcJhFa74eMc1e1pKWb2YFM+NV21NKHc2y4GuU1hOueL6Io5Vp2&#10;JjS0cqCXlqrT/qwR3srjbuXG+msTb1dxc3p9n4tNjXh/Nz0/AfM0+T8YfvWDOhTBqbRnoxzrEUSa&#10;LAOKkETJI7BAiOUijCkR0jgVwIuc/99Q/AAAAP//AwBQSwECLQAUAAYACAAAACEAtoM4kv4AAADh&#10;AQAAEwAAAAAAAAAAAAAAAAAAAAAAW0NvbnRlbnRfVHlwZXNdLnhtbFBLAQItABQABgAIAAAAIQA4&#10;/SH/1gAAAJQBAAALAAAAAAAAAAAAAAAAAC8BAABfcmVscy8ucmVsc1BLAQItABQABgAIAAAAIQBL&#10;g6kfgAIAAEUFAAAOAAAAAAAAAAAAAAAAAC4CAABkcnMvZTJvRG9jLnhtbFBLAQItABQABgAIAAAA&#10;IQBT0Cnl4wAAAAsBAAAPAAAAAAAAAAAAAAAAANoEAABkcnMvZG93bnJldi54bWxQSwUGAAAAAAQA&#10;BADzAAAA6gUAAAAA&#10;" fillcolor="black [3200]" strokecolor="black [1600]" strokeweight="2pt">
            <w10:wrap type="square"/>
          </v:rect>
        </w:pict>
      </w:r>
      <w:r>
        <w:rPr>
          <w:noProof/>
          <w:lang w:eastAsia="nl-NL"/>
        </w:rPr>
        <w:pict>
          <v:rect id="Rechthoek 70" o:spid="_x0000_s1088" style="position:absolute;left:0;text-align:left;margin-left:407pt;margin-top:356.95pt;width:60.25pt;height:48.7pt;z-index:2517053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uLmjgIAAG4FAAAOAAAAZHJzL2Uyb0RvYy54bWysVFFv2yAQfp+0/4B4Xx1HSbNGdaqoVadJ&#10;VVu1nfpMMdRWgWNA4mS/fgfYTtR1L9P8gDm4++7u4+7OL3Zaka1wvgVT0fJkQokwHOrWvFb0x9P1&#10;l6+U+MBMzRQYUdG98PRi9fnTeWeXYgoNqFo4giDGLztb0SYEuywKzxuhmT8BKwxeSnCaBRTda1E7&#10;1iG6VsV0MjktOnC1dcCF93h6lS/pKuFLKXi4k9KLQFRFMbaQVpfWl7gWq3O2fHXMNi3vw2D/EIVm&#10;rUGnI9QVC4xsXPsHlG65Aw8ynHDQBUjZcpFywGzKybtsHhtmRcoFyfF2pMn/P1h+u713pK0rukB6&#10;DNP4Rg+CN6EB8UbwDAnqrF+i3qO9d73kcRuz3Umn4x/zILtE6n4kVewC4Xi4OJ2XizklHK9Oy6+z&#10;s4RZHIyt8+GbAE3ipqIO3yxRybY3PqBDVB1Uoi9l4upBtfV1q1QSYrWIS+XIluE7h10Zw0a7Iy2U&#10;omURk8nhp13YK5FRH4REHjDgafKeKvCAWb+V+bhhtchu5hP8BkdDBMmtMggWUSUGOOL2AINmBom4&#10;OdZeN5qJVLij4eRvAWXDUTt5BBNGQ90acB8ZqzB6zfoDMZmOyMwL1HusDAe5Zbzl1y2+zw3z4Z45&#10;7BEsF+z7cIeLVNBVFPodJQ24Xx+dR30sXbylpMOeq6j/uWFOUKK+Gyzqs3I2i02ahNl8MUXBHd+8&#10;HN+Yjb4EfO4SJ4zlaRv1gxq20oF+xvGwjl7xihmOvivKgxuEy5BnAQ4YLtbrpIaNaVm4MY+WR/DI&#10;aqy/p90zc7Yv0oDVfQtDf7Llu1rNutHSwHoTQLapkA+89nxjU6eC6QdQnBrHctI6jMnVbwAAAP//&#10;AwBQSwMEFAAGAAgAAAAhAIWIOSHgAAAACwEAAA8AAABkcnMvZG93bnJldi54bWxMjzFPwzAUhHck&#10;/oP1kNiok6ZAGuJUqKhTFygwsLnxI0kbP0e2m4Z/z+sE4+lOd9+Vq8n2YkQfOkcK0lkCAql2pqNG&#10;wcf75i4HEaImo3tHqOAHA6yq66tSF8ad6Q3HXWwEl1AotII2xqGQMtQtWh1mbkBi79t5qyNL30jj&#10;9ZnLbS/nSfIgre6IF1o94LrF+rg7WQUv3frwus2OY7Rfm1A3n9t8fvBK3d5Mz08gIk7xLwwXfEaH&#10;ipn27kQmiF5Bni74S1TwmGZLEJxYZot7EPuLlWYgq1L+/1D9AgAA//8DAFBLAQItABQABgAIAAAA&#10;IQC2gziS/gAAAOEBAAATAAAAAAAAAAAAAAAAAAAAAABbQ29udGVudF9UeXBlc10ueG1sUEsBAi0A&#10;FAAGAAgAAAAhADj9If/WAAAAlAEAAAsAAAAAAAAAAAAAAAAALwEAAF9yZWxzLy5yZWxzUEsBAi0A&#10;FAAGAAgAAAAhAAHy4uaOAgAAbgUAAA4AAAAAAAAAAAAAAAAALgIAAGRycy9lMm9Eb2MueG1sUEsB&#10;Ai0AFAAGAAgAAAAhAIWIOSHgAAAACwEAAA8AAAAAAAAAAAAAAAAA6AQAAGRycy9kb3ducmV2Lnht&#10;bFBLBQYAAAAABAAEAPMAAAD1BQAAAAA=&#10;" fillcolor="black [3200]" strokecolor="black [3213]" strokeweight="2pt"/>
        </w:pict>
      </w:r>
      <w:r>
        <w:rPr>
          <w:noProof/>
          <w:lang w:eastAsia="nl-NL"/>
        </w:rPr>
        <w:pict>
          <v:rect id="Rechthoek 69" o:spid="_x0000_s1087" style="position:absolute;left:0;text-align:left;margin-left:288.9pt;margin-top:223pt;width:37.35pt;height:61.95pt;z-index:25170329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6QErgIAANoFAAAOAAAAZHJzL2Uyb0RvYy54bWysVE1v2zAMvQ/YfxB0Xx2n+WiDOkXQosOA&#10;ri3aDj0rshQbk0VNUuJkv76U5LhpF+ww7GKLIvlIPpG8uNw2imyEdTXoguYnA0qE5lDWelXQH883&#10;X84ocZ7pkinQoqA74ejl/POni9bMxBAqUKWwBEG0m7WmoJX3ZpZljleiYe4EjNColGAb5lG0q6y0&#10;rEX0RmXDwWCStWBLY4EL5/D2OinpPOJLKbi/l9IJT1RBMTcfvzZ+l+GbzS/YbGWZqWrepcH+IYuG&#10;1RqD9lDXzDOytvUfUE3NLTiQ/oRDk4GUNRexBqwmH3yo5qliRsRakBxneprc/4Pld5sHS+qyoJNz&#10;SjRr8I0eBa98BeInwTskqDVuhnZP5sF2ksNjqHYrbRP+WAfZRlJ3Pali6wnHy9F0dDoaU8JRNT2b&#10;TCfjgJm9ORvr/FcBDQmHglp8s0gl29w6n0z3JiGWA1WXN7VSUQh9Iq6UJRuGL7xc5dFVrZvvUKa7&#10;yXgwiO+MIWNbBfOYwDskpUlb0NN8Oo4I73S9W0L027wr4cAK0ZVG2EBWoiee/E6JkKjSj0Iiz0jI&#10;MAV4nznjXGifsncVK0UKFXI/nnwEDMgSqeixO4Dj2InLzj64ijggvfPgb4kl594jRgbte+em1mCP&#10;ASisqouc7PckJWoCS0sod9iFFtJ4OsNvauyFW+b8A7M4jzi5uGP8PX6kAnwn6E6UVGB/H7sP9jgm&#10;qKWkxfkuqPu1ZlZQor5pHKDzfDQKCyEKo/F0iII91CwPNXrdXAE2WI7bzPB4DPZe7Y/SQvOCq2gR&#10;oqKKaY6xC8q93QtXPu0dXGZcLBbRDJeAYf5WPxkewAOrodefty/Mmm4gPE7SHex3AZt9mItkGzw1&#10;LNYeZB2H5o3Xjm9cILHru2UXNtShHK3eVvL8FQAA//8DAFBLAwQUAAYACAAAACEAU91H3OEAAAAL&#10;AQAADwAAAGRycy9kb3ducmV2LnhtbEyPzU7DMBCE70i8g7VI3KjTKj80jVNBpUoc4NBQCfXmJksS&#10;sNdR7Lbp27Oc4Dia0cw3xXqyRpxx9L0jBfNZBAKpdk1PrYL9+/bhEYQPmhptHKGCK3pYl7c3hc4b&#10;d6EdnqvQCi4hn2sFXQhDLqWvO7Taz9yAxN6nG60OLMdWNqO+cLk1chFFqbS6J17o9ICbDuvv6mQV&#10;vMXP15dN0s/NYV+9fmVEjrYfSt3fTU8rEAGn8BeGX3xGh5KZju5EjRdGQZJljB4UxHHKpziRJosE&#10;xJGtdLkEWRby/4fyBwAA//8DAFBLAQItABQABgAIAAAAIQC2gziS/gAAAOEBAAATAAAAAAAAAAAA&#10;AAAAAAAAAABbQ29udGVudF9UeXBlc10ueG1sUEsBAi0AFAAGAAgAAAAhADj9If/WAAAAlAEAAAsA&#10;AAAAAAAAAAAAAAAALwEAAF9yZWxzLy5yZWxzUEsBAi0AFAAGAAgAAAAhAB1rpASuAgAA2gUAAA4A&#10;AAAAAAAAAAAAAAAALgIAAGRycy9lMm9Eb2MueG1sUEsBAi0AFAAGAAgAAAAhAFPdR9zhAAAACwEA&#10;AA8AAAAAAAAAAAAAAAAACAUAAGRycy9kb3ducmV2LnhtbFBLBQYAAAAABAAEAPMAAAAWBgAAAAA=&#10;" fillcolor="#a5a5a5 [2092]" strokecolor="black [3213]" strokeweight=".25pt"/>
        </w:pict>
      </w:r>
      <w:r>
        <w:rPr>
          <w:noProof/>
          <w:lang w:eastAsia="nl-NL"/>
        </w:rPr>
        <w:pict>
          <v:rect id="Rechthoek 71" o:spid="_x0000_s1086" style="position:absolute;left:0;text-align:left;margin-left:400.2pt;margin-top:350.3pt;width:73.95pt;height:61.65pt;z-index:-25161011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zeKpgIAANEFAAAOAAAAZHJzL2Uyb0RvYy54bWysVFFPGzEMfp+0/xDlfdy1o0ArrqgCMU1i&#10;AwETz2ku6Z2WxFmS9tr9+jnJ9QoMbdK0l1wc25/t72yfX2y1IhvhfAumoqOjkhJhONStWVX02+P1&#10;hzNKfGCmZgqMqOhOeHoxf//uvLMzMYYGVC0cQRDjZ52taBOCnRWF543QzB+BFQaVEpxmAUW3KmrH&#10;OkTXqhiX5UnRgautAy68x9errKTzhC+l4OFWSi8CURXF3EI6XTqX8Szm52y2csw2Le/TYP+QhWat&#10;waAD1BULjKxd+xuUbrkDDzIccdAFSNlykWrAakblq2oeGmZFqgXJ8Xagyf8/WP51c+dIW1f0dESJ&#10;YRr/0b3gTWhAfCf4hgR11s/Q7sHeuV7yeI3VbqXT8Yt1kG0idTeQKraBcHycfpyOTiaUcFSdno2n&#10;k0nELA7O1vnwSYAm8VJRh/8sUck2Nz5k071JjOVBtfV1q1QSYp+IS+XIhuEfXq5GyVWt9Reo89vJ&#10;pCzTf8aQqa2ieUrgBZIyfwMP28RGhDmkgFL0LCJHmZV0CzslIp4y90IivcjDOGU2ZJCTY5wLE3LS&#10;vmG1yM8x5bdzToARWSIDA3YP8JKMPXamsLePriLNxeBc/imx7Dx4pMhgwuCsWwPuLQCFVfWRs/2e&#10;pExNZGkJ9Q6bz0GeSm/5dYstcMN8uGMOxxAHFldLuMVDKugqCv2Nkgbcz7feoz1OB2op6XCsK+p/&#10;rJkTlKjPBudmOjo+jnsgCceT0zEK7rlm+Vxj1voSsK9wNDC7dI32Qe2v0oF+wg20iFFRxQzH2BXl&#10;we2Fy5DXDe4wLhaLZIazb1m4MQ+WR/DIamzxx+0Tc7afg4AD9BX2K4DNXo1Dto2eBhbrALJNs3Lg&#10;tecb90Zq9n7HxcX0XE5Wh008/wUAAP//AwBQSwMEFAAGAAgAAAAhAOJM/WXcAAAACwEAAA8AAABk&#10;cnMvZG93bnJldi54bWxMj0FOwzAQRfdI3MEaJHbUblpKmsapEFIPQKBi68ZDEtUeh9hpw+0ZVrAc&#10;/af/35T72TtxwTH2gTQsFwoEUhNsT62G97fDQw4iJkPWuECo4Rsj7Kvbm9IUNlzpFS91agWXUCyM&#10;hi6loZAyNh16ExdhQOLsM4zeJD7HVtrRXLncO5kptZHe9MQLnRnwpcPmXE9ew1eqs4E2zUd9lI8j&#10;HpeHKZDT+v5uft6BSDinPxh+9VkdKnY6hYlsFE5DrtSaUQ1PPAOCie06X4E4cZSttiCrUv7/ofoB&#10;AAD//wMAUEsBAi0AFAAGAAgAAAAhALaDOJL+AAAA4QEAABMAAAAAAAAAAAAAAAAAAAAAAFtDb250&#10;ZW50X1R5cGVzXS54bWxQSwECLQAUAAYACAAAACEAOP0h/9YAAACUAQAACwAAAAAAAAAAAAAAAAAv&#10;AQAAX3JlbHMvLnJlbHNQSwECLQAUAAYACAAAACEA3us3iqYCAADRBQAADgAAAAAAAAAAAAAAAAAu&#10;AgAAZHJzL2Uyb0RvYy54bWxQSwECLQAUAAYACAAAACEA4kz9ZdwAAAALAQAADwAAAAAAAAAAAAAA&#10;AAAABQAAZHJzL2Rvd25yZXYueG1sUEsFBgAAAAAEAAQA8wAAAAkGAAAAAA==&#10;" fillcolor="#a5a5a5 [2092]" strokecolor="black [3213]" strokeweight="2pt"/>
        </w:pict>
      </w:r>
      <w:r>
        <w:rPr>
          <w:noProof/>
          <w:lang w:eastAsia="nl-NL"/>
        </w:rPr>
        <w:pict>
          <v:rect id="Rechthoek 86" o:spid="_x0000_s1085" style="position:absolute;left:0;text-align:left;margin-left:334.5pt;margin-top:252.2pt;width:101.65pt;height:3.55pt;flip:x;z-index:25171353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0TueQIAADgFAAAOAAAAZHJzL2Uyb0RvYy54bWysVE1PGzEQvVfqf7B8L7uJEgoRGxSBaCsh&#10;QEDF2Xht1sL2uLaTTfrrO7Y3C6X0UnUPqxnPzPN8vPHJ6dZoshE+KLANnRzUlAjLoVX2qaHf7y8+&#10;HVESIrMt02BFQ3ci0NPlxw8nvVuIKXSgW+EJgtiw6F1DuxjdoqoC74Rh4QCcsGiU4A2LqPqnqvWs&#10;R3Sjq2ldH1Y9+NZ54CIEPD0vRrrM+FIKHq+lDCIS3VDMLea/z//H9K+WJ2zx5JnrFB/SYP+QhWHK&#10;4qUj1DmLjKy9+gPKKO4hgIwHHEwFUioucg1YzaR+U81dx5zItWBzghvbFP4fLL/a3Hii2oYeHVJi&#10;mcEZ3QrexQ7EM8EzbFDvwgL97tyNH7SAYqp2K70hUiv3FWef68eKyDa3dze2V2wj4Xg4mR7Xx/M5&#10;JRxts3l9NE/oVYFJcM6H+EWAIUloqMfpZVC2uQyxuO5dMC6lVRLJUtxpkUC0vRUSK8ILpzk6c0mc&#10;aU82DFnQPpdMQ8daUY7mNX5DLqN3ziyDJVSptB5xB4DE0d9xS46DbwoTmYJjYP23hErg6J1vBBvH&#10;QKMs+PeCdZwMicviv29MaUfqzCO0O5yxh0L+4PiFwv5eshBvmEe2417gBsdr/EkNfUNhkCjpwP98&#10;7zz5IwnRSkmP29PQ8GPNvKBEf7NIz+PJbJbWLSuz+ecpKv615fG1xa7NGeBoJvhWOJ7F5B/1XpQe&#10;zAMu+irdiiZmOd7dUB79XjmLZavxqeBitcpuuGKOxUt75/ien4k/99sH5t1AsojsvIL9prHFG64V&#10;3zQPC6t1BKkyEV/6OvQb1zMTZnhK0v6/1rPXy4O3/AUAAP//AwBQSwMEFAAGAAgAAAAhACKTt3vf&#10;AAAACwEAAA8AAABkcnMvZG93bnJldi54bWxMj8FOwzAQRO9I/IO1SNyok6ZNS4hToUgckLhQ4O7G&#10;S2IRr0Pspsnfs5zgODuj2TflYXa9mHAM1pOCdJWAQGq8sdQqeH97utuDCFGT0b0nVLBggEN1fVXq&#10;wvgLveJ0jK3gEgqFVtDFOBRShqZDp8PKD0jsffrR6chybKUZ9YXLXS/XSZJLpy3xh04PWHfYfB3P&#10;ToF/WTJ0z7O1y1RPH7YOu+8sKHV7Mz8+gIg4x78w/OIzOlTMdPJnMkH0CvL8nrdEBdtkswHBif1u&#10;nYE48SVNtyCrUv7fUP0AAAD//wMAUEsBAi0AFAAGAAgAAAAhALaDOJL+AAAA4QEAABMAAAAAAAAA&#10;AAAAAAAAAAAAAFtDb250ZW50X1R5cGVzXS54bWxQSwECLQAUAAYACAAAACEAOP0h/9YAAACUAQAA&#10;CwAAAAAAAAAAAAAAAAAvAQAAX3JlbHMvLnJlbHNQSwECLQAUAAYACAAAACEAN09E7nkCAAA4BQAA&#10;DgAAAAAAAAAAAAAAAAAuAgAAZHJzL2Uyb0RvYy54bWxQSwECLQAUAAYACAAAACEAIpO3e98AAAAL&#10;AQAADwAAAAAAAAAAAAAAAADTBAAAZHJzL2Rvd25yZXYueG1sUEsFBgAAAAAEAAQA8wAAAN8FAAAA&#10;AA==&#10;" fillcolor="black [3200]" strokecolor="black [1600]" strokeweight="2pt">
            <w10:wrap type="square"/>
          </v:rect>
        </w:pict>
      </w:r>
      <w:r>
        <w:rPr>
          <w:noProof/>
          <w:lang w:eastAsia="nl-NL"/>
        </w:rPr>
        <w:pict>
          <v:rect id="Rechthoek 80" o:spid="_x0000_s1084" style="position:absolute;left:0;text-align:left;margin-left:303.3pt;margin-top:105.5pt;width:133pt;height:3.95pt;flip:x;z-index:2517104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pqseAIAADgFAAAOAAAAZHJzL2Uyb0RvYy54bWysVN9P2zAQfp+0/8Hy+0hSUQYVKapAbJMQ&#10;VMDEs+vYJML2ebbbtPvrd7bT0DH2Mi0Pkc93992v73x+sdWKbITzHZiaVkclJcJwaDrzXNPvj9ef&#10;TinxgZmGKTCipjvh6cX844fz3s7EBFpQjXAEQYyf9bambQh2VhSet0IzfwRWGFRKcJoFFN1z0TjW&#10;I7pWxaQsT4oeXGMdcOE93l5lJZ0nfCkFD3dSehGIqinmFtLfpf8q/ov5OZs9O2bbjg9psH/IQrPO&#10;YNAR6ooFRtau+wNKd9yBBxmOOOgCpOy4SDVgNVX5ppqHllmRasHmeDu2yf8/WH67WTrSNTU9xfYY&#10;pnFG94K3oQXxQvAOG9RbP0O7B7t0g+TxGKvdSqeJVJ39irNP9WNFZJvauxvbK7aBcLysTk7PqhLD&#10;cNRNy+pkGtGLDBPhrPPhiwBN4qGmDqeXQNnmxodsujdBv5hWTiSdwk6JCKLMvZBYEQacJO/EJXGp&#10;HNkwZEHzkjP1LWtEvpqW+A25jNYpswQWUWWn1Ig7AESO/o6bcxxso5tIFBwdy78llB1H6xQRTBgd&#10;dWfAveesQjUkLrP9vjG5HbEzK2h2OGMHmfze8usO+3vDfFgyh2zHieAGhzv8SQV9TWE4UdKC+/ne&#10;fbRHEqKWkh63p6b+x5o5QYn6ZpCeZ9XxcVy3JBxPP09QcIea1aHGrPUl4GgqfCssT8doH9T+KB3o&#10;J1z0RYyKKmY4xq4pD24vXIa81fhUcLFYJDNcMcvCjXmwfM/PyJ/H7RNzdiBZQHbewn7T2OwN17Jt&#10;nIeBxTqA7BIRX/s69BvXMxFmeEri/h/Kyer1wZv/AgAA//8DAFBLAwQUAAYACAAAACEAQ6PyY9wA&#10;AAALAQAADwAAAGRycy9kb3ducmV2LnhtbEyPTU+EMBCG7yb+h2ZMvLkFNmERKRtD4sHEi+t679IR&#10;GukUaZeFf+/sSY/zzpP3o9ovbhAzTsF6UpBuEhBIrTeWOgXHj5eHAkSImowePKGCFQPs69ubSpfG&#10;X+gd50PsBJtQKLWCPsaxlDK0PTodNn5E4t+Xn5yOfE6dNJO+sLkbZJYkuXTaEif0esSmx/b7cHYK&#10;/Nu6Rfe6WLvOzfxpm7D72Qal7u+W5ycQEZf4B8O1PleHmjud/JlMEIOCPMlzRhVkacqjmCh2GSun&#10;q1I8gqwr+X9D/QsAAP//AwBQSwECLQAUAAYACAAAACEAtoM4kv4AAADhAQAAEwAAAAAAAAAAAAAA&#10;AAAAAAAAW0NvbnRlbnRfVHlwZXNdLnhtbFBLAQItABQABgAIAAAAIQA4/SH/1gAAAJQBAAALAAAA&#10;AAAAAAAAAAAAAC8BAABfcmVscy8ucmVsc1BLAQItABQABgAIAAAAIQDjKpqseAIAADgFAAAOAAAA&#10;AAAAAAAAAAAAAC4CAABkcnMvZTJvRG9jLnhtbFBLAQItABQABgAIAAAAIQBDo/Jj3AAAAAsBAAAP&#10;AAAAAAAAAAAAAAAAANIEAABkcnMvZG93bnJldi54bWxQSwUGAAAAAAQABADzAAAA2wUAAAAA&#10;" fillcolor="black [3200]" strokecolor="black [1600]" strokeweight="2pt">
            <w10:wrap type="square"/>
          </v:rect>
        </w:pict>
      </w:r>
      <w:r>
        <w:rPr>
          <w:noProof/>
          <w:lang w:eastAsia="nl-NL"/>
        </w:rPr>
        <w:pict>
          <v:shape id="PIJL-RECHTS 76" o:spid="_x0000_s1083" type="#_x0000_t13" style="position:absolute;left:0;text-align:left;margin-left:295.5pt;margin-top:6.9pt;width:55.25pt;height:8.35pt;rotation:180;z-index:25170841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jWnwIAAIUFAAAOAAAAZHJzL2Uyb0RvYy54bWysVE1v2zAMvQ/YfxB0b20H+eiCOkWQrluH&#10;oA2aDj2rshQLkyVNUuJkv36U5DhZ19MwHwRRJB/JZ5LXN/tGoh2zTmhV4uIyx4gpqiuhNiX+/nx3&#10;cYWR80RVRGrFSnxgDt/MPn64bs2UDXStZcUsAhDlpq0pce29mWaZozVriLvUhilQcm0b4kG0m6yy&#10;pAX0RmaDPB9nrbaVsZoy5+D1NinxLOJzzqh/5Nwxj2SJITcfTxvP13Bms2sy3VhiakG7NMg/ZNEQ&#10;oSBoD3VLPEFbK/6CagS12mnuL6luMs25oCzWANUU+Ztq1jUxLNYC5DjT0+T+Hyx92K0sElWJJ2OM&#10;FGngH63uvy0vnj4vvj6vEbwCRa1xU7Bcm5XtJAfXUO+e2wZZDbwW+VUevkgDFIb2keVDzzLbe0Th&#10;cZIX48kIIwqqIh/nw1EIkSWsgGms81+YblC4lNiKTe3n1uo2QpPd0vnkcDQMTlKF02kpqjshZRRC&#10;E7GFtGhH4Pf7fdEFOrOCsMEzCxWmmuLNHyRLqE+MAz2Q9iBGj415wqx+FOm5JhVLYUaRhJRgbx3r&#10;kwrAAiqHBHvcDuDPXANuguhsgxuL/dw7Jqb7ECn6ybG3jhG18r1jI5S271UjfR812R+JSXQEZl51&#10;dYCGiX8c5skZeifgLy2J8ytiYXTgEdaBf4SDS92WWHc3jGptf733Huyho0GLUQujWGL3c0ssw0je&#10;K+j1T8VwGGY3CsPRZACCPde8nmvUtllo+N1FzC5eg72Xxyu3unmBrTEPUUFFFIXYJabeHoWFTysC&#10;9g5l83k0g3k1xC/V2tAAHlgN/fe8fyHWdK3qoccf9HFsyfRNrybb4Kn0fOs1F7GRT7x2fMOsx4bp&#10;9lJYJudytDptz9lvAAAA//8DAFBLAwQUAAYACAAAACEAAajMIN0AAAAJAQAADwAAAGRycy9kb3du&#10;cmV2LnhtbEyPQU7DMBBF90jcwRokdtQOJQFCnApVqhCoGwIHcGOTRI3HVuw44fYMK1iO/tef96rd&#10;akeWzBQGhxKyjQBmsHV6wE7C58fh5gFYiAq1Gh0aCd8mwK6+vKhUqd2C7yY1sWM0gqFUEvoYfcl5&#10;aHtjVdg4b5CyLzdZFemcOq4ntdC4HfmtEAW3akD60Ctv9r1pz81sJaRD8XK3zv64X9bUJPdaBH9+&#10;k/L6an1+AhbNGv/K8ItP6FAT08nNqAMbJeSPGblECrakQIV7keXAThK2IgdeV/y/Qf0DAAD//wMA&#10;UEsBAi0AFAAGAAgAAAAhALaDOJL+AAAA4QEAABMAAAAAAAAAAAAAAAAAAAAAAFtDb250ZW50X1R5&#10;cGVzXS54bWxQSwECLQAUAAYACAAAACEAOP0h/9YAAACUAQAACwAAAAAAAAAAAAAAAAAvAQAAX3Jl&#10;bHMvLnJlbHNQSwECLQAUAAYACAAAACEAFYpo1p8CAACFBQAADgAAAAAAAAAAAAAAAAAuAgAAZHJz&#10;L2Uyb0RvYy54bWxQSwECLQAUAAYACAAAACEAAajMIN0AAAAJAQAADwAAAAAAAAAAAAAAAAD5BAAA&#10;ZHJzL2Rvd25yZXYueG1sUEsFBgAAAAAEAAQA8wAAAAMGAAAAAA==&#10;" adj="19968" fillcolor="black [3200]" strokecolor="black [3213]" strokeweight="2pt"/>
        </w:pict>
      </w:r>
      <w:r>
        <w:rPr>
          <w:noProof/>
          <w:lang w:eastAsia="nl-NL"/>
        </w:rPr>
        <w:pict>
          <v:shape id="PIJL-RECHTS 75" o:spid="_x0000_s1082" type="#_x0000_t13" style="position:absolute;left:0;text-align:left;margin-left:118.55pt;margin-top:7.65pt;width:55.25pt;height:8.35pt;rotation:180;z-index:2517073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udgnwIAAIUFAAAOAAAAZHJzL2Uyb0RvYy54bWysVE1v2zAMvQ/YfxB0b20H6ceCOkWQrluH&#10;oA2aDj2rshwLkyWNUuKkv36U5LhB19MwHwRRJB/JZ5JX17tWka0AJ40uaXGaUyI0N5XU65L+fLo9&#10;uaTEeaYrpowWJd0LR6+nnz9ddXYiRqYxqhJAEES7SWdL2nhvJ1nmeCNa5k6NFRqVtYGWeRRhnVXA&#10;OkRvVTbK8/OsM1BZMFw4h683SUmnEb+uBfcPde2EJ6qkmJuPJ8TzJZzZ9IpN1sBsI3mfBvuHLFom&#10;NQYdoG6YZ2QD8i+oVnIwztT+lJs2M3UtuYg1YDVF/q6aVcOsiLUgOc4ONLn/B8vvt0sgsirpxRkl&#10;mrX4j5Z3PxYnj1/n359WBF+Ros66CVqu7BJ6yeE11LuroSVgkNciv8zDF2nAwsgusrwfWBY7Tzg+&#10;XuTFeQjGUVXk5/k4hsgSVsC04Pw3YVoSLiUFuW78DMB0EZptF85jFuhwMAxOSofTGSWrW6lUFEIT&#10;ibkCsmX4+/2uCLWg35EVSsEzCxWmmuLN75VIqI+iRnow7VGMHhvzDbP6VaTnhlUihTmLJPSBDhnE&#10;sEojWECtMcEBtwc4WCaQgJsgetvgJmI/D46J6Q8SSo6DdYxotB8cW6kNfFSN8kPUZH8gJtERmHkx&#10;1R4bJv5xnCdn+a3Ev7Rgzi8Z4OjgI64D/4BHrUxXUtPfKGkMvH70Huyxo1FLSYejWFL3e8NAUKLu&#10;NPb6l2I8DrMbhfHZxQgFONa8HGv0pp0b/N1FzC5eg71Xh2sNpn3GrTELUVHFNMfYJeUeDsLcpxWB&#10;e4eL2Sya4bxa5hd6ZXkAD6yG/nvaPTOwfat67PF7cxhbNnnXq8k2eGoz23hTy9jIb7z2fOOsx4bp&#10;91JYJsdytHrbntM/AAAA//8DAFBLAwQUAAYACAAAACEAVT5SQ90AAAAJAQAADwAAAGRycy9kb3du&#10;cmV2LnhtbEyPwUrEMBCG74LvEEbw5qbbrl2pTRdZWETxYvUBsk1syzaT0KRpfHvHk95m+D/++aY+&#10;JDOxqGc/WhSw3WTANHZWjdgL+Pw43T0A80GikpNFLeBbezg011e1rJRd8V3HNvSMStBXUsAQgqs4&#10;992gjfQb6zRS9mVnIwOtc8/VLFcqNxPPs6zkRo5IFwbp9HHQ3aVdjIB4Kp93aXFvxzXFNtqX0rvL&#10;qxC3N+npEVjQKfzB8KtP6tCQ09kuqDybBOTFfksoBfcFMAKK3b4EdqYhz4A3Nf//QfMDAAD//wMA&#10;UEsBAi0AFAAGAAgAAAAhALaDOJL+AAAA4QEAABMAAAAAAAAAAAAAAAAAAAAAAFtDb250ZW50X1R5&#10;cGVzXS54bWxQSwECLQAUAAYACAAAACEAOP0h/9YAAACUAQAACwAAAAAAAAAAAAAAAAAvAQAAX3Jl&#10;bHMvLnJlbHNQSwECLQAUAAYACAAAACEAiubnYJ8CAACFBQAADgAAAAAAAAAAAAAAAAAuAgAAZHJz&#10;L2Uyb0RvYy54bWxQSwECLQAUAAYACAAAACEAVT5SQ90AAAAJAQAADwAAAAAAAAAAAAAAAAD5BAAA&#10;ZHJzL2Rvd25yZXYueG1sUEsFBgAAAAAEAAQA8wAAAAMGAAAAAA==&#10;" adj="19968" fillcolor="black [3200]" strokecolor="black [3213]" strokeweight="2pt"/>
        </w:pict>
      </w:r>
      <w:r w:rsidR="00717878" w:rsidRPr="00522C52">
        <w:rPr>
          <w:noProof/>
          <w:lang w:eastAsia="nl-NL"/>
        </w:rPr>
        <w:drawing>
          <wp:anchor distT="0" distB="0" distL="114300" distR="114300" simplePos="0" relativeHeight="251704320" behindDoc="0" locked="0" layoutInCell="1" allowOverlap="1" wp14:anchorId="10ACF359" wp14:editId="5600457E">
            <wp:simplePos x="0" y="0"/>
            <wp:positionH relativeFrom="column">
              <wp:posOffset>2822383</wp:posOffset>
            </wp:positionH>
            <wp:positionV relativeFrom="paragraph">
              <wp:posOffset>2636519</wp:posOffset>
            </wp:positionV>
            <wp:extent cx="940890" cy="925032"/>
            <wp:effectExtent l="0" t="0" r="0" b="0"/>
            <wp:wrapNone/>
            <wp:docPr id="1026" name="Picture 2" descr="C:\Users\Dorus\Dropbox\E4 - Solar Monitor\RPI\conceptart\sunnypi_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Dorus\Dropbox\E4 - Solar Monitor\RPI\conceptart\sunnypi_700.jpg"/>
                    <pic:cNvPicPr>
                      <a:picLocks noChangeAspect="1" noChangeArrowheads="1"/>
                    </pic:cNvPicPr>
                  </pic:nvPicPr>
                  <pic:blipFill>
                    <a:blip r:embed="rId21" cstate="print">
                      <a:extLst>
                        <a:ext uri="{BEBA8EAE-BF5A-486C-A8C5-ECC9F3942E4B}">
                          <a14:imgProps xmlns:a14="http://schemas.microsoft.com/office/drawing/2010/main">
                            <a14:imgLayer r:embed="rId22">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940890" cy="925032"/>
                    </a:xfrm>
                    <a:prstGeom prst="rect">
                      <a:avLst/>
                    </a:prstGeom>
                    <a:noFill/>
                    <a:extLst/>
                  </pic:spPr>
                </pic:pic>
              </a:graphicData>
            </a:graphic>
          </wp:anchor>
        </w:drawing>
      </w:r>
      <w:r>
        <w:rPr>
          <w:noProof/>
          <w:lang w:eastAsia="nl-NL"/>
        </w:rPr>
        <w:pict>
          <v:shape id="Wolk 64" o:spid="_x0000_s1081" style="position:absolute;left:0;text-align:left;margin-left:190.85pt;margin-top:-21.45pt;width:88pt;height:61.1pt;z-index:251701248;visibility:visible;mso-position-horizontal-relative:text;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y0hlwIAAKoFAAAOAAAAZHJzL2Uyb0RvYy54bWysVN9PGzEMfp+0/yHK+7i7qtBR9YoqENMk&#10;BAiYeE5zSS9aLs6StNfur5+T+1EGaJOm9SGNY/uz/Z3txcW+0WQnnFdgSlqc5JQIw6FSZlPSb0/X&#10;nz5T4gMzFdNgREkPwtOL5ccPi9bOxQRq0JVwBEGMn7e2pHUIdp5lnteiYf4ErDColOAaFlB0m6xy&#10;rEX0RmeTPD/LWnCVdcCF9/h61SnpMuFLKXi4k9KLQHRJMbeQTpfOdTyz5YLNN47ZWvE+DfYPWTRM&#10;GQw6Ql2xwMjWqTdQjeIOPMhwwqHJQErFRaoBqynyV9U81syKVAuS4+1Ik/9/sPx2d++Iqkp6NqXE&#10;sAa/0TPo7wRF5Ka1fo4mj/be9ZLHayx0L10T/7EEsk98HkY+xT4Qjo9FUczOcqSdo242Oz2fJcKz&#10;o7d1PnwR0JB4KSnXsK0Sj2x34wOGRNvBJkbzoFV1rbROQmwScakd2TH8vOvNJKaMHr9ZafM3x7Av&#10;3joiTPTMIgNdzekWDlpEPG0ehETesMpJSjh17DEZxrkwoehUNatEl+Npjr8h2JB+yjkBRmSJ1Y3Y&#10;PcBg2YEM2F2xvX10FanhR+f8T4l1zqNHigwmjM6NMuDeA9BYVR+5sx9I6qiJLK2hOmBXOejGzVt+&#10;rfD73jAf7pnD+cKWwJ0R7vCQGtqSQn+jpAb38733aI9tj1pKWpzXkvofW+YEJfqrwYE4L6bTOOBJ&#10;mJ7OJii4l5r1S43ZNpeAPVPgdrI8XaN90MNVOmiecbWsYlRUMcMxNnZocINwGbo9gsuJi9UqmeFQ&#10;WxZuzKPlETyyGtv3af/MnO2bPOB43MIw22z+qtU72+hpYLUNIFWagyOvPd+4EFLj9MsrbpyXcrI6&#10;rtjlLwAAAP//AwBQSwMEFAAGAAgAAAAhANwTxEzhAAAACgEAAA8AAABkcnMvZG93bnJldi54bWxM&#10;j8FKw0AQhu+C77CM4K3dtLGmidkUKYhQhGIVwdskuybR7GzY3bbx7R1PepyZj///ptxMdhAn40Pv&#10;SMFinoAw1DjdU6vg9eVhtgYRIpLGwZFR8G0CbKrLixIL7c70bE6H2AoOoVCggi7GsZAyNJ2xGOZu&#10;NMS3D+ctRh59K7XHM4fbQS6T5FZa7IkbOhzNtjPN1+FouRdbvdsm7/hZ+7B7y7PH/mmfKnV9Nd3f&#10;gYhmin8w/OqzOlTsVLsj6SAGBel6kTGqYHazzEEwsVplvKkVZHkKsirl/xeqHwAAAP//AwBQSwEC&#10;LQAUAAYACAAAACEAtoM4kv4AAADhAQAAEwAAAAAAAAAAAAAAAAAAAAAAW0NvbnRlbnRfVHlwZXNd&#10;LnhtbFBLAQItABQABgAIAAAAIQA4/SH/1gAAAJQBAAALAAAAAAAAAAAAAAAAAC8BAABfcmVscy8u&#10;cmVsc1BLAQItABQABgAIAAAAIQB9Vy0hlwIAAKoFAAAOAAAAAAAAAAAAAAAAAC4CAABkcnMvZTJv&#10;RG9jLnhtbFBLAQItABQABgAIAAAAIQDcE8RM4QAAAAoBAAAPAAAAAAAAAAAAAAAAAPEEAABkcnMv&#10;ZG93bnJldi54bWxQSwUGAAAAAAQABADzAAAA/wUAAAAA&#10;" adj="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eeece1 [3214]" strokecolor="black [3213]" strokeweight="2pt">
            <v:stroke joinstyle="round"/>
            <v:formulas/>
            <v:path arrowok="t" o:connecttype="custom" o:connectlocs="121410,470198;55880,455882;179230,626865;150566,633709;426292,702145;409011,670891;745765,624207;738858,658497;882930,412306;967034,540485;1081330,275793;1043869,323860;991456,97463;993422,120168;752259,70987;771454,42032;572796,84782;582083,59814;362185,93260;395817,117473;106767,283606;100894,258118" o:connectangles="0,0,0,0,0,0,0,0,0,0,0,0,0,0,0,0,0,0,0,0,0,0"/>
          </v:shape>
        </w:pict>
      </w:r>
      <w:r>
        <w:rPr>
          <w:noProof/>
          <w:lang w:eastAsia="nl-NL"/>
        </w:rPr>
        <w:pict>
          <v:rect id="Rechthoek 57" o:spid="_x0000_s1080" style="position:absolute;left:0;text-align:left;margin-left:233.05pt;margin-top:338.95pt;width:56.9pt;height:15.9pt;z-index:251700224;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NudAIAADoFAAAOAAAAZHJzL2Uyb0RvYy54bWysVE1v2zAMvQ/YfxB0X51kTT+COkXQosOA&#10;oC3aDj0rslQbk0SNUuJkv36U7DhFW+wwzAeZEslH8onUxeXWGrZRGBpwJR8fjThTTkLVuJeS/3i6&#10;+XLGWYjCVcKAUyXfqcAv558/XbR+piZQg6kUMgJxYdb6ktcx+llRBFkrK8IReOVIqQGtiLTFl6JC&#10;0RK6NcVkNDopWsDKI0gVAp1ed0o+z/haKxnvtA4qMlNyyi3mFfO6SmsxvxCzFxS+bmSfhviHLKxo&#10;HAUdoK5FFGyNzTso20iEADoeSbAFaN1IlWugasajN9U81sKrXAuRE/xAU/h/sPJ2c4+sqUo+PeXM&#10;CUt39KBkHWtQPxmdEUGtDzOye/T32O8CianarUab/lQH22ZSdwOpahuZpMPTyeTkK1EvSUU1npNM&#10;KMXB2WOI3xRYloSSI91ZplJsliF2pnsT8kvJdOGzFHdGpQyMe1Ca6qCAk+ydO0hdGWQbQXcvpFQu&#10;jjtVLSrVHU9H9PX5DB45uwyYkHVjzIDdA6TufI/d5drbJ1eVG3BwHv0tsc558MiRwcXB2TYO8CMA&#10;Q1X1kTv7PUkdNYmlFVQ7umWErv2DlzcNcb0UId4LpH6n66EZjne0aANtyaGXOKsBf390nuypDUnL&#10;WUvzU/Lway1QcWa+O2rQ8/HxcRq4vDmenk5og681q9cat7ZXQNc0ptfCyywm+2j2okawzzTqixSV&#10;VMJJil1yGXG/uYrdXNNjIdVikc1oyLyIS/foZQJPrKZeeto+C/R9w0Xq1FvYz5qYvem7zjZ5Olis&#10;I+gmN+WB155vGtDcOP1jkl6A1/tsdXjy5n8AAAD//wMAUEsDBBQABgAIAAAAIQAvwGBK3wAAAAsB&#10;AAAPAAAAZHJzL2Rvd25yZXYueG1sTI/BSsQwEIbvgu8QRvDmppW1aWvTRQQRvIi7PkC2GdtqMilJ&#10;uq0+vfHk3maYj3++v9mt1rAT+jA6kpBvMmBIndMj9RLeD083JbAQFWllHKGEbwyway8vGlVrt9Ab&#10;nvaxZymEQq0kDDFONeehG9CqsHETUrp9OG9VTKvvufZqSeHW8NssK7hVI6UPg5rwccDuaz9bCS5/&#10;jS+HZTsTLv65HD878yNKKa+v1od7YBHX+A/Dn35ShzY5Hd1MOjAjYVsUeUIlFEJUwBJxJ6o0HCWI&#10;rBLA24afd2h/AQAA//8DAFBLAQItABQABgAIAAAAIQC2gziS/gAAAOEBAAATAAAAAAAAAAAAAAAA&#10;AAAAAABbQ29udGVudF9UeXBlc10ueG1sUEsBAi0AFAAGAAgAAAAhADj9If/WAAAAlAEAAAsAAAAA&#10;AAAAAAAAAAAALwEAAF9yZWxzLy5yZWxzUEsBAi0AFAAGAAgAAAAhAL7Q8250AgAAOgUAAA4AAAAA&#10;AAAAAAAAAAAALgIAAGRycy9lMm9Eb2MueG1sUEsBAi0AFAAGAAgAAAAhAC/AYErfAAAACwEAAA8A&#10;AAAAAAAAAAAAAAAAzgQAAGRycy9kb3ducmV2LnhtbFBLBQYAAAAABAAEAPMAAADaBQAAAAA=&#10;" fillcolor="#4f81bd [3204]" strokecolor="#243f60 [1604]" strokeweight="2pt"/>
        </w:pict>
      </w:r>
      <w:r>
        <w:rPr>
          <w:noProof/>
          <w:lang w:eastAsia="nl-NL"/>
        </w:rPr>
        <w:pict>
          <v:shape id="Rond enkele hoek rechthoek 54" o:spid="_x0000_s1079" style="position:absolute;left:0;text-align:left;margin-left:373.6pt;margin-top:-26.4pt;width:116.35pt;height:74.5pt;z-index:251698176;visibility:visible;mso-wrap-style:square;mso-wrap-distance-left:9pt;mso-wrap-distance-top:0;mso-wrap-distance-right:9pt;mso-wrap-distance-bottom:0;mso-position-horizontal:absolute;mso-position-horizontal-relative:text;mso-position-vertical:absolute;mso-position-vertical-relative:text;v-text-anchor:middle" coordsize="1477645,946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KTppgIAALkFAAAOAAAAZHJzL2Uyb0RvYy54bWysVNtu2zAMfR+wfxD0vjoOnHYN6hRBiw4D&#10;irboBX1WZCkWKouapMTJvn6UfEnXdhgwLA8KaZGH5BHJs/Ndo8lWOK/AlDQ/mlAiDIdKmXVJnx6v&#10;vnylxAdmKqbBiJLuhafni8+fzlo7F1OoQVfCEQQxft7aktYh2HmWeV6LhvkjsMLgpQTXsICqW2eV&#10;Yy2iNzqbTibHWQuusg648B6/XnaXdJHwpRQ83ErpRSC6pJhbSKdL5yqe2eKMzdeO2VrxPg32D1k0&#10;TBkMOkJdssDIxql3UI3iDjzIcMShyUBKxUWqAavJJ2+qeaiZFakWJMfbkSb//2D5zfbOEVWVdFZQ&#10;YliDb3QPpsJXfBFakBrEC3GC1yFJaISMtdbP0fHB3rle8yjG8nfSNfEfCyO7xPJ+ZFnsAuH4MS9O&#10;To6LGSUc706L43yWniE7eFvnwzcBDYlCSR1sTJXf41smitn22geMiw6DYQzpQavqSmmdlNg/4kI7&#10;smX48qv1NOaNHr9ZafM3x7DL3zsiTPTMIg1d4UkKey0injb3QiKlWOo0JZya+ZBM9ZJ3n2tWiS6/&#10;2QR/Q6Ah9ZRvAouoEisbcXuAwbIDibhdkb1tdBNpBkbHyZ8S6hxH6xQRTBgdG2XAfeSswxi1sx+I&#10;6eiIzKyg2mOTOeimz1t+pfBhr5kPd8zhuOFg4goJt3hIDW1JoZco9p/7+dH3aI9TgLeUtDi+JfU/&#10;NswJSvR3g/NxmhdFnPekFLOTKSru9c3q9Y3ZNBeAfZLjsrI8idE+6EGUDppn3DTLGBWvmOEYu6Q8&#10;uEG5CN1awV3FxXKZzHDGLQvX5sHyCB5ZjS37uHtmzvbdHXAubmAYdTZ/096dbfQ0sNwEkCr1/oHX&#10;nm/cD6lh+l0WF9BrPVkdNu7iFwAAAP//AwBQSwMEFAAGAAgAAAAhAIpfEaPdAAAACgEAAA8AAABk&#10;cnMvZG93bnJldi54bWxMj01PhDAQhu8m/odmTLztFlFBkLIhJnvRk6s/YKCVEvuBtCzgr3c86W0m&#10;8+Sd560OqzXsrKYweCfgZp8AU67zcnC9gPe34+4BWIjoJBrvlIBNBTjUlxcVltIv7lWdT7FnFOJC&#10;iQJ0jGPJeei0shj2flSObh9+shhpnXouJ1wo3BqeJknGLQ6OPmgc1ZNW3edptgK+e41mO37dZrNv&#10;4vby3CS6XYS4vlqbR2BRrfEPhl99UoeanFo/OxmYEZDf5SmhAnb3KXUgosiLAlhLQ5YCryv+v0L9&#10;AwAA//8DAFBLAQItABQABgAIAAAAIQC2gziS/gAAAOEBAAATAAAAAAAAAAAAAAAAAAAAAABbQ29u&#10;dGVudF9UeXBlc10ueG1sUEsBAi0AFAAGAAgAAAAhADj9If/WAAAAlAEAAAsAAAAAAAAAAAAAAAAA&#10;LwEAAF9yZWxzLy5yZWxzUEsBAi0AFAAGAAgAAAAhACS8pOmmAgAAuQUAAA4AAAAAAAAAAAAAAAAA&#10;LgIAAGRycy9lMm9Eb2MueG1sUEsBAi0AFAAGAAgAAAAhAIpfEaPdAAAACgEAAA8AAAAAAAAAAAAA&#10;AAAAAAUAAGRycy9kb3ducmV2LnhtbFBLBQYAAAAABAAEAPMAAAAKBgAAAAA=&#10;" path="m,l1319950,v87093,,157695,70602,157695,157695l1477645,946150,,946150,,xe" fillcolor="#eeece1 [3214]" strokecolor="black [3213]" strokeweight="2pt">
            <v:path arrowok="t" o:connecttype="custom" o:connectlocs="0,0;1319950,0;1477645,157695;1477645,946150;0,946150;0,0" o:connectangles="0,0,0,0,0,0"/>
          </v:shape>
        </w:pict>
      </w:r>
      <w:r>
        <w:rPr>
          <w:noProof/>
          <w:lang w:eastAsia="nl-NL"/>
        </w:rPr>
        <w:pict>
          <v:oval id="Ovaal 52" o:spid="_x0000_s1078" style="position:absolute;left:0;text-align:left;margin-left:209.7pt;margin-top:249.2pt;width:3.55pt;height:3.55pt;z-index:25169612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97pQIAAPsFAAAOAAAAZHJzL2Uyb0RvYy54bWysVFFPGzEMfp+0/xDlfdy1a4FVXFEFYprE&#10;AAETz2ku6Z2UxFmS9tr9+jnJ9YDRTdO0lzs7tj/bX2KfnW+1IhvhfAumoqOjkhJhONStWVX02+PV&#10;h1NKfGCmZgqMqOhOeHo+f//urLMzMYYGVC0cQRDjZ52taBOCnRWF543QzB+BFQaNEpxmAVW3KmrH&#10;OkTXqhiX5XHRgautAy68x9PLbKTzhC+l4OFWSi8CURXF2kL6uvRdxm8xP2OzlWO2aXlfBvuHKjRr&#10;DSYdoC5ZYGTt2jdQuuUOPMhwxEEXIGXLReoBuxmVv3Tz0DArUi9IjrcDTf7/wfKbzZ0jbV3R6ZgS&#10;wzTe0e2GMUVQR3I662fo82DvXK95FGOnW+l0/GMPZJsI3Q2Eim0gHA8n0/J0SglHSxYRo3gOtc6H&#10;zwI0iUJFhVKt9bFhNmObax+y994rHntQbX3VKpWU+EjEhXJkw/B6l6tRClVr/RXqfHY8Lct0yZg1&#10;vanonmp4haQM6Sr6cXQyTQivbEPY77Oc/E0WrEAZTB0ZzRwmKeyUiM0ocy8kXgSyNs5FvO6OcS5M&#10;yB36htUilxMzH24wAUZkiXQN2D3AYezMd+8fQ0WaoCG4/FNhOXiISJnBhCFYtwbcIQCFXfWZs/+e&#10;pExNZGkJ9Q6fqYM8v97yqxafzDXz4Y45HFgcbVxC4RY/UgHeJfQSJQ24H4fOoz/OEVop6XABVNR/&#10;XzMnKFFfDE7Yp9FkEjdGUibTkzEq7qVl+dJi1voC8BGOcN1ZnsToH9RelA70E+6qRcyKJmY45q4o&#10;D26vXIS8mHDbcbFYJDfcEpaFa/NgeQSPrMZ5eNw+MWf7uQk4bjewXxZvZif7xkgDi3UA2abBeua1&#10;5xs3TJqMfhvGFfZST17PO3v+EwAA//8DAFBLAwQUAAYACAAAACEAjZdlWt0AAAALAQAADwAAAGRy&#10;cy9kb3ducmV2LnhtbEyPQU7DMBBF90jcwRokNhV1EpyqTeNUCKkHSOEAbjwkofE4xE4bbs+wgt0f&#10;zdebN+VhcYO44hR6TxrSdQICqfG2p1bD+9vxaQsiREPWDJ5QwzcGOFT3d6UprL9RjddTbAVDKBRG&#10;QxfjWEgZmg6dCWs/IvHuw0/ORB6nVtrJ3BjuBpklyUY60xNf6MyIrx02l9PsNKjnz0llab2iL9Xb&#10;ubZ4XC2o9ePD8rIHEXGJf2X41Wd1qNjp7GeyQQzMSHeKqxx2Ww7cUNkmB3HWkCd5DrIq5f8fqh8A&#10;AAD//wMAUEsBAi0AFAAGAAgAAAAhALaDOJL+AAAA4QEAABMAAAAAAAAAAAAAAAAAAAAAAFtDb250&#10;ZW50X1R5cGVzXS54bWxQSwECLQAUAAYACAAAACEAOP0h/9YAAACUAQAACwAAAAAAAAAAAAAAAAAv&#10;AQAAX3JlbHMvLnJlbHNQSwECLQAUAAYACAAAACEAbO2fe6UCAAD7BQAADgAAAAAAAAAAAAAAAAAu&#10;AgAAZHJzL2Uyb0RvYy54bWxQSwECLQAUAAYACAAAACEAjZdlWt0AAAALAQAADwAAAAAAAAAAAAAA&#10;AAD/BAAAZHJzL2Rvd25yZXYueG1sUEsFBgAAAAAEAAQA8wAAAAkGAAAAAA==&#10;" fillcolor="#a5a5a5 [2092]" strokecolor="#bfbfbf [2412]" strokeweight=".25pt"/>
        </w:pict>
      </w:r>
      <w:r>
        <w:rPr>
          <w:noProof/>
          <w:lang w:eastAsia="nl-NL"/>
        </w:rPr>
        <w:pict>
          <v:oval id="Ovaal 51" o:spid="_x0000_s1077" style="position:absolute;left:0;text-align:left;margin-left:209.7pt;margin-top:257.6pt;width:3.55pt;height:3.55pt;z-index:25169510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n9CpQIAAPsFAAAOAAAAZHJzL2Uyb0RvYy54bWysVFFPGzEMfp+0/xDlfdy1a4FVXFEFYprE&#10;AAETz2ku6Z2UxFmS9tr9+jnJ9YDRTdO0lzs7tj/bX2KfnW+1IhvhfAumoqOjkhJhONStWVX02+PV&#10;h1NKfGCmZgqMqOhOeHo+f//urLMzMYYGVC0cQRDjZ52taBOCnRWF543QzB+BFQaNEpxmAVW3KmrH&#10;OkTXqhiX5XHRgautAy68x9PLbKTzhC+l4OFWSi8CURXF2kL6uvRdxm8xP2OzlWO2aXlfBvuHKjRr&#10;DSYdoC5ZYGTt2jdQuuUOPMhwxEEXIGXLReoBuxmVv3Tz0DArUi9IjrcDTf7/wfKbzZ0jbV3R6YgS&#10;wzTe0e2GMUVQR3I662fo82DvXK95FGOnW+l0/GMPZJsI3Q2Eim0gHA8n0/J0SglHSxYRo3gOtc6H&#10;zwI0iUJFhVKt9bFhNmObax+y994rHntQbX3VKpWU+EjEhXJkw/B6l6tRClVr/RXqfHY8Lct0yZg1&#10;vanonmp4haQM6Sr6cXQyTQivbEPY77Oc/E0WrEAZTB0ZzRwmKeyUiM0ocy8kXgSyNs5FvO6OcS5M&#10;yB36htUilxMzH24wAUZkiXQN2D3AYezMd+8fQ0WaoCG4/FNhOXiISJnBhCFYtwbcIQCFXfWZs/+e&#10;pExNZGkJ9Q6fqYM8v97yqxafzDXz4Y45HFgcbVxC4RY/UgHeJfQSJQ24H4fOoz/OEVop6XABVNR/&#10;XzMnKFFfDE7Yp9FkEjdGUibTkzEq7qVl+dJi1voC8BHiEGF1SYz+Qe1F6UA/4a5axKxoYoZj7ory&#10;4PbKRciLCbcdF4tFcsMtYVm4Ng+WR/DIapyHx+0Tc7afm4DjdgP7ZfFmdrJvjDSwWAeQbRqsZ157&#10;vnHDpMnot2FcYS/15PW8s+c/AQAA//8DAFBLAwQUAAYACAAAACEAQ3o9od0AAAALAQAADwAAAGRy&#10;cy9kb3ducmV2LnhtbEyPQU7DMBBF90jcwRokNhV14iYVDXEqhNQDpPQAbjxNAvE4xE4bbs+wguXM&#10;fL15v9wvbhBXnELvSUO6TkAgNd721Go4vR+enkGEaMiawRNq+MYA++r+rjSF9Teq8XqMrWAIhcJo&#10;6GIcCylD06EzYe1HJL5d/ORM5HFqpZ3MjeFukCpJttKZnvhDZ0Z867D5PM5OQ7b5mDKV1iv6yno7&#10;1xYPqwW1fnxYXl9ARFziXxh+9VkdKnY6+5lsEAMz0l3GUQ15misQnMjUNgdx5o1SG5BVKf93qH4A&#10;AAD//wMAUEsBAi0AFAAGAAgAAAAhALaDOJL+AAAA4QEAABMAAAAAAAAAAAAAAAAAAAAAAFtDb250&#10;ZW50X1R5cGVzXS54bWxQSwECLQAUAAYACAAAACEAOP0h/9YAAACUAQAACwAAAAAAAAAAAAAAAAAv&#10;AQAAX3JlbHMvLnJlbHNQSwECLQAUAAYACAAAACEAjrp/QqUCAAD7BQAADgAAAAAAAAAAAAAAAAAu&#10;AgAAZHJzL2Uyb0RvYy54bWxQSwECLQAUAAYACAAAACEAQ3o9od0AAAALAQAADwAAAAAAAAAAAAAA&#10;AAD/BAAAZHJzL2Rvd25yZXYueG1sUEsFBgAAAAAEAAQA8wAAAAkGAAAAAA==&#10;" fillcolor="#a5a5a5 [2092]" strokecolor="#bfbfbf [2412]" strokeweight=".25pt"/>
        </w:pict>
      </w:r>
      <w:r>
        <w:rPr>
          <w:noProof/>
          <w:lang w:eastAsia="nl-NL"/>
        </w:rPr>
        <w:pict>
          <v:oval id="Ovaal 50" o:spid="_x0000_s1076" style="position:absolute;left:0;text-align:left;margin-left:209.7pt;margin-top:266.35pt;width:3.55pt;height:3.55pt;z-index:2516940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BVpQIAAPsFAAAOAAAAZHJzL2Uyb0RvYy54bWysVFFPGzEMfp+0/xDlfdy1a4FVXFEFYprE&#10;AAETz2ku6Z2UxFmS9tr9+jnJ9YDRTdO0l5wd25/t72KfnW+1IhvhfAumoqOjkhJhONStWVX02+PV&#10;h1NKfGCmZgqMqOhOeHo+f//urLMzMYYGVC0cQRDjZ52taBOCnRWF543QzB+BFQaNEpxmAVW3KmrH&#10;OkTXqhiX5XHRgautAy68x9vLbKTzhC+l4OFWSi8CURXF2kI6XTqX8SzmZ2y2csw2Le/LYP9QhWat&#10;waQD1CULjKxd+wZKt9yBBxmOOOgCpGy5SD1gN6Pyl24eGmZF6gXJ8Xagyf8/WH6zuXOkrSs6RXoM&#10;0/iPbjeMKYI6ktNZP0OfB3vnes2jGDvdSqfjF3sg20TobiBUbAPheDmZlqdTSjhasogYxXOodT58&#10;FqBJFCoqlGqtjw2zGdtc+5C9917x2oNq66tWqaTERyIulCMbhr93uRqlULXWX6HOd8fTskx9YNb0&#10;pqJ7quEVkjKkq+jH0ck0IbyyDWG/z3LyN1mwAmUwdWQ0c5iksFMiNqPMvZD4I5C1cS7idXeMc2FC&#10;7tA3rBa5nJj5cIMJMCJLpGvA7gEOY2e+e/8YKtIEDcHlnwrLwUNEygwmDMG6NeAOASjsqs+c/fck&#10;ZWoiS0uod/hMHeT59ZZftfhkrpkPd8zhwOLbxSUUbvGQCvBfQi9R0oD7ceg++uMcoZWSDhdARf33&#10;NXOCEvXF4IR9Gk0mcWMkZTI9GaPiXlqWLy1mrS8AH+EI153lSYz+Qe1F6UA/4a5axKxoYoZj7ory&#10;4PbKRciLCbcdF4tFcsMtYVm4Ng+WR/DIapyHx+0Tc7afm4DjdgP7ZfFmdrJvjDSwWAeQbRqsZ157&#10;vnHDpMnot2FcYS/15PW8s+c/AQAA//8DAFBLAwQUAAYACAAAACEAV1KLw90AAAALAQAADwAAAGRy&#10;cy9kb3ducmV2LnhtbEyPQU7DMBBF90jcwRokNhV1kqalDXEqhNQDpOUAbjwkgXgcbKcNt2e6guXM&#10;fL15v9zPdhAX9KF3pCBdJiCQGmd6ahW8nw5PWxAhajJ6cIQKfjDAvrq/K3Vh3JVqvBxjKxhCodAK&#10;uhjHQsrQdGh1WLoRiW8fzlsdefStNF5fGW4HmSXJRlrdE3/o9IhvHTZfx8kqyFefPs/SekHfeW+m&#10;2uBhMaNSjw/z6wuIiHP8C8NNn9WhYqezm8gEMTAj3eUcVbBeZc8gOJFnmzWI822z24KsSvm/Q/UL&#10;AAD//wMAUEsBAi0AFAAGAAgAAAAhALaDOJL+AAAA4QEAABMAAAAAAAAAAAAAAAAAAAAAAFtDb250&#10;ZW50X1R5cGVzXS54bWxQSwECLQAUAAYACAAAACEAOP0h/9YAAACUAQAACwAAAAAAAAAAAAAAAAAv&#10;AQAAX3JlbHMvLnJlbHNQSwECLQAUAAYACAAAACEA0HcgVaUCAAD7BQAADgAAAAAAAAAAAAAAAAAu&#10;AgAAZHJzL2Uyb0RvYy54bWxQSwECLQAUAAYACAAAACEAV1KLw90AAAALAQAADwAAAAAAAAAAAAAA&#10;AAD/BAAAZHJzL2Rvd25yZXYueG1sUEsFBgAAAAAEAAQA8wAAAAkGAAAAAA==&#10;" fillcolor="#a5a5a5 [2092]" strokecolor="#bfbfbf [2412]" strokeweight=".25pt"/>
        </w:pict>
      </w:r>
      <w:r>
        <w:rPr>
          <w:noProof/>
          <w:lang w:eastAsia="nl-NL"/>
        </w:rPr>
        <w:pict>
          <v:oval id="Ovaal 49" o:spid="_x0000_s1075" style="position:absolute;left:0;text-align:left;margin-left:209.7pt;margin-top:273.9pt;width:3.55pt;height:3.55pt;z-index:2516930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0V0pgIAAPsFAAAOAAAAZHJzL2Uyb0RvYy54bWysVE1v2zAMvQ/YfxB0X+1kST+COkXQosOA&#10;ri3WDj0rshQLkEVNUuJkv36U5Ljtmg3DsItNiuQj+STy/GLbarIRziswFR0dlZQIw6FWZlXRb4/X&#10;H04p8YGZmmkwoqI74enF/P27887OxBga0LVwBEGMn3W2ok0IdlYUnjeiZf4IrDBolOBaFlB1q6J2&#10;rEP0VhfjsjwuOnC1dcCF93h6lY10nvClFDzcSelFILqiWFtIX5e+y/gt5udstnLMNor3ZbB/qKJl&#10;ymDSAeqKBUbWTr2BahV34EGGIw5tAVIqLlIP2M2o/KWbh4ZZkXpBcrwdaPL/D5bfbu4dUXVFJ2eU&#10;GNbiHd1tGNMEdSSns36GPg/23vWaRzF2upWujX/sgWwTobuBULENhOPhZFqeTinhaMkiYhTPodb5&#10;8ElAS6JQUaG1sj42zGZsc+ND9t57xWMPWtXXSuukxEciLrUjG4bXu1yNUqhet1+gzmfH07JMl4xZ&#10;05uK7qmGV0jakK6iH0cn04TwyjaE/T7Lyd9kwQq0wdSR0cxhksJOi9iMNl+FxItA1sa5iNfdMc6F&#10;CblD37Ba5HJi5sMNJsCILJGuAbsHOIyd+e79Y6hIEzQEl38qLAcPESkzmDAEt8qAOwSgsas+c/bf&#10;k5SpiSwtod7hM3WQ59dbfq3wydwwH+6Zw4HF0cYlFO7wIzXgXUIvUdKA+3HoPPrjHKGVkg4XQEX9&#10;9zVzghL92eCEnY0mk7gxkjKZnoxRcS8ty5cWs24vAR/hCNed5UmM/kHvRemgfcJdtYhZ0cQMx9wV&#10;5cHtlcuQFxNuOy4Wi+SGW8KycGMeLI/gkdU4D4/bJ+ZsPzcBx+0W9svizexk3xhpYLEOIFUarGde&#10;e75xw6TJ6LdhXGEv9eT1vLPnPwEAAP//AwBQSwMEFAAGAAgAAAAhAHIhZ1jdAAAACwEAAA8AAABk&#10;cnMvZG93bnJldi54bWxMj0FOwzAQRfdI3MEaJDYVdRKc0oY4FULqAVI4gBtPk0A8DrHThtszrGA5&#10;M19v3i/3ixvEBafQe9KQrhMQSI23PbUa3t8OD1sQIRqyZvCEGr4xwL66vSlNYf2VarwcYysYQqEw&#10;GroYx0LK0HToTFj7EYlvZz85E3mcWmknc2W4G2SWJBvpTE/8oTMjvnbYfB5np0E9fkwqS+sVfane&#10;zrXFw2pBre/vlpdnEBGX+BeGX31Wh4qdTn4mG8TAjHSnOKohV0/cgRMq2+QgTrzJ1Q5kVcr/Haof&#10;AAAA//8DAFBLAQItABQABgAIAAAAIQC2gziS/gAAAOEBAAATAAAAAAAAAAAAAAAAAAAAAABbQ29u&#10;dGVudF9UeXBlc10ueG1sUEsBAi0AFAAGAAgAAAAhADj9If/WAAAAlAEAAAsAAAAAAAAAAAAAAAAA&#10;LwEAAF9yZWxzLy5yZWxzUEsBAi0AFAAGAAgAAAAhAEDzRXSmAgAA+wUAAA4AAAAAAAAAAAAAAAAA&#10;LgIAAGRycy9lMm9Eb2MueG1sUEsBAi0AFAAGAAgAAAAhAHIhZ1jdAAAACwEAAA8AAAAAAAAAAAAA&#10;AAAAAAUAAGRycy9kb3ducmV2LnhtbFBLBQYAAAAABAAEAPMAAAAKBgAAAAA=&#10;" fillcolor="#a5a5a5 [2092]" strokecolor="#bfbfbf [2412]" strokeweight=".25pt"/>
        </w:pict>
      </w:r>
      <w:r>
        <w:rPr>
          <w:noProof/>
          <w:lang w:eastAsia="nl-NL"/>
        </w:rPr>
        <w:pict>
          <v:oval id="Ovaal 48" o:spid="_x0000_s1074" style="position:absolute;left:0;text-align:left;margin-left:209.7pt;margin-top:282.05pt;width:3.55pt;height:3.55pt;z-index:2516920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hpjpQ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BG/K&#10;sBbv6HbDmCaoIzmd9TP0ebB3rtc8irHTrXRt/GMPZJsI3Q2Eim0gHA8n0/J0SglHSxYRo3gOtc6H&#10;zwJaEoWKCq2V9bFhNmObax+y994rHnvQqr5SWiclPhJxoR3ZMLze5WqUQvW6/Qp1PjuelmW6ZMya&#10;3lR0TzW8QtKGdBX9ODqZJoRXtiHs91lO/iYLVqANpo6MZg6TFHZaxGa0uRcSLwJZG+ciXnfHOBcm&#10;5A59w2qRy4mZDzeYACOyRLoG7B7gMHbmu/ePoSJN0BBc/qmwHDxEpMxgwhDcKgPuEIDGrvrM2X9P&#10;UqYmsrSEeofP1EGeX2/5lcInc818uGMOBxZHG5dQuMWP1IB3Cb1ESQPux6Hz6I9zhFZKOlwAFfXf&#10;18wJSvQXgxP2aTSZxI2RlMn0ZIyKe2lZvrSYdXsB+AhHuO4sT2L0D3ovSgftE+6qRcyKJmY45q4o&#10;D26vXIS8mHDbcbFYJDfcEpaFa/NgeQSPrMZ5eNw+MWf7uQk4bjewXxZvZif7xkgDi3UAqdJgPfPa&#10;840bJk1Gvw3jCnupJ6/nnT3/CQAA//8DAFBLAwQUAAYACAAAACEAaMZysd0AAAALAQAADwAAAGRy&#10;cy9kb3ducmV2LnhtbEyPQU7DMBBF90jcwRokNhV1EtzQhjgVQuoB0nIANx6SQDwOsdOG2zOsYDkz&#10;X2/eL/eLG8QFp9B70pCuExBIjbc9tRreToeHLYgQDVkzeEIN3xhgX93elKaw/ko1Xo6xFQyhUBgN&#10;XYxjIWVoOnQmrP2IxLd3PzkTeZxaaSdzZbgbZJYkuXSmJ/7QmRFfO2w+j7PToB4/JpWl9Yq+VG/n&#10;2uJhtaDW93fLyzOIiEv8C8OvPqtDxU5nP5MNYmBGulMc1bDJVQqCEyrLNyDOvHlKM5BVKf93qH4A&#10;AAD//wMAUEsBAi0AFAAGAAgAAAAhALaDOJL+AAAA4QEAABMAAAAAAAAAAAAAAAAAAAAAAFtDb250&#10;ZW50X1R5cGVzXS54bWxQSwECLQAUAAYACAAAACEAOP0h/9YAAACUAQAACwAAAAAAAAAAAAAAAAAv&#10;AQAAX3JlbHMvLnJlbHNQSwECLQAUAAYACAAAACEAHj4aY6UCAAD7BQAADgAAAAAAAAAAAAAAAAAu&#10;AgAAZHJzL2Uyb0RvYy54bWxQSwECLQAUAAYACAAAACEAaMZysd0AAAALAQAADwAAAAAAAAAAAAAA&#10;AAD/BAAAZHJzL2Rvd25yZXYueG1sUEsFBgAAAAAEAAQA8wAAAAkGAAAAAA==&#10;" fillcolor="#a5a5a5 [2092]" strokecolor="#bfbfbf [2412]" strokeweight=".25pt"/>
        </w:pict>
      </w:r>
      <w:r>
        <w:rPr>
          <w:noProof/>
          <w:lang w:eastAsia="nl-NL"/>
        </w:rPr>
        <w:pict>
          <v:oval id="Ovaal 47" o:spid="_x0000_s1073" style="position:absolute;left:0;text-align:left;margin-left:209.7pt;margin-top:290.3pt;width:3.55pt;height:3.55pt;z-index:25169100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nu9pgIAAPsFAAAOAAAAZHJzL2Uyb0RvYy54bWysVFFvEzEMfkfiP0R5Z3ct7TqqXadq0xDS&#10;YBMb2nOaS3qRcnFI0l7Lr8dJrreNFYQQL3d2bH+2v8Q+v9i1mmyF8wpMRUcnJSXCcKiVWVf028P1&#10;uzNKfGCmZhqMqOheeHqxePvmvLNzMYYGdC0cQRDj552taBOCnReF541omT8BKwwaJbiWBVTduqgd&#10;6xC91cW4LE+LDlxtHXDhPZ5eZSNdJHwpBQ+3UnoRiK4o1hbS16XvKn6LxTmbrx2zjeJ9GewfqmiZ&#10;Mph0gLpigZGNU6+gWsUdeJDhhENbgJSKi9QDdjMqf+nmvmFWpF6QHG8Hmvz/g+VftneOqLqikxkl&#10;hrV4R7dbxjRBHcnprJ+jz729c73mUYyd7qRr4x97ILtE6H4gVOwC4Xg4mZZnU0o4WrKIGMVTqHU+&#10;fBTQkihUVGitrI8Nsznb3viQvQ9e8diDVvW10jop8ZGIS+3IluH1rtajFKo37Weo89nptCzTJWPW&#10;9Kaie6rhBZI2pKvo+9FsmhBe2Iaw32eZ/U0WrEAbTB0ZzRwmKey1iM1o81VIvAhkbZyLeNkd41yY&#10;kDv0DatFLidmPt5gAozIEukasHuA49iZ794/hoo0QUNw+afCcvAQkTKDCUNwqwy4YwAau+ozZ/8D&#10;SZmayNIK6j0+Uwd5fr3l1wqfzA3z4Y45HFgcbVxC4RY/UgPeJfQSJQ24H8fOoz/OEVop6XABVNR/&#10;3zAnKNGfDE7Yh9FkEjdGUibT2RgV99yyem4xm/YS8BGOcN1ZnsToH/RBlA7aR9xVy5gVTcxwzF1R&#10;HtxBuQx5MeG242K5TG64JSwLN+be8ggeWY3z8LB7ZM72cxNw3L7AYVm8mp3sGyMNLDcBpEqD9cRr&#10;zzdumDQZ/TaMK+y5nryedvbiJwAAAP//AwBQSwMEFAAGAAgAAAAhAIGl0E3dAAAACwEAAA8AAABk&#10;cnMvZG93bnJldi54bWxMj0FOwzAQRfdI3MEaJDYVdRLctIQ4FULqAVI4gBsPSSAeh9hpw+2ZrmA5&#10;M19v3i/3ixvEGafQe9KQrhMQSI23PbUa3t8ODzsQIRqyZvCEGn4wwL66vSlNYf2FajwfYysYQqEw&#10;GroYx0LK0HToTFj7EYlvH35yJvI4tdJO5sJwN8gsSXLpTE/8oTMjvnbYfB1np0E9fk4qS+sVfave&#10;zrXFw2pBre/vlpdnEBGX+BeGqz6rQ8VOJz+TDWJgRvqkOKphs0tyEJxQWb4BcbputluQVSn/d6h+&#10;AQAA//8DAFBLAQItABQABgAIAAAAIQC2gziS/gAAAOEBAAATAAAAAAAAAAAAAAAAAAAAAABbQ29u&#10;dGVudF9UeXBlc10ueG1sUEsBAi0AFAAGAAgAAAAhADj9If/WAAAAlAEAAAsAAAAAAAAAAAAAAAAA&#10;LwEAAF9yZWxzLy5yZWxzUEsBAi0AFAAGAAgAAAAhAHQ2e72mAgAA+wUAAA4AAAAAAAAAAAAAAAAA&#10;LgIAAGRycy9lMm9Eb2MueG1sUEsBAi0AFAAGAAgAAAAhAIGl0E3dAAAACwEAAA8AAAAAAAAAAAAA&#10;AAAAAAUAAGRycy9kb3ducmV2LnhtbFBLBQYAAAAABAAEAPMAAAAKBgAAAAA=&#10;" fillcolor="#a5a5a5 [2092]" strokecolor="#bfbfbf [2412]" strokeweight=".25pt"/>
        </w:pict>
      </w:r>
      <w:r>
        <w:rPr>
          <w:noProof/>
          <w:lang w:eastAsia="nl-NL"/>
        </w:rPr>
        <w:pict>
          <v:oval id="Ovaal 46" o:spid="_x0000_s1072" style="position:absolute;left:0;text-align:left;margin-left:209.7pt;margin-top:297.95pt;width:3.55pt;height:3.55pt;z-index:25168998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SqpgIAAPsFAAAOAAAAZHJzL2Uyb0RvYy54bWysVFFPGzEMfp+0/xDlfdy1a4FVXFEFYprE&#10;AAETz2ku6Z2UxFmS9tr9+jnJ9YDRTdO0lzs7tj/bX2KfnW+1IhvhfAumoqOjkhJhONStWVX02+PV&#10;h1NKfGCmZgqMqOhOeHo+f//urLMzMYYGVC0cQRDjZ52taBOCnRWF543QzB+BFQaNEpxmAVW3KmrH&#10;OkTXqhiX5XHRgautAy68x9PLbKTzhC+l4OFWSi8CURXF2kL6uvRdxm8xP2OzlWO2aXlfBvuHKjRr&#10;DSYdoC5ZYGTt2jdQuuUOPMhwxEEXIGXLReoBuxmVv3Tz0DArUi9IjrcDTf7/wfKbzZ0jbV3RyTEl&#10;hmm8o9sNY4qgjuR01s/Q58HeuV7zKMZOt9Lp+MceyDYRuhsIFdtAOB5OpuXplBKOliwiRvEcap0P&#10;nwVoEoWKCqVa62PDbMY21z5k771XPPag2vqqVSop8ZGIC+XIhuH1LlejFKrW+ivU+ex4WpbpkjFr&#10;elPRPdXwCkkZ0lX04+hkmhBe2Yaw32c5+ZssWIEymDoymjlMUtgpEZtR5l5IvAhkbZyLeN0d41yY&#10;kDv0DatFLidmPtxgAozIEukasHuAw9iZ794/hoo0QUNw+afCcvAQkTKDCUOwbg24QwAKu+ozZ/89&#10;SZmayNIS6h0+Uwd5fr3lVy0+mWvmwx1zOLA42riEwi1+pAK8S+glShpwPw6dR3+cI7RS0uECqKj/&#10;vmZOUKK+GJywT6PJJG6MpEymJ2NU3EvL8qXFrPUF4CMc4bqzPInRP6i9KB3oJ9xVi5gVTcxwzF1R&#10;HtxeuQh5MeG242KxSG64JSwL1+bB8ggeWY3z8Lh9Ys72cxNw3G5gvyzezE72jZEGFusAsk2D9cxr&#10;zzdumDQZ/TaMK+ylnryed/b8JwAAAP//AwBQSwMEFAAGAAgAAAAhAASurCXdAAAACwEAAA8AAABk&#10;cnMvZG93bnJldi54bWxMj0FOwzAQAO9I/MFaJC4VtZMmEQlxKoTUB6TwADdekrTxOthOG36POcFx&#10;taPZ2Xq/mold0fnRkoRkK4AhdVaP1Ev4eD88PQPzQZFWkyWU8I0e9s39Xa0qbW/U4vUYehYl5Csl&#10;YQhhrjj33YBG+a2dkeLu0zqjQhxdz7VTtyg3E0+FKLhRI8ULg5rxbcDuclyMhGx3dlmatBv6yka9&#10;tBoPmxWlfHxYX1+ABVzDHwy/+TEdmth0sgtpz6boSMosohLyMi+BRSJLixzYSUIhdgJ4U/P/PzQ/&#10;AAAA//8DAFBLAQItABQABgAIAAAAIQC2gziS/gAAAOEBAAATAAAAAAAAAAAAAAAAAAAAAABbQ29u&#10;dGVudF9UeXBlc10ueG1sUEsBAi0AFAAGAAgAAAAhADj9If/WAAAAlAEAAAsAAAAAAAAAAAAAAAAA&#10;LwEAAF9yZWxzLy5yZWxzUEsBAi0AFAAGAAgAAAAhACr7JKqmAgAA+wUAAA4AAAAAAAAAAAAAAAAA&#10;LgIAAGRycy9lMm9Eb2MueG1sUEsBAi0AFAAGAAgAAAAhAASurCXdAAAACwEAAA8AAAAAAAAAAAAA&#10;AAAAAAUAAGRycy9kb3ducmV2LnhtbFBLBQYAAAAABAAEAPMAAAAKBgAAAAA=&#10;" fillcolor="#a5a5a5 [2092]" strokecolor="#bfbfbf [2412]" strokeweight=".25pt"/>
        </w:pict>
      </w:r>
      <w:r>
        <w:rPr>
          <w:noProof/>
          <w:lang w:eastAsia="nl-NL"/>
        </w:rPr>
        <w:pict>
          <v:oval id="Ovaal 45" o:spid="_x0000_s1071" style="position:absolute;left:0;text-align:left;margin-left:209.7pt;margin-top:306.15pt;width:3.55pt;height:3.55pt;z-index:25168896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MSTpQ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ZEqJ&#10;YS3e0e2GMU1QR3I662fo82DvXK95FGOnW+na+MceyDYRuhsIFdtAOB5OpuUpwnK0ZBExiudQ63z4&#10;LKAlUaio0FpZHxtmM7a59iF7773isQet6iuldVLiIxEX2pENw+tdrkYpVK/br1Dns+NpWaZLxqzp&#10;TUX3VMMrJG1IV9GPo5NpQnhlG8J+n+Xkb7JgBdpg6sho5jBJYadFbEabeyHxIpC1cS7idXeMc2FC&#10;7tA3rBa5nJj5cIMJMCJLpGvA7gEOY2e+e/8YKtIEDcHlnwrLwUNEygwmDMGtMuAOAWjsqs+c/fck&#10;ZWoiS0uod/hMHeT59ZZfKXwy18yHO+ZwYHG0cQmFW/xIDXiX0EuUNOB+HDqP/jhHaKWkwwVQUf99&#10;zZygRH8xOGGfRpNJ3BhJmUxPxqi4l5blS4tZtxeAj3CE687yJEb/oPeidNA+4a5axKxoYoZj7ory&#10;4PbKRciLCbcdF4tFcsMtYVm4Ng+WR/DIapyHx+0Tc7afm4DjdgP7ZfFmdrJvjDSwWAeQKg3WM689&#10;37hh0mT02zCusJd68nre2fOfAAAA//8DAFBLAwQUAAYACAAAACEAaB8DJ9wAAAALAQAADwAAAGRy&#10;cy9kb3ducmV2LnhtbEyPQU7DMBBF90jcwRokNhV1koaIhjgVQuoBUnoANx6SlHgcbKcNt2e6guXM&#10;/3rzptotdhQX9GFwpCBdJyCQWmcG6hQcP/ZPLyBC1GT06AgV/GCAXX1/V+nSuCs1eDnETjCEQqkV&#10;9DFOpZSh7dHqsHYTEmefzlsdefSdNF5fGW5HmSVJIa0eiC/0esL3Htuvw2wV5Juzz7O0WdF3Ppi5&#10;MbhfLajU48Py9goi4hL/ynDTZ3Wo2enkZjJBjMxItzlXFRRptgHBjTwrnkGcbhuOZF3J/z/UvwAA&#10;AP//AwBQSwECLQAUAAYACAAAACEAtoM4kv4AAADhAQAAEwAAAAAAAAAAAAAAAAAAAAAAW0NvbnRl&#10;bnRfVHlwZXNdLnhtbFBLAQItABQABgAIAAAAIQA4/SH/1gAAAJQBAAALAAAAAAAAAAAAAAAAAC8B&#10;AABfcmVscy8ucmVsc1BLAQItABQABgAIAAAAIQDIrMSTpQIAAPsFAAAOAAAAAAAAAAAAAAAAAC4C&#10;AABkcnMvZTJvRG9jLnhtbFBLAQItABQABgAIAAAAIQBoHwMn3AAAAAsBAAAPAAAAAAAAAAAAAAAA&#10;AP8EAABkcnMvZG93bnJldi54bWxQSwUGAAAAAAQABADzAAAACAYAAAAA&#10;" fillcolor="#a5a5a5 [2092]" strokecolor="#bfbfbf [2412]" strokeweight=".25pt"/>
        </w:pict>
      </w:r>
      <w:r>
        <w:rPr>
          <w:noProof/>
          <w:lang w:eastAsia="nl-NL"/>
        </w:rPr>
        <w:pict>
          <v:oval id="Ovaal 44" o:spid="_x0000_s1070" style="position:absolute;left:0;text-align:left;margin-left:209.7pt;margin-top:314.75pt;width:3.55pt;height:3.55pt;z-index:2516879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ZuEpQIAAPsFAAAOAAAAZHJzL2Uyb0RvYy54bWysVFFPGzEMfp+0/xDlfdy1a4FVXFEFYprE&#10;AAETz2ku6Z2UxFmS9tr9+jnJ9YDRTdO0lzs7tj/bX2KfnW+1IhvhfAumoqOjkhJhONStWVX02+PV&#10;h1NKfGCmZgqMqOhOeHo+f//urLMzMYYGVC0cQRDjZ52taBOCnRWF543QzB+BFQaNEpxmAVW3KmrH&#10;OkTXqhiX5XHRgautAy68x9PLbKTzhC+l4OFWSi8CURXF2kL6uvRdxm8xP2OzlWO2aXlfBvuHKjRr&#10;DSYdoC5ZYGTt2jdQuuUOPMhwxEEXIGXLReoBuxmVv3Tz0DArUi9IjrcDTf7/wfKbzZ0jbV3RyYQS&#10;wzTe0e2GMUVQR3I662fo82DvXK95FGOnW+l0/GMPZJsI3Q2Eim0gHA8n0/J0SglHSxYRo3gOtc6H&#10;zwI0iUJFhVKt9bFhNmObax+y994rHntQbX3VKpWU+EjEhXJkw/B6l6tRClVr/RXqfHY8Lct0yZg1&#10;vanonmp4haQM6Sr6cXQyTQivbEPY77Oc/E0WrEAZTB0ZzRwmKeyUiM0ocy8kXgSyNs5FvO6OcS5M&#10;yB36htUilxMzH24wAUZkiXQN2D3AYezMd+8fQ0WaoCG4/FNhOXiISJnBhCFYtwbcIQCFXfWZs/+e&#10;pExNZGkJ9Q6fqYM8v97yqxafzDXz4Y45HFgcbVxC4RY/UgHeJfQSJQ24H4fOoz/OEVop6XABVNR/&#10;XzMnKFFfDE7Yp9FkEjdGUibTkzEq7qVl+dJi1voC8BGOcN1ZnsToH9RelA70E+6qRcyKJmY45q4o&#10;D26vXIS8mHDbcbFYJDfcEpaFa/NgeQSPrMZ5eNw+MWf7uQk4bjewXxZvZif7xkgDi3UA2abBeua1&#10;5xs3TJqMfhvGFfZST17PO3v+EwAA//8DAFBLAwQUAAYACAAAACEAD/A8Vt0AAAALAQAADwAAAGRy&#10;cy9kb3ducmV2LnhtbEyPTU7DMBBG90jcwRokNhV1kgaLhjgVQuoBUnoANx6StPE4xE4bbs+wgt38&#10;PH3zptwtbhBXnELvSUO6TkAgNd721Go4fuyfXkCEaMiawRNq+MYAu+r+rjSF9Teq8XqIreAQCoXR&#10;0MU4FlKGpkNnwtqPSLz79JMzkduplXYyNw53g8ySRElneuILnRnxvcPmcpidhnxznvIsrVf0lfd2&#10;ri3uVwtq/fiwvL2CiLjEPxh+9VkdKnY6+ZlsEANnpNucUQ0q2z6DYCLPFBcnnmyUAlmV8v8P1Q8A&#10;AAD//wMAUEsBAi0AFAAGAAgAAAAhALaDOJL+AAAA4QEAABMAAAAAAAAAAAAAAAAAAAAAAFtDb250&#10;ZW50X1R5cGVzXS54bWxQSwECLQAUAAYACAAAACEAOP0h/9YAAACUAQAACwAAAAAAAAAAAAAAAAAv&#10;AQAAX3JlbHMvLnJlbHNQSwECLQAUAAYACAAAACEAlmGbhKUCAAD7BQAADgAAAAAAAAAAAAAAAAAu&#10;AgAAZHJzL2Uyb0RvYy54bWxQSwECLQAUAAYACAAAACEAD/A8Vt0AAAALAQAADwAAAAAAAAAAAAAA&#10;AAD/BAAAZHJzL2Rvd25yZXYueG1sUEsFBgAAAAAEAAQA8wAAAAkGAAAAAA==&#10;" fillcolor="#a5a5a5 [2092]" strokecolor="#bfbfbf [2412]" strokeweight=".25pt"/>
        </w:pict>
      </w:r>
      <w:r>
        <w:rPr>
          <w:noProof/>
          <w:lang w:eastAsia="nl-NL"/>
        </w:rPr>
        <w:pict>
          <v:oval id="Ovaal 43" o:spid="_x0000_s1069" style="position:absolute;left:0;text-align:left;margin-left:209.65pt;margin-top:322.65pt;width:3.55pt;height:3.55pt;z-index:2516869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wTgpgIAAPsFAAAOAAAAZHJzL2Uyb0RvYy54bWysVFFPGzEMfp+0/xDlfdy1tMAqrqgCMU1i&#10;gAYTz2ku6UXKxVmS9tr9+jnJ9YDRTdO0lzs7tj/bX2KfX2xbTTbCeQWmoqOjkhJhONTKrCr67fH6&#10;wxklPjBTMw1GVHQnPL2Yv3933tmZGEMDuhaOIIjxs85WtAnBzorC80a0zB+BFQaNElzLAqpuVdSO&#10;dYje6mJclidFB662DrjwHk+vspHOE76Ugoc7Kb0IRFcUawvp69J3Gb/F/JzNVo7ZRvG+DPYPVbRM&#10;GUw6QF2xwMjaqTdQreIOPMhwxKEtQErFReoBuxmVv3Tz0DArUi9IjrcDTf7/wfLbzb0jqq7o5JgS&#10;w1q8o7sNY5qgjuR01s/Q58Heu17zKMZOt9K18Y89kG0idDcQKraBcDycTMuzKSUcLVlEjOI51Dof&#10;PgloSRQqKrRW1seG2YxtbnzI3nuveOxBq/paaZ2U+EjEpXZkw/B6l6tRCtXr9gvU+exkWpbpkjFr&#10;elPRPdXwCkkb0lX0eHQ6TQivbEPY77Oc/k0WrEAbTB0ZzRwmKey0iM1o81VIvAhkbZyLeN0d41yY&#10;kDv0DatFLidmPtxgAozIEukasHuAw9iZ794/hoo0QUNw+afCcvAQkTKDCUNwqwy4QwAau+ozZ/89&#10;SZmayNIS6h0+Uwd5fr3l1wqfzA3z4Z45HFgcbVxC4Q4/UgPeJfQSJQ24H4fOoz/OEVop6XABVNR/&#10;XzMnKNGfDU7Yx9FkEjdGUibT0zEq7qVl+dJi1u0l4CMc4bqzPInRP+i9KB20T7irFjErmpjhmLui&#10;PLi9chnyYsJtx8VikdxwS1gWbsyD5RE8shrn4XH7xJzt5ybguN3Cflm8mZ3sGyMNLNYBpEqD9cxr&#10;zzdumDQZ/TaMK+ylnryed/b8JwAAAP//AwBQSwMEFAAGAAgAAAAhAG5ntBvcAAAACwEAAA8AAABk&#10;cnMvZG93bnJldi54bWxMj01OwzAQRvdI3MEaJDZV6yR1oxLiVAipB0jpAdx4SALxOMROG27PsILd&#10;/Dx986Y8LG4QV5xC70lDuklAIDXe9tRqOL8d13sQIRqyZvCEGr4xwKG6vytNYf2NaryeYis4hEJh&#10;NHQxjoWUoenQmbDxIxLv3v3kTOR2aqWdzI3D3SCzJMmlMz3xhc6M+Nph83manQa1/ZhUltYr+lK9&#10;nWuLx9WCWj8+LC/PICIu8Q+GX31Wh4qdLn4mG8TAGenTllENudpxwYTKcgXiwpNdpkBWpfz/Q/UD&#10;AAD//wMAUEsBAi0AFAAGAAgAAAAhALaDOJL+AAAA4QEAABMAAAAAAAAAAAAAAAAAAAAAAFtDb250&#10;ZW50X1R5cGVzXS54bWxQSwECLQAUAAYACAAAACEAOP0h/9YAAACUAQAACwAAAAAAAAAAAAAAAAAv&#10;AQAAX3JlbHMvLnJlbHNQSwECLQAUAAYACAAAACEADAME4KYCAAD7BQAADgAAAAAAAAAAAAAAAAAu&#10;AgAAZHJzL2Uyb0RvYy54bWxQSwECLQAUAAYACAAAACEAbme0G9wAAAALAQAADwAAAAAAAAAAAAAA&#10;AAAABQAAZHJzL2Rvd25yZXYueG1sUEsFBgAAAAAEAAQA8wAAAAkGAAAAAA==&#10;" fillcolor="#a5a5a5 [2092]" strokecolor="#bfbfbf [2412]" strokeweight=".25pt"/>
        </w:pict>
      </w:r>
      <w:r>
        <w:rPr>
          <w:noProof/>
          <w:lang w:eastAsia="nl-NL"/>
        </w:rPr>
        <w:pict>
          <v:oval id="Ovaal 42" o:spid="_x0000_s1068" style="position:absolute;left:0;text-align:left;margin-left:201.25pt;margin-top:249.15pt;width:3.55pt;height:3.55pt;z-index:25168588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lv3pQ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ZEyJ&#10;YS3e0e2GMU1QR3I662fo82DvXK95FGOnW+na+MceyDYRuhsIFdtAOB5OpuXplBKOliwiRvEcap0P&#10;nwW0JAoVFVor62PDbMY21z5k771XPPagVX2ltE5KfCTiQjuyYXi9y9Uohep1+xXqfHY8Lct0yZg1&#10;vanonmp4haQN6Sr6cXQyTQivbEPY77Oc/E0WrEAbTB0ZzRwmKey0iM1ocy8kXgSyNs5FvO6OcS5M&#10;yB36htUilxMzH24wAUZkiXQN2D3AYezMd+8fQ0WaoCG4/FNhOXiISJnBhCG4VQbcIQCNXfWZs/+e&#10;pExNZGkJ9Q6fqYM8v97yK4VP5pr5cMccDiyONi6hcIsfqQHvEnqJkgbcj0Pn0R/nCK2UdLgAKuq/&#10;r5kTlOgvBifs02gyiRsjKZPpyRgV99KyfGkx6/YC8BGOcN1ZnsToH/RelA7aJ9xVi5gVTcxwzF1R&#10;HtxeuQh5MeG242KxSG64JSwL1+bB8ggeWY3z8Lh9Ys72cxNw3G5gvyzezE72jZEGFusAUqXBeua1&#10;5xs3TJqMfhvGFfZST17PO3v+EwAA//8DAFBLAwQUAAYACAAAACEAaE7Jm94AAAALAQAADwAAAGRy&#10;cy9kb3ducmV2LnhtbEyPQU7DMBBF90jcwRokNhW1myZVG+JUCKkHSOkB3HhI0sbjEDttuD3DCnYz&#10;mq837xf72fXihmPoPGlYLRUIpNrbjhoNp4/DyxZEiIas6T2hhm8MsC8fHwqTW3+nCm/H2AiGUMiN&#10;hjbGIZcy1C06E5Z+QOLbpx+dibyOjbSjuTPc9TJRaiOd6Yg/tGbA9xbr63FyGtL1ZUyTVbWgr7Sz&#10;U2XxsJhR6+en+e0VRMQ5/oXhV5/VoWSns5/IBtEzQyUZR3nYbdcgOJGq3QbEWUOmshRkWcj/Hcof&#10;AAAA//8DAFBLAQItABQABgAIAAAAIQC2gziS/gAAAOEBAAATAAAAAAAAAAAAAAAAAAAAAABbQ29u&#10;dGVudF9UeXBlc10ueG1sUEsBAi0AFAAGAAgAAAAhADj9If/WAAAAlAEAAAsAAAAAAAAAAAAAAAAA&#10;LwEAAF9yZWxzLy5yZWxzUEsBAi0AFAAGAAgAAAAhAFLOW/elAgAA+wUAAA4AAAAAAAAAAAAAAAAA&#10;LgIAAGRycy9lMm9Eb2MueG1sUEsBAi0AFAAGAAgAAAAhAGhOyZveAAAACwEAAA8AAAAAAAAAAAAA&#10;AAAA/wQAAGRycy9kb3ducmV2LnhtbFBLBQYAAAAABAAEAPMAAAAKBgAAAAA=&#10;" fillcolor="#a5a5a5 [2092]" strokecolor="#bfbfbf [2412]" strokeweight=".25pt"/>
        </w:pict>
      </w:r>
      <w:r>
        <w:rPr>
          <w:noProof/>
          <w:lang w:eastAsia="nl-NL"/>
        </w:rPr>
        <w:pict>
          <v:oval id="Ovaal 41" o:spid="_x0000_s1067" style="position:absolute;left:0;text-align:left;margin-left:201.25pt;margin-top:257.55pt;width:3.55pt;height:3.55pt;z-index:2516848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bvOpQ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ZESJ&#10;YS3e0e2GMU1QR3I662fo82DvXK95FGOnW+na+MceyDYRuhsIFdtAOB5OpuXplBKOliwiRvEcap0P&#10;nwW0JAoVFVor62PDbMY21z5k771XPPagVX2ltE5KfCTiQjuyYXi9y9Uohep1+xXqfHY8Lct0yZg1&#10;vanonmp4haQN6Sr6cXQyTQivbEPY77Oc/E0WrEAbTB0ZzRwmKey0iM1ocy8kXgSyNs5FvO6OcS5M&#10;yB36htUilxMzH24wAUZkiXQN2D3AYezMd+8fQ0WaoCG4/FNhOXiISJnBhCG4VQbcIQCNXfWZs/+e&#10;pExNZGkJ9Q6fqYM8v97yK4VP5pr5cMccDiyONi6hcIsfqQHvEnqJkgbcj0Pn0R/nCK2UdLgAKuq/&#10;r5kTlOgvBifs02gyiRsjKZPpyRgV99KyfGkx6/YC8BHiEGF1SYz+Qe9F6aB9wl21iFnRxAzH3BXl&#10;we2Vi5AXE247LhaL5IZbwrJwbR4sj+CR1TgPj9sn5mw/NwHH7Qb2y+LN7GTfGGlgsQ4gVRqsZ157&#10;vnHDpMnot2FcYS/15PW8s+c/AQAA//8DAFBLAwQUAAYACAAAACEAGfXCDtwAAAALAQAADwAAAGRy&#10;cy9kb3ducmV2LnhtbEyPQU7DMBBF90jcwRokNhW1Y5IKQpwKIfUAKRzAjYckEI9D7LTh9gwrWM7M&#10;15v3q/3qR3HGOQ6BDGRbBQKpDW6gzsDb6+HuAURMlpwdA6GBb4ywr6+vKlu6cKEGz8fUCYZQLK2B&#10;PqWplDK2PXobt2FC4tt7mL1NPM6ddLO9MNyPUiu1k94OxB96O+FLj+3ncfEG8vuPOddZs6GvfHBL&#10;4/CwWdGY25v1+QlEwjX9heFXn9WhZqdTWMhFMTJD6YKjBoqsyEBwIlePOxAn3mitQdaV/N+h/gEA&#10;AP//AwBQSwECLQAUAAYACAAAACEAtoM4kv4AAADhAQAAEwAAAAAAAAAAAAAAAAAAAAAAW0NvbnRl&#10;bnRfVHlwZXNdLnhtbFBLAQItABQABgAIAAAAIQA4/SH/1gAAAJQBAAALAAAAAAAAAAAAAAAAAC8B&#10;AABfcmVscy8ucmVsc1BLAQItABQABgAIAAAAIQCwmbvOpQIAAPsFAAAOAAAAAAAAAAAAAAAAAC4C&#10;AABkcnMvZTJvRG9jLnhtbFBLAQItABQABgAIAAAAIQAZ9cIO3AAAAAsBAAAPAAAAAAAAAAAAAAAA&#10;AP8EAABkcnMvZG93bnJldi54bWxQSwUGAAAAAAQABADzAAAACAYAAAAA&#10;" fillcolor="#a5a5a5 [2092]" strokecolor="#bfbfbf [2412]" strokeweight=".25pt"/>
        </w:pict>
      </w:r>
      <w:r>
        <w:rPr>
          <w:noProof/>
          <w:lang w:eastAsia="nl-NL"/>
        </w:rPr>
        <w:pict>
          <v:oval id="Ovaal 40" o:spid="_x0000_s1066" style="position:absolute;left:0;text-align:left;margin-left:201.25pt;margin-top:266.3pt;width:3.55pt;height:3.55pt;z-index:25168384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OTZpQIAAPsFAAAOAAAAZHJzL2Uyb0RvYy54bWysVFFPGzEMfp+0/xDlfdy1a4FVXFEFYprE&#10;AAETz2ku6UXKxVmS9tr9+jnJ9YDRTdO0l5wd25/t72KfnW9bTTbCeQWmoqOjkhJhONTKrCr67fHq&#10;wyklPjBTMw1GVHQnPD2fv3931tmZGEMDuhaOIIjxs85WtAnBzorC80a0zB+BFQaNElzLAqpuVdSO&#10;dYje6mJclsdFB662DrjwHm8vs5HOE76UgodbKb0IRFcUawvpdOlcxrOYn7HZyjHbKN6Xwf6hipYp&#10;g0kHqEsWGFk79QaqVdyBBxmOOLQFSKm4SD1gN6Pyl24eGmZF6gXJ8Xagyf8/WH6zuXNE1RWdID2G&#10;tfiPbjeMaYI6ktNZP0OfB3vnes2jGDvdStfGL/ZAtonQ3UCo2AbC8XIyLU+nlHC0ZBExiudQ63z4&#10;LKAlUaio0FpZHxtmM7a59iF7773itQet6iuldVLiIxEX2pENw9+7XI1SqF63X6HOd8fTskx9YNb0&#10;pqJ7quEVkjakq+jH0ck0IbyyDWG/z3LyN1mwAm0wdWQ0c5iksNMiNqPNvZD4I5C1cS7idXeMc2FC&#10;7tA3rBa5nJj5cIMJMCJLpGvA7gEOY2e+e/8YKtIEDcHlnwrLwUNEygwmDMGtMuAOAWjsqs+c/fck&#10;ZWoiS0uod/hMHeT59ZZfKXwy18yHO+ZwYPHt4hIKt3hIDfgvoZcoacD9OHQf/XGO0EpJhwugov77&#10;mjlBif5icMI+jSZxJEJSJtOTMSrupWX50mLW7QXgIxzhurM8idE/6L0oHbRPuKsWMSuamOGYu6I8&#10;uL1yEfJiwm3HxWKR3HBLWBauzYPlETyyGufhcfvEnO3nJuC43cB+WbyZnewbIw0s1gGkSoP1zGvP&#10;N26YNBn9Nowr7KWevJ539vwnAAAA//8DAFBLAwQUAAYACAAAACEA5OOYItwAAAALAQAADwAAAGRy&#10;cy9kb3ducmV2LnhtbEyPTU7DMBBG90jcwRokNhW1m6aFhjgVQuoBUjiAGw9JIB4H22nD7ZmuYDc/&#10;T9+8KfezG8QZQ+w9aVgtFQikxtueWg3vb4eHJxAxGbJm8IQafjDCvrq9KU1h/YVqPB9TKziEYmE0&#10;dCmNhZSx6dCZuPQjEu8+fHAmcRtaaYO5cLgbZKbUVjrTE1/ozIivHTZfx8lpyNefIc9W9YK+895O&#10;tcXDYkat7+/ml2cQCef0B8NVn9WhYqeTn8hGMXCGyjaMatissy0IJnK14+J0neweQVal/P9D9QsA&#10;AP//AwBQSwECLQAUAAYACAAAACEAtoM4kv4AAADhAQAAEwAAAAAAAAAAAAAAAAAAAAAAW0NvbnRl&#10;bnRfVHlwZXNdLnhtbFBLAQItABQABgAIAAAAIQA4/SH/1gAAAJQBAAALAAAAAAAAAAAAAAAAAC8B&#10;AABfcmVscy8ucmVsc1BLAQItABQABgAIAAAAIQDuVOTZpQIAAPsFAAAOAAAAAAAAAAAAAAAAAC4C&#10;AABkcnMvZTJvRG9jLnhtbFBLAQItABQABgAIAAAAIQDk45gi3AAAAAsBAAAPAAAAAAAAAAAAAAAA&#10;AP8EAABkcnMvZG93bnJldi54bWxQSwUGAAAAAAQABADzAAAACAYAAAAA&#10;" fillcolor="#a5a5a5 [2092]" strokecolor="#bfbfbf [2412]" strokeweight=".25pt"/>
        </w:pict>
      </w:r>
      <w:r>
        <w:rPr>
          <w:noProof/>
          <w:lang w:eastAsia="nl-NL"/>
        </w:rPr>
        <w:pict>
          <v:oval id="Ovaal 39" o:spid="_x0000_s1065" style="position:absolute;left:0;text-align:left;margin-left:201.25pt;margin-top:273.85pt;width:3.55pt;height:3.55pt;z-index:2516828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vtkpQIAAPsFAAAOAAAAZHJzL2Uyb0RvYy54bWysVE1v2zAMvQ/YfxB0X+1kST+COkXQosOA&#10;ri3WDj0rshQLkEVNUuJkv36U5Ljtmg3DsItNiuQj+STy/GLbarIRziswFR0dlZQIw6FWZlXRb4/X&#10;H04p8YGZmmkwoqI74enF/P27887OxBga0LVwBEGMn3W2ok0IdlYUnjeiZf4IrDBolOBaFlB1q6J2&#10;rEP0VhfjsjwuOnC1dcCF93h6lY10nvClFDzcSelFILqiWFtIX5e+y/gt5udstnLMNor3ZbB/qKJl&#10;ymDSAeqKBUbWTr2BahV34EGGIw5tAVIqLlIP2M2o/KWbh4ZZkXpBcrwdaPL/D5bfbu4dUXVFP55R&#10;YliLd3S3YUwT1JGczvoZ+jzYe9drHsXY6Va6Nv6xB7JNhO4GQsU2EI6Hk2l5OqWEoyWLiFE8h1rn&#10;wycBLYlCRYXWyvrYMJuxzY0P2XvvFY89aFVfK62TEh+JuNSObBhe73I1SqF63X6BOp8dT8syXTJm&#10;TW8quqcaXiFpQzpkYHQyTQivbEPY77Oc/E0WrEAbTB0ZzRwmKey0iM1o81VIvAhkbZyLeN0d41yY&#10;kDv0DatFLidmPtxgAozIEukasHuAw9iZ794/hoo0QUNw+afCcvAQkTKDCUNwqwy4QwAau+ozZ/89&#10;SZmayNIS6h0+Uwd5fr3l1wqfzA3z4Z45HFgcbVxC4Q4/UgPeJfQSJQ24H4fOoz/OEVop6XABVNR/&#10;XzMnKNGfDU7Y2WgyiRsjKZPpyRgV99KyfGkx6/YS8BGOcN1ZnsToH/RelA7aJ9xVi5gVTcxwzF1R&#10;HtxeuQx5MeG242KxSG64JSwLN+bB8ggeWY3z8Lh9Ys72cxNw3G5hvyzezE72jZEGFusAUqXBeua1&#10;5xs3TJqMfhvGFfZST17PO3v+EwAA//8DAFBLAwQUAAYACAAAACEA6VVtRd0AAAALAQAADwAAAGRy&#10;cy9kb3ducmV2LnhtbEyPQU7DMBBF90jcwRokNhV1Gpy2hDgVQuoB0nIANx6StPE4xE4bbs+wguXM&#10;fL15v9jNrhdXHEPnScNqmYBAqr3tqNHwcdw/bUGEaMia3hNq+MYAu/L+rjC59Teq8HqIjWAIhdxo&#10;aGMccilD3aIzYekHJL59+tGZyOPYSDuaG8NdL9MkWUtnOuIPrRnwvcX6cpicBvV8HlW6qhb0pTo7&#10;VRb3ixm1fnyY315BRJzjXxh+9VkdSnY6+YlsED0zkjTjqIZMbTYgOKGSlzWIE28ytQVZFvJ/h/IH&#10;AAD//wMAUEsBAi0AFAAGAAgAAAAhALaDOJL+AAAA4QEAABMAAAAAAAAAAAAAAAAAAAAAAFtDb250&#10;ZW50X1R5cGVzXS54bWxQSwECLQAUAAYACAAAACEAOP0h/9YAAACUAQAACwAAAAAAAAAAAAAAAAAv&#10;AQAAX3JlbHMvLnJlbHNQSwECLQAUAAYACAAAACEAeBb7ZKUCAAD7BQAADgAAAAAAAAAAAAAAAAAu&#10;AgAAZHJzL2Uyb0RvYy54bWxQSwECLQAUAAYACAAAACEA6VVtRd0AAAALAQAADwAAAAAAAAAAAAAA&#10;AAD/BAAAZHJzL2Rvd25yZXYueG1sUEsFBgAAAAAEAAQA8wAAAAkGAAAAAA==&#10;" fillcolor="#a5a5a5 [2092]" strokecolor="#bfbfbf [2412]" strokeweight=".25pt"/>
        </w:pict>
      </w:r>
      <w:r>
        <w:rPr>
          <w:noProof/>
          <w:lang w:eastAsia="nl-NL"/>
        </w:rPr>
        <w:pict>
          <v:oval id="Ovaal 36" o:spid="_x0000_s1064" style="position:absolute;left:0;text-align:left;margin-left:201.25pt;margin-top:297.9pt;width:3.55pt;height:3.55pt;z-index:2516797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pq6pQIAAPsFAAAOAAAAZHJzL2Uyb0RvYy54bWysVFFPGzEMfp+0/xDlfdy1a4FVXFEFYprE&#10;AAETz2ku6Z2UxFmS9tr9+jnJ9YDRTdO0lzs7tj/bX2KfnW+1IhvhfAumoqOjkhJhONStWVX02+PV&#10;h1NKfGCmZgqMqOhOeHo+f//urLMzMYYGVC0cQRDjZ52taBOCnRWF543QzB+BFQaNEpxmAVW3KmrH&#10;OkTXqhiX5XHRgautAy68x9PLbKTzhC+l4OFWSi8CURXF2kL6uvRdxm8xP2OzlWO2aXlfBvuHKjRr&#10;DSYdoC5ZYGTt2jdQuuUOPMhwxEEXIGXLReoBuxmVv3Tz0DArUi9IjrcDTf7/wfKbzZ0jbV3Rj8eU&#10;GKbxjm43jCmCOpLTWT9Dnwd753rNoxg73Uqn4x97INtE6G4gVGwD4Xg4mZanU0o4WrKIGMVzqHU+&#10;fBagSRQqKpRqrY8NsxnbXPuQvfde8diDauurVqmkxEciLpQjG4bXu1yNUqha669Q57PjaVmmS8as&#10;6U1F91TDKyRlSIcMjE6mCeGVbQj7fZaTv8mCFSiDqSOjmcMkhZ0SsRll7oXEi0DWxrmI190xzoUJ&#10;uUPfsFrkcmLmww0mwIgska4Buwc4jJ357v1jqEgTNASXfyosBw8RKTOYMATr1oA7BKCwqz5z9t+T&#10;lKmJLC2h3uEzdZDn11t+1eKTuWY+3DGHA4ujjUso3OJHKsC7hF6ipAH349B59Mc5QislHS6Aivrv&#10;a+YEJeqLwQn7NJpM4sZIymR6MkbFvbQsX1rMWl8APsIRrjvLkxj9g9qL0oF+wl21iFnRxAzH3BXl&#10;we2Vi5AXE247LhaL5IZbwrJwbR4sj+CR1TgPj9sn5mw/NwHH7Qb2y+LN7GTfGGlgsQ4g2zRYz7z2&#10;fOOGSZPRb8O4wl7qyet5Z89/AgAA//8DAFBLAwQUAAYACAAAACEA4i8EPN0AAAALAQAADwAAAGRy&#10;cy9kb3ducmV2LnhtbEyPQU7DMBBF90jcwRokNhW1G5KIhDgVQuoBUnoANx6SQDwOsdOG2zOsYDma&#10;p/f/r/arG8UF5zB40rDbKhBIrbcDdRpOb4eHJxAhGrJm9IQavjHAvr69qUxp/ZUavBxjJ1hCoTQa&#10;+hinUsrQ9uhM2PoJiX/vfnYm8jl30s7mynI3ykSpXDozECf0ZsLXHtvP4+I0pI8fc5rsmg19pYNd&#10;GouHzYpa39+tL88gIq7xD4bf+lwdau509gvZIEZ2qCRjVENWZLyBiVQVOYizhlwlBci6kv831D8A&#10;AAD//wMAUEsBAi0AFAAGAAgAAAAhALaDOJL+AAAA4QEAABMAAAAAAAAAAAAAAAAAAAAAAFtDb250&#10;ZW50X1R5cGVzXS54bWxQSwECLQAUAAYACAAAACEAOP0h/9YAAACUAQAACwAAAAAAAAAAAAAAAAAv&#10;AQAAX3JlbHMvLnJlbHNQSwECLQAUAAYACAAAACEAEh6auqUCAAD7BQAADgAAAAAAAAAAAAAAAAAu&#10;AgAAZHJzL2Uyb0RvYy54bWxQSwECLQAUAAYACAAAACEA4i8EPN0AAAALAQAADwAAAAAAAAAAAAAA&#10;AAD/BAAAZHJzL2Rvd25yZXYueG1sUEsFBgAAAAAEAAQA8wAAAAkGAAAAAA==&#10;" fillcolor="#a5a5a5 [2092]" strokecolor="#bfbfbf [2412]" strokeweight=".25pt"/>
        </w:pict>
      </w:r>
      <w:r>
        <w:rPr>
          <w:noProof/>
          <w:lang w:eastAsia="nl-NL"/>
        </w:rPr>
        <w:pict>
          <v:oval id="Ovaal 38" o:spid="_x0000_s1063" style="position:absolute;left:0;text-align:left;margin-left:201.25pt;margin-top:282pt;width:3.55pt;height:3.55pt;z-index:25168179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6RzpQ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R7wp&#10;w1q8o9sNY5qgjuR01s/Q58HeuV7zKMZOt9K18Y89kG0idDcQKraBcDycTMvTKSUcLVlEjOI51Dof&#10;PgtoSRQqKrRW1seG2Yxtrn3I3nuveOxBq/pKaZ2U+EjEhXZkw/B6l6tRCtXr9ivU+ex4WpbpkjFr&#10;elPRPdXwCkkb0iEDo5NpQnhlG8J+n+Xkb7JgBdpg6sho5jBJYadFbEabeyHxIpC1cS7idXeMc2FC&#10;7tA3rBa5nJj5cIMJMCJLpGvA7gEOY2e+e/8YKtIEDcHlnwrLwUNEygwmDMGtMuAOAWjsqs+c/fck&#10;ZWoiS0uod/hMHeT59ZZfKXwy18yHO+ZwYHG0cQmFW/xIDXiX0EuUNOB+HDqP/jhHaKWkwwVQUf99&#10;zZygRH8xOGGfRpNJ3BhJmUxPxqi4l5blS4tZtxeAj3CE687yJEb/oPeidNA+4a5axKxoYoZj7ory&#10;4PbKRciLCbcdF4tFcsMtYVm4Ng+WR/DIapyHx+0Tc7afm4DjdgP7ZfFmdrJvjDSwWAeQKg3WM689&#10;37hh0mT02zCusJd68nre2fOfAAAA//8DAFBLAwQUAAYACAAAACEAvGeosN0AAAALAQAADwAAAGRy&#10;cy9kb3ducmV2LnhtbEyPQU7DMBBF90jcwRokNhW1E9LQhjgVQuoB0nIANx6SQDwOsdOG2zOsYDkz&#10;X2/eL/eLG8QFp9B70pCsFQikxtueWg1vp8PDFkSIhqwZPKGGbwywr25vSlNYf6UaL8fYCoZQKIyG&#10;LsaxkDI0HToT1n5E4tu7n5yJPE6ttJO5MtwNMlUql870xB86M+Jrh83ncXYassePKUuTekVfWW/n&#10;2uJhtaDW93fLyzOIiEv8C8OvPqtDxU5nP5MNYmCGSjcc1bDJMy7FiUztchBn3jwlCciqlP87VD8A&#10;AAD//wMAUEsBAi0AFAAGAAgAAAAhALaDOJL+AAAA4QEAABMAAAAAAAAAAAAAAAAAAAAAAFtDb250&#10;ZW50X1R5cGVzXS54bWxQSwECLQAUAAYACAAAACEAOP0h/9YAAACUAQAACwAAAAAAAAAAAAAAAAAv&#10;AQAAX3JlbHMvLnJlbHNQSwECLQAUAAYACAAAACEAJtukc6UCAAD7BQAADgAAAAAAAAAAAAAAAAAu&#10;AgAAZHJzL2Uyb0RvYy54bWxQSwECLQAUAAYACAAAACEAvGeosN0AAAALAQAADwAAAAAAAAAAAAAA&#10;AAD/BAAAZHJzL2Rvd25yZXYueG1sUEsFBgAAAAAEAAQA8wAAAAkGAAAAAA==&#10;" fillcolor="#a5a5a5 [2092]" strokecolor="#bfbfbf [2412]" strokeweight=".25pt"/>
        </w:pict>
      </w:r>
      <w:r>
        <w:rPr>
          <w:noProof/>
          <w:lang w:eastAsia="nl-NL"/>
        </w:rPr>
        <w:pict>
          <v:oval id="Ovaal 37" o:spid="_x0000_s1062" style="position:absolute;left:0;text-align:left;margin-left:201.25pt;margin-top:290.25pt;width:3.55pt;height:3.55pt;z-index:251680768;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8WtpQIAAPsFAAAOAAAAZHJzL2Uyb0RvYy54bWysVFFvEzEMfkfiP0R5Z3ct7TqqXadq0xDS&#10;YBMb2nOaS3qRcnFI0l7Lr8dJrreNFYQQL3d2bH+2v8Q+v9i1mmyF8wpMRUcnJSXCcKiVWVf028P1&#10;uzNKfGCmZhqMqOheeHqxePvmvLNzMYYGdC0cQRDj552taBOCnReF541omT8BKwwaJbiWBVTduqgd&#10;6xC91cW4LE+LDlxtHXDhPZ5eZSNdJHwpBQ+3UnoRiK4o1hbS16XvKn6LxTmbrx2zjeJ9GewfqmiZ&#10;Mph0gLpigZGNU6+gWsUdeJDhhENbgJSKi9QDdjMqf+nmvmFWpF6QHG8Hmvz/g+VftneOqLqi72eU&#10;GNbiHd1uGdMEdSSns36OPvf2zvWaRzF2upOujX/sgewSofuBULELhOPhZFqeTSnhaMkiYhRPodb5&#10;8FFAS6JQUaG1sj42zOZse+ND9j54xWMPWtXXSuukxEciLrUjW4bXu1qPUqjetJ+hzmen07JMl4xZ&#10;05uK7qmGF0jakA4ZGM2mCeGFbQj7fZbZ32TBCrTB1JHRzGGSwl6L2Iw2X4XEi0DWxrmIl90xzoUJ&#10;uUPfsFrkcmLm4w0mwIgska4Buwc4jp357v1jqEgTNASXfyosBw8RKTOYMAS3yoA7BqCxqz5z9j+Q&#10;lKmJLK2g3uMzdZDn11t+rfDJ3DAf7pjDgcXRxiUUbvEjNeBdQi9R0oD7cew8+uMcoZWSDhdARf33&#10;DXOCEv3J4IR9GE0mcWMkZTKdjVFxzy2r5xazaS8BH+EI153lSYz+QR9E6aB9xF21jFnRxAzH3BXl&#10;wR2Uy5AXE247LpbL5IZbwrJwY+4tj+CR1TgPD7tH5mw/NwHH7QsclsWr2cm+MdLAchNAqjRYT7z2&#10;fOOGSZPRb8O4wp7ryetpZy9+AgAA//8DAFBLAwQUAAYACAAAACEA2yov4twAAAALAQAADwAAAGRy&#10;cy9kb3ducmV2LnhtbEyPTU7DMBBG90jcwRokNhW1G9LQhjgVQuoB0nIANx6SlHgcYqcNt2e6gt38&#10;PH3zptjNrhcXHEPnScNqqUAg1d521Gj4OO6fNiBCNGRN7wk1/GCAXXl/V5jc+itVeDnERnAIhdxo&#10;aGMccilD3aIzYekHJN59+tGZyO3YSDuaK4e7XiZKZdKZjvhCawZ8b7H+OkxOQ/p8HtNkVS3oO+3s&#10;VFncL2bU+vFhfnsFEXGOfzDc9FkdSnY6+YlsED1nqGTNqIb1RnHBRKq2GYjTbfKSgSwL+f+H8hcA&#10;AP//AwBQSwECLQAUAAYACAAAACEAtoM4kv4AAADhAQAAEwAAAAAAAAAAAAAAAAAAAAAAW0NvbnRl&#10;bnRfVHlwZXNdLnhtbFBLAQItABQABgAIAAAAIQA4/SH/1gAAAJQBAAALAAAAAAAAAAAAAAAAAC8B&#10;AABfcmVscy8ucmVsc1BLAQItABQABgAIAAAAIQBM08WtpQIAAPsFAAAOAAAAAAAAAAAAAAAAAC4C&#10;AABkcnMvZTJvRG9jLnhtbFBLAQItABQABgAIAAAAIQDbKi/i3AAAAAsBAAAPAAAAAAAAAAAAAAAA&#10;AP8EAABkcnMvZG93bnJldi54bWxQSwUGAAAAAAQABADzAAAACAYAAAAA&#10;" fillcolor="#a5a5a5 [2092]" strokecolor="#bfbfbf [2412]" strokeweight=".25pt"/>
        </w:pict>
      </w:r>
      <w:r>
        <w:rPr>
          <w:noProof/>
          <w:lang w:eastAsia="nl-NL"/>
        </w:rPr>
        <w:pict>
          <v:oval id="Ovaal 35" o:spid="_x0000_s1061" style="position:absolute;left:0;text-align:left;margin-left:201.25pt;margin-top:306.1pt;width:3.55pt;height:3.55pt;z-index:2516787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XqDpA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xykl&#10;hrV4R7cbxjRBHcnprJ+hz4O9c73mUYydbqVr4x97INtE6G4gVGwD4Xg4mZanCMvRkkXEKJ5DrfPh&#10;s4CWRKGiQmtlfWyYzdjm2ofsvfeKxx60qq+U1kmJj0RcaEc2DK93uRqlUL1uv0Kdz46nZZkuGbOm&#10;NxXdUw2vkLQhHTIwOpkmhFe2Iez3WU7+JgtWoA2mjoxmDpMUdlrEZrS5FxIvAlkb5yJed8c4Fybk&#10;Dn3DapHLiZkPN5gAI7JEugbsHuAwdua794+hIk3QEFz+qbAcPESkzGDCENwqA+4QgMau+szZf09S&#10;piaytIR6h8/UQZ5fb/mVwidzzXy4Yw4HFkcbl1C4xY/UgHcJvURJA+7HofPoj3OEVko6XAAV9d/X&#10;zAlK9BeDE/ZpNJnEjZGUyfRkjIp7aVm+tJh1ewH4CEe47ixPYvQPei9KB+0T7qpFzIomZjjmrigP&#10;bq9chLyYcNtxsVgkN9wSloVr82B5BI+sxnl43D4xZ/u5CThuN7BfFm9mJ/vGSAOLdQCp0mA989rz&#10;jRsmTUa/DeMKe6knr+edPf8JAAD//wMAUEsDBBQABgAIAAAAIQBes7HP3QAAAAsBAAAPAAAAZHJz&#10;L2Rvd25yZXYueG1sTI9BTsMwEEX3SNzBGiQ2FbXjhoiGOBVC6gFSOIAbT5OUeBxspw23x13Bcma+&#10;3rxf7RY7sgv6MDhSkK0FMKTWmYE6BZ8f+6cXYCFqMnp0hAp+MMCuvr+rdGnclRq8HGLHEoRCqRX0&#10;MU4l56Ht0eqwdhNSup2ctzqm0XfceH1NcDtyKUTBrR4ofej1hO89tl+H2SrIN2efy6xZ0Xc+mLkx&#10;uF8tqNTjw/L2CiziEv/CcNNP6lAnp6ObyQQ2JoaQzymqoMikBJYSudgWwI63zXYDvK74/w71LwAA&#10;AP//AwBQSwECLQAUAAYACAAAACEAtoM4kv4AAADhAQAAEwAAAAAAAAAAAAAAAAAAAAAAW0NvbnRl&#10;bnRfVHlwZXNdLnhtbFBLAQItABQABgAIAAAAIQA4/SH/1gAAAJQBAAALAAAAAAAAAAAAAAAAAC8B&#10;AABfcmVscy8ucmVsc1BLAQItABQABgAIAAAAIQDwSXqDpAIAAPsFAAAOAAAAAAAAAAAAAAAAAC4C&#10;AABkcnMvZTJvRG9jLnhtbFBLAQItABQABgAIAAAAIQBes7HP3QAAAAsBAAAPAAAAAAAAAAAAAAAA&#10;AP4EAABkcnMvZG93bnJldi54bWxQSwUGAAAAAAQABADzAAAACAYAAAAA&#10;" fillcolor="#a5a5a5 [2092]" strokecolor="#bfbfbf [2412]" strokeweight=".25pt"/>
        </w:pict>
      </w:r>
      <w:r>
        <w:rPr>
          <w:noProof/>
          <w:lang w:eastAsia="nl-NL"/>
        </w:rPr>
        <w:pict>
          <v:oval id="Ovaal 34" o:spid="_x0000_s1060" style="position:absolute;left:0;text-align:left;margin-left:201.25pt;margin-top:314.7pt;width:3.55pt;height:3.55pt;z-index:25167769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CWUpQIAAPsFAAAOAAAAZHJzL2Uyb0RvYy54bWysVFFPGzEMfp+0/xDlfdy1a4FVXFEFYprE&#10;AAETz2ku6UXKxVmS9tr9+jnJ9YDRTdO0lzs7tj/bX2KfnW9bTTbCeQWmoqOjkhJhONTKrCr67fHq&#10;wyklPjBTMw1GVHQnPD2fv3931tmZGEMDuhaOIIjxs85WtAnBzorC80a0zB+BFQaNElzLAqpuVdSO&#10;dYje6mJclsdFB662DrjwHk8vs5HOE76UgodbKb0IRFcUawvp69J3Gb/F/IzNVo7ZRvG+DPYPVbRM&#10;GUw6QF2ywMjaqTdQreIOPMhwxKEtQErFReoBuxmVv3Tz0DArUi9IjrcDTf7/wfKbzZ0jqq7oxwkl&#10;hrV4R7cbxjRBHcnprJ+hz4O9c73mUYydbqVr4x97INtE6G4gVGwD4Xg4mZanU0o4WrKIGMVzqHU+&#10;fBbQkihUVGitrI8NsxnbXPuQvfde8diDVvWV0jop8ZGIC+3IhuH1LlejFKrX7Veo89nxtCzTJWPW&#10;9Kaie6rhFZI2pEMGRifThPDKNoT9PsvJ32TBCrTB1JHRzGGSwk6L2Iw290LiRSBr41zE6+4Y58KE&#10;3KFvWC1yOTHz4QYTYESWSNeA3QMcxs589/4xVKQJGoLLPxWWg4eIlBlMGIJbZcAdAtDYVZ85++9J&#10;ytRElpZQ7/CZOsjz6y2/UvhkrpkPd8zhwOJo4xIKt/iRGvAuoZcoacD9OHQe/XGO0EpJhwugov77&#10;mjlBif5icMI+jSaTuDGSMpmejFFxLy3Llxazbi8AH+EI153lSYz+Qe9F6aB9wl21iFnRxAzH3BXl&#10;we2Vi5AXE247LhaL5IZbwrJwbR4sj+CR1TgPj9sn5mw/NwHH7Qb2y+LN7GTfGGlgsQ4gVRqsZ157&#10;vnHDpMnot2FcYS/15PW8s+c/AQAA//8DAFBLAwQUAAYACAAAACEA21HmV90AAAALAQAADwAAAGRy&#10;cy9kb3ducmV2LnhtbEyPQU7DMBBF90jcwRokNhV1mroRDXEqhNQDpHAANx6SQDwOttOG2zOsYDkz&#10;X2/erw6LG8UFQxw8adisMxBIrbcDdRreXo8PjyBiMmTN6Ak1fGOEQ317U5nS+is1eDmlTjCEYmk0&#10;9ClNpZSx7dGZuPYTEt/efXAm8Rg6aYO5MtyNMs+yQjozEH/ozYQvPbafp9lpUNuPoPJNs6IvNdi5&#10;sXhcLaj1/d3y/AQi4ZL+wvCrz+pQs9PZz2SjGJmR5TuOaijyvQLBCZXtCxBn3myLHci6kv871D8A&#10;AAD//wMAUEsBAi0AFAAGAAgAAAAhALaDOJL+AAAA4QEAABMAAAAAAAAAAAAAAAAAAAAAAFtDb250&#10;ZW50X1R5cGVzXS54bWxQSwECLQAUAAYACAAAACEAOP0h/9YAAACUAQAACwAAAAAAAAAAAAAAAAAv&#10;AQAAX3JlbHMvLnJlbHNQSwECLQAUAAYACAAAACEAroQllKUCAAD7BQAADgAAAAAAAAAAAAAAAAAu&#10;AgAAZHJzL2Uyb0RvYy54bWxQSwECLQAUAAYACAAAACEA21HmV90AAAALAQAADwAAAAAAAAAAAAAA&#10;AAD/BAAAZHJzL2Rvd25yZXYueG1sUEsFBgAAAAAEAAQA8wAAAAkGAAAAAA==&#10;" fillcolor="#a5a5a5 [2092]" strokecolor="#bfbfbf [2412]" strokeweight=".25pt"/>
        </w:pict>
      </w:r>
      <w:r>
        <w:rPr>
          <w:noProof/>
          <w:lang w:eastAsia="nl-NL"/>
        </w:rPr>
        <w:pict>
          <v:oval id="Ovaal 22" o:spid="_x0000_s1059" style="position:absolute;left:0;text-align:left;margin-left:201.2pt;margin-top:322.65pt;width:3.55pt;height:3.55pt;z-index:2516766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CFrpQIAAPsFAAAOAAAAZHJzL2Uyb0RvYy54bWysVFFPGzEMfp+0/xDlfdy1a4FVXFEFYprE&#10;AAETz2ku6Z2UxFmS9tr9+jnJ9YDRTdO0lzs7tj/bX2KfnW+1IhvhfAumoqOjkhJhONStWVX02+PV&#10;h1NKfGCmZgqMqOhOeHo+f//urLMzMYYGVC0cQRDjZ52taBOCnRWF543QzB+BFQaNEpxmAVW3KmrH&#10;OkTXqhiX5XHRgautAy68x9PLbKTzhC+l4OFWSi8CURXF2kL6uvRdxm8xP2OzlWO2aXlfBvuHKjRr&#10;DSYdoC5ZYGTt2jdQuuUOPMhwxEEXIGXLReoBuxmVv3Tz0DArUi9IjrcDTf7/wfKbzZ0jbV3R8ZgS&#10;wzTe0e2GMUVQR3I662fo82DvXK95FGOnW+l0/GMPZJsI3Q2Eim0gHA8n0/J0SglHSxYRo3gOtc6H&#10;zwI0iUJFhVKt9bFhNmObax+y994rHntQbX3VKpWU+EjEhXJkw/B6l6tRClVr/RXqfHY8Lct0yZg1&#10;vanonmp4haQM6Sr6cXQyTQivbEPY77Oc/E0WrEAZTB0ZzRwmKeyUiM0ocy8kXgSyNs5FvO6OcS5M&#10;yB36htUilxMzH24wAUZkiXQN2D3AYezMd+8fQ0WaoCG4/FNhOXiISJnBhCFYtwbcIQCFXfWZs/+e&#10;pExNZGkJ9Q6fqYM8v97yqxafzDXz4Y45HFgcbVxC4RY/UgHeJfQSJQ24H4fOoz/OEVop6XABVNR/&#10;XzMnKFFfDE7Yp9FkEjdGUibTkzEq7qVl+dJi1voC8BGOcN1ZnsToH9RelA70E+6qRcyKJmY45q4o&#10;D26vXIS8mHDbcbFYJDfcEpaFa/NgeQSPrMZ5eNw+MWf7uQk4bjewXxZvZif7xkgDi3UA2abBeua1&#10;5xs3TJqMfhvGFfZST17PO3v+EwAA//8DAFBLAwQUAAYACAAAACEAHfJn4dwAAAALAQAADwAAAGRy&#10;cy9kb3ducmV2LnhtbEyPQU7DMBBF90jcwRokNhV1mjoVhDgVQuoBUnoANx6SQDwOttOG2zOsYDnz&#10;v968qfaLG8UFQxw8adisMxBIrbcDdRpOb4eHRxAxGbJm9IQavjHCvr69qUxp/ZUavBxTJxhCsTQa&#10;+pSmUsrY9uhMXPsJibN3H5xJPIZO2mCuDHejzLNsJ50ZiC/0ZsLXHtvP4+w0qO1HUPmmWdGXGuzc&#10;WDysFtT6/m55eQaRcEl/ZfjVZ3Wo2ensZ7JRjMzIcsVVDTtVbEFwQ2VPBYgzbwqOZF3J/z/UPwAA&#10;AP//AwBQSwECLQAUAAYACAAAACEAtoM4kv4AAADhAQAAEwAAAAAAAAAAAAAAAAAAAAAAW0NvbnRl&#10;bnRfVHlwZXNdLnhtbFBLAQItABQABgAIAAAAIQA4/SH/1gAAAJQBAAALAAAAAAAAAAAAAAAAAC8B&#10;AABfcmVscy8ucmVsc1BLAQItABQABgAIAAAAIQBUCCFrpQIAAPsFAAAOAAAAAAAAAAAAAAAAAC4C&#10;AABkcnMvZTJvRG9jLnhtbFBLAQItABQABgAIAAAAIQAd8mfh3AAAAAsBAAAPAAAAAAAAAAAAAAAA&#10;AP8EAABkcnMvZG93bnJldi54bWxQSwUGAAAAAAQABADzAAAACAYAAAAA&#10;" fillcolor="#a5a5a5 [2092]" strokecolor="#bfbfbf [2412]" strokeweight=".25pt"/>
        </w:pict>
      </w:r>
      <w:r>
        <w:rPr>
          <w:noProof/>
          <w:lang w:eastAsia="nl-NL"/>
        </w:rPr>
        <w:pict>
          <v:rect id="Rechthoek 14" o:spid="_x0000_s1058" style="position:absolute;left:0;text-align:left;margin-left:199.9pt;margin-top:247.9pt;width:15.75pt;height:80.25pt;z-index:25167564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geiQIAAG8FAAAOAAAAZHJzL2Uyb0RvYy54bWysVF9v2yAQf5+074B4X21HybpGdaqoVadJ&#10;VVs1nfpMMdSomGNA4mSffgc4TtZ1L9NegOPufvf/zi+2nSYb4bwCU9PqpKREGA6NMi81/f54/ekL&#10;JT4w0zANRtR0Jzy9WHz8cN7buZhAC7oRjiCI8fPe1rQNwc6LwvNWdMyfgBUGmRJcxwKS7qVoHOsR&#10;vdPFpCw/Fz24xjrgwnv8vcpMukj4Ugoe7qT0IhBdU/QtpNOl8zmexeKczV8cs63igxvsH7zomDJo&#10;dIS6YoGRtVN/QHWKO/AgwwmHrgApFRcpBoymKt9Es2qZFSkWTI63Y5r8/4Plt5t7R1SDtZtSYliH&#10;NXoQvA0tiFeCf5ig3vo5yq3svRsoj88Y7Va6Lt4YB9mmpO7GpIptIBw/sUrlZEYJR1ZVVmfV6SyC&#10;Fgdt63z4KqAj8VFTh0VLuWSbGx+y6F4kGtMmnh60aq6V1omI7SIutSMbhoUO22owcSSFBqNmEaPJ&#10;/qdX2GmRUR+ExEREj5P11IIHzOa1yt8ta0Q2M8PIUgch9CidItMGwSKqRAdH3AHgd18jbo5xkI1q&#10;InXuqFj+zaGsOEoni2DCqNgpA+49ZR1Gq1l+n5icjpiZZ2h22BoO8sx4y68V1ueG+XDPHA4JjhMO&#10;frjDQ2roawrDi5IW3M/3/qM89i5yKelx6Grqf6yZE5Tobwa7+qyaTuOUJmI6O50g4Y45z8ccs+4u&#10;Actd4YqxPD2jfND7p3TQPeF+WEaryGKGo+2a8uD2xGXIywA3DBfLZRLDybQs3JiV5RE8ZjX23+P2&#10;iTk7NGnA9r6F/YCy+ZtezbJR08ByHUCq1MiHvA75xqlODTNsoLg2jukkddiTi18AAAD//wMAUEsD&#10;BBQABgAIAAAAIQCSwws94QAAAAsBAAAPAAAAZHJzL2Rvd25yZXYueG1sTI/BTsMwEETvSPyDtUjc&#10;qNOmjZoQp0JFPfUCBQ7c3HhJ0sbryHbT8PcsJ7jtaEczb8rNZHsxog+dIwXzWQICqXamo0bB+9vu&#10;YQ0iRE1G945QwTcG2FS3N6UujLvSK46H2AgOoVBoBW2MQyFlqFu0OszcgMS/L+etjix9I43XVw63&#10;vVwkSSat7ogbWj3gtsX6fLhYBc/d9vSyT89jtJ+7UDcf+/Xi5JW6v5ueHkFEnOKfGX7xGR0qZjq6&#10;C5kgegVpnjN6VLDMV3ywY5nOUxBHBdkqS0FWpfy/ofoBAAD//wMAUEsBAi0AFAAGAAgAAAAhALaD&#10;OJL+AAAA4QEAABMAAAAAAAAAAAAAAAAAAAAAAFtDb250ZW50X1R5cGVzXS54bWxQSwECLQAUAAYA&#10;CAAAACEAOP0h/9YAAACUAQAACwAAAAAAAAAAAAAAAAAvAQAAX3JlbHMvLnJlbHNQSwECLQAUAAYA&#10;CAAAACEAoTPoHokCAABvBQAADgAAAAAAAAAAAAAAAAAuAgAAZHJzL2Uyb0RvYy54bWxQSwECLQAU&#10;AAYACAAAACEAksMLPeEAAAALAQAADwAAAAAAAAAAAAAAAADjBAAAZHJzL2Rvd25yZXYueG1sUEsF&#10;BgAAAAAEAAQA8wAAAPEFAAAAAA==&#10;" fillcolor="black [3200]" strokecolor="black [3213]" strokeweight="2pt"/>
        </w:pict>
      </w:r>
      <w:r>
        <w:rPr>
          <w:noProof/>
          <w:lang w:eastAsia="nl-NL"/>
        </w:rPr>
        <w:pict>
          <v:rect id="Rechthoek 15" o:spid="_x0000_s1057" style="position:absolute;left:0;text-align:left;margin-left:279.4pt;margin-top:143.65pt;width:42pt;height:48.75pt;z-index:2516746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DfkrAIAANoFAAAOAAAAZHJzL2Uyb0RvYy54bWysVMFu2zAMvQ/YPwi6r7bTpF2DOkXQosOA&#10;rg3aDj0rshwbk0RNUuJkXz9Kcpy2C3YYdrFFkXwkn0heXm2VJBthXQu6pMVJTonQHKpWr0r6/fn2&#10;02dKnGe6YhK0KOlOOHo1+/jhsjNTMYIGZCUsQRDtpp0paeO9mWaZ441QzJ2AERqVNVjFPIp2lVWW&#10;dYiuZDbK87OsA1sZC1w4h7c3SUlnEb+uBfcPde2EJ7KkmJuPXxu/y/DNZpdsurLMNC3v02D/kIVi&#10;rcagA9QN84ysbfsHlGq5BQe1P+GgMqjrlotYA1ZT5O+qeWqYEbEWJMeZgSb3/2D5/WZhSVvh200o&#10;0UzhGz0K3vgGxA+Cd0hQZ9wU7Z7MwvaSw2OodltbFf5YB9lGUncDqWLrCcfLyenpOEfqOarOioti&#10;FDGzg7Oxzn8RoEg4lNTim0Uq2ebOeQyIpnuTEMuBbKvbVsoohD4R19KSDcMXXq6K6CrX6htU6e5s&#10;kmP4hBPbKphH1DdIUpOupKfF+SQivNENbgnRb4s93iEXzFJqhA1kJXriye+kCIlK/Shq5BkJGaUA&#10;bzNnnAvtU/auYZVIoULux5OPgAG5RioG7B7gOHbioLcPriIOyOCc/y2x5Dx4xMig/eCsWg32GIDE&#10;qvrIyX5PUqImsLSEaoddaCGNpzP8tsVeuGPOL5jFecT2wR3jH/BTS8B3gv5ESQP217H7YI9jglpK&#10;Opzvkrqfa2YFJfKrxgG6KMbjsBCiMJ6cj1CwrzXL1xq9VteADVbgNjM8HoO9l/tjbUG94Cqah6io&#10;Yppj7JJyb/fCtU97B5cZF/N5NMMlYJi/00+GB/DAauj15+0Ls6YfCI+TdA/7XcCm7+Yi2QZPDfO1&#10;h7qNQ3PgtecbF0js+n7ZhQ31Wo5Wh5U8+w0AAP//AwBQSwMEFAAGAAgAAAAhAItrLhPiAAAACwEA&#10;AA8AAABkcnMvZG93bnJldi54bWxMj8FOwzAQRO9I/IO1SNyo0zRprTSbCipV4gAHQiXUmxubJGCv&#10;o9ht07/HnOC4s6OZN+Vmsoad9eh7RwjzWQJMU+NUTy3C/n33IID5IElJ40gjXLWHTXV7U8pCuQu9&#10;6XMdWhZDyBcSoQthKDj3Taet9DM3aIq/TzdaGeI5tlyN8hLDreFpkiy5lT3Fhk4Oetvp5rs+WYTX&#10;7On6vM37uTns65evFZGj3Qfi/d30uAYW9BT+zPCLH9GhikxHdyLlmUHIcxHRA0IqVgtg0bHM0qgc&#10;ERYiE8Crkv/fUP0AAAD//wMAUEsBAi0AFAAGAAgAAAAhALaDOJL+AAAA4QEAABMAAAAAAAAAAAAA&#10;AAAAAAAAAFtDb250ZW50X1R5cGVzXS54bWxQSwECLQAUAAYACAAAACEAOP0h/9YAAACUAQAACwAA&#10;AAAAAAAAAAAAAAAvAQAAX3JlbHMvLnJlbHNQSwECLQAUAAYACAAAACEAx2w35KwCAADaBQAADgAA&#10;AAAAAAAAAAAAAAAuAgAAZHJzL2Uyb0RvYy54bWxQSwECLQAUAAYACAAAACEAi2suE+IAAAALAQAA&#10;DwAAAAAAAAAAAAAAAAAGBQAAZHJzL2Rvd25yZXYueG1sUEsFBgAAAAAEAAQA8wAAABUGAAAAAA==&#10;" fillcolor="#a5a5a5 [2092]" strokecolor="black [3213]" strokeweight=".25pt"/>
        </w:pict>
      </w:r>
      <w:r>
        <w:rPr>
          <w:noProof/>
          <w:lang w:eastAsia="nl-NL"/>
        </w:rPr>
        <w:pict>
          <v:rect id="Rechthoek 16" o:spid="_x0000_s1056" style="position:absolute;left:0;text-align:left;margin-left:195.4pt;margin-top:138.4pt;width:132pt;height:199.5pt;z-index:25167257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HpAIAAOEFAAAOAAAAZHJzL2Uyb0RvYy54bWysVN9vGyEMfp+0/wHxvl4uTdIt6qWKWnWa&#10;1LVR26nPlIPeaYAZkFyyv76G+5Goi1Zp2j1wGNuf8Yft84utVmQjnK/BFDQ/GVEiDIeyNi8F/fF4&#10;/ekzJT4wUzIFRhR0Jzy9WHz8cN7YuRhDBaoUjiCI8fPGFrQKwc6zzPNKaOZPwAqDSglOs4Cie8lK&#10;xxpE1yobj0azrAFXWgdceI+nV62SLhK+lIKHOym9CEQVFO8W0urS+hzXbHHO5i+O2arm3TXYP9xC&#10;s9pg0AHqigVG1q7+A0rX3IEHGU446AykrLlIOWA2+ehNNg8VsyLlguR4O9Dk/x8sv92sHKlLfLsZ&#10;JYZpfKN7watQgfhJ8AwJaqyfo92DXblO8riN2W6l0/GPeZBtInU3kCq2gXA8zGdns8kIueeoG09P&#10;T2fTRHu2d7fOh68CNImbgjp8tUQm29z4gCHRtDeJ0TyouryulUpCrBRxqRzZMHxjxrkw4TS5q7X+&#10;DmV7Ph3hF5NBrFRc0aWVDtGUIQ1eeXyGxu+FCtu8B9xDILwyiBs5a1lKu7BTIuIpcy8k0o28jNsA&#10;x66ft6qKleK92yfAiCyRjwG7AziO3ZLQ2UdXkfpkcO4y/5vz4JEigwmDs64NuGOZqdCzJVv7nqSW&#10;msjSM5Q7LEYHbZd6y69rLIgb5sOKOWxLLCIcNeEOF6kAHwq6HSUVuN/HzqM9dgtqKWmwzQvqf62Z&#10;E5Sobwb76Es+mcS5kITJ9GyMgjvUPB9qzFpfAlZZjkPN8rSN9kH1W+lAP+FEWsaoqGKGY+yC8uB6&#10;4TK04wdnGhfLZTLDWWBZuDEPlkfwyGos+MftE3O264qADXUL/Uhg8zfN0dpGTwPLdQBZp87Z89rx&#10;jXMklX038+KgOpST1X4yL14BAAD//wMAUEsDBBQABgAIAAAAIQCPEEm43wAAAAsBAAAPAAAAZHJz&#10;L2Rvd25yZXYueG1sTI/BTsMwDIbvSLxDZCRuLGVs7ShNp2kCToBg24Wb13ptReNUSbaVt8ec4PZZ&#10;/vX7c7Ecba9O5EPn2MDtJAFFXLm648bAbvt0swAVInKNvWMy8E0BluXlRYF57c78QadNbJSUcMjR&#10;QBvjkGsdqpYshokbiGV3cN5ilNE3uvZ4lnLb62mSpNpix3KhxYHWLVVfm6M1oB/fs8biiv1h9/I2&#10;W2+f/eerNeb6alw9gIo0xr8w/OqLOpTitHdHroPqDdzdJ6IeDUyzVEAS6XwmsBfI5gvQZaH//1D+&#10;AAAA//8DAFBLAQItABQABgAIAAAAIQC2gziS/gAAAOEBAAATAAAAAAAAAAAAAAAAAAAAAABbQ29u&#10;dGVudF9UeXBlc10ueG1sUEsBAi0AFAAGAAgAAAAhADj9If/WAAAAlAEAAAsAAAAAAAAAAAAAAAAA&#10;LwEAAF9yZWxzLy5yZWxzUEsBAi0AFAAGAAgAAAAhALf6hYekAgAA4QUAAA4AAAAAAAAAAAAAAAAA&#10;LgIAAGRycy9lMm9Eb2MueG1sUEsBAi0AFAAGAAgAAAAhAI8QSbjfAAAACwEAAA8AAAAAAAAAAAAA&#10;AAAA/gQAAGRycy9kb3ducmV2LnhtbFBLBQYAAAAABAAEAPMAAAAKBgAAAAA=&#10;" fillcolor="#4e6128 [1606]" strokecolor="black [3213]" strokeweight="1pt"/>
        </w:pict>
      </w:r>
    </w:p>
    <w:p w:rsidR="008D3614" w:rsidRDefault="00962A5F">
      <w:pPr>
        <w:rPr>
          <w:rFonts w:asciiTheme="majorHAnsi" w:eastAsiaTheme="majorEastAsia" w:hAnsiTheme="majorHAnsi" w:cstheme="majorBidi"/>
          <w:b/>
          <w:bCs/>
          <w:color w:val="4F81BD" w:themeColor="accent1"/>
          <w:sz w:val="26"/>
          <w:szCs w:val="26"/>
        </w:rPr>
      </w:pPr>
      <w:r>
        <w:rPr>
          <w:noProof/>
          <w:lang w:eastAsia="nl-NL"/>
        </w:rPr>
        <w:drawing>
          <wp:anchor distT="0" distB="0" distL="114300" distR="114300" simplePos="0" relativeHeight="251772928" behindDoc="0" locked="0" layoutInCell="1" allowOverlap="1" wp14:anchorId="6376DA66" wp14:editId="61A55CE9">
            <wp:simplePos x="0" y="0"/>
            <wp:positionH relativeFrom="column">
              <wp:posOffset>1400175</wp:posOffset>
            </wp:positionH>
            <wp:positionV relativeFrom="paragraph">
              <wp:posOffset>5926455</wp:posOffset>
            </wp:positionV>
            <wp:extent cx="652145" cy="1869440"/>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52145" cy="1869440"/>
                    </a:xfrm>
                    <a:prstGeom prst="rect">
                      <a:avLst/>
                    </a:prstGeom>
                    <a:noFill/>
                    <a:ln>
                      <a:noFill/>
                    </a:ln>
                  </pic:spPr>
                </pic:pic>
              </a:graphicData>
            </a:graphic>
          </wp:anchor>
        </w:drawing>
      </w:r>
      <w:r w:rsidR="00CB4C52">
        <w:rPr>
          <w:noProof/>
          <w:lang w:eastAsia="nl-NL"/>
        </w:rPr>
        <w:pict>
          <v:shape id="_x0000_s1043" type="#_x0000_t202" style="position:absolute;margin-left:223.85pt;margin-top:547.15pt;width:55.25pt;height:25.1pt;z-index:251744256;visibility:visible;mso-wrap-style:non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QcYJgIAAEwEAAAOAAAAZHJzL2Uyb0RvYy54bWysVNtu2zAMfR+wfxD0vvgyp0mNOEWbLsOA&#10;dhvQ7gNkWY6FyKIgqbG7rx8lJ1nQvRXzgyCK1BF5DunVzdgrchDWSdAVzWYpJUJzaKTeVfTX8/bT&#10;khLnmW6YAi0q+iocvVl//LAaTCly6EA1whIE0a4cTEU7702ZJI53omduBkZodLZge+bRtLuksWxA&#10;9F4leZpeJQPYxljgwjk8vZ+cdB3x21Zw/6NtnfBEVRRz83G1ca3DmqxXrNxZZjrJj2mwd2TRM6nx&#10;0TPUPfOMvFj5D1QvuQUHrZ9x6BNoW8lFrAGrydI31Tx1zIhYC5LjzJkm9/9g+ffDT0tkg9qlOWql&#10;WY8qPYu98we2J3kgaDCuxLgng5F+vIMRg2OxzjwA3zuiYdMxvRO31sLQCdZgglm4mVxcnXBcAKmH&#10;R2jwGfbiIQKNre0De8gHQXQU6vUsjhg94Xi4SLOrxZwSjq7P2XKxiOIlrDxdNtb5rwJ6EjYVtah9&#10;BGeHB+dDMqw8hYS3HCjZbKVS0bC7eqMsOTDsk7uiyLMi5v8mTGkyVPR6ns+n+t8B0UuPDa9kX9Fl&#10;Gr6pBQNrX3QT29EzqaY9pqz0kcbA3MShH+txkmxxkqeG5hWJtTA1OA4kbjqwvykZsLkrqnH6KFHf&#10;NEpznRVFmIVoFPNFjoa99NSXHqY5AlXUUzJtNz7OT6TN3KKEWxnpDVpPeRwzxpaNrB/HK8zEpR2j&#10;/v4E1n8AAAD//wMAUEsDBBQABgAIAAAAIQDBPy2o5AAAAA0BAAAPAAAAZHJzL2Rvd25yZXYueG1s&#10;TI/BTsMwDIbvSLxDZCQuE0s7UjpK06lCAu0yBB0Xbllj2mpNUjXpVnh6zAmO9v/p9+d8M5uenXD0&#10;nbMS4mUEDG3tdGcbCe/7p5s1MB+U1ap3FiV8oYdNcXmRq0y7s33DUxUaRiXWZ0pCG8KQce7rFo3y&#10;SzegpezTjUYFGseG61Gdqdz0fBVFd9yoztKFVg342GJ9rCYjITl+6JdtXHdTuSi3r+liv6uev6W8&#10;vprLB2AB5/AHw68+qUNBTgc3We1ZL0GINCWUguhe3AIjJEnWK2AHWsVCJMCLnP//ovgBAAD//wMA&#10;UEsBAi0AFAAGAAgAAAAhALaDOJL+AAAA4QEAABMAAAAAAAAAAAAAAAAAAAAAAFtDb250ZW50X1R5&#10;cGVzXS54bWxQSwECLQAUAAYACAAAACEAOP0h/9YAAACUAQAACwAAAAAAAAAAAAAAAAAvAQAAX3Jl&#10;bHMvLnJlbHNQSwECLQAUAAYACAAAACEA/IUHGCYCAABMBAAADgAAAAAAAAAAAAAAAAAuAgAAZHJz&#10;L2Uyb0RvYy54bWxQSwECLQAUAAYACAAAACEAwT8tqOQAAAANAQAADwAAAAAAAAAAAAAAAACABAAA&#10;ZHJzL2Rvd25yZXYueG1sUEsFBgAAAAAEAAQA8wAAAJEFAAAAAA==&#10;" fillcolor="#b44214" strokecolor="#b44214">
            <v:textbox style="mso-next-textbox:#_x0000_s1043;mso-fit-shape-to-text:t">
              <w:txbxContent>
                <w:p w:rsidR="00A06364" w:rsidRDefault="00A06364" w:rsidP="00717878">
                  <w:r w:rsidRPr="00962A5F">
                    <w:t>Omvormer</w:t>
                  </w:r>
                </w:p>
                <w:p w:rsidR="00A06364" w:rsidRDefault="00A06364" w:rsidP="00717878"/>
              </w:txbxContent>
            </v:textbox>
          </v:shape>
        </w:pict>
      </w:r>
      <w:r w:rsidR="00CB4C52">
        <w:rPr>
          <w:noProof/>
          <w:lang w:eastAsia="nl-NL"/>
        </w:rPr>
        <w:pict>
          <v:shape id="_x0000_s1044" type="#_x0000_t202" style="position:absolute;margin-left:230.85pt;margin-top:509.9pt;width:43.5pt;height:25.95pt;z-index:25174016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nyOKAIAAE0EAAAOAAAAZHJzL2Uyb0RvYy54bWysVNtu2zAMfR+wfxD0vjh27S4x6hS9rMOA&#10;7gK0+wBalmOhsuhJSuzu60vJaZttb8X8IJAidUgekj47n3rN9tI6habi6WLJmTQCG2W2Ff95f/Nh&#10;xZnzYBrQaGTFH6Xj55v3787GoZQZdqgbaRmBGFeOQ8U774cySZzoZA9ugYM0ZGzR9uBJtduksTAS&#10;eq+TbLk8TUa0zWBRSOfo9no28k3Eb1sp/Pe2ddIzXXHKzcfTxrMOZ7I5g3JrYeiUOKQBb8iiB2Uo&#10;6AvUNXhgO6v+geqVsOiw9QuBfYJtq4SMNVA16fKvau46GGSshchxwwtN7v/Bim/7H5appuIn6Zoz&#10;Az016V4+OL+HB5YFfsbBleR2N5Cjny5xoj7HWt1wi+LBMYNXHZitvLAWx05CQ/ml4WVy9HTGcQGk&#10;Hr9iQ2Fg5zECTa3tA3lEByN06tPjS2/k5Jmgy6LI8oIsgkwn2bo4LWIEKJ8fD9b5zxJ7FoSKW2p9&#10;BIf9rfMhGSifXUIsh1o1N0rrqNhtfaUt2wONyWWeZ2l+QP/DTRs2VnxdZMVc/xsgeuVp3rXqK75a&#10;hi/EgTKw9sk0Ufag9CxTytocaAzMzRz6qZ5ix9JVeBw4rrF5JGItzvNN+0hCh/Y3ZyPNdsXdrx1Y&#10;yZn+Yqg56zTPwzJEJS8+ZqTYY0t9bAEjCKrinrNZvPJxgULeBi+oia2KBL9mcsiZZjbyftivsBTH&#10;evR6/QtsngAAAP//AwBQSwMEFAAGAAgAAAAhAP4ISh7jAAAADQEAAA8AAABkcnMvZG93bnJldi54&#10;bWxMj81OwzAQhO9IvIO1SFwQdVyVpoQ4FaoEHFBV0R9V3Nx4SSLidRS7bXh7tic47sxo9pt8PrhW&#10;nLAPjScNapSAQCq9bajSsN283M9AhGjImtYTavjBAPPi+io3mfVn+sDTOlaCSyhkRkMdY5dJGcoa&#10;nQkj3yGx9+V7ZyKffSVtb85c7lo5TpKpdKYh/lCbDhc1lt/ro9Nwt9uMV+pt9RnfX9ViuStrk+4H&#10;rW9vhucnEBGH+BeGCz6jQ8FMB38kG0SrYTJVKUfZSNQjj+DIw2TG0uEipWzKIpf/VxS/AAAA//8D&#10;AFBLAQItABQABgAIAAAAIQC2gziS/gAAAOEBAAATAAAAAAAAAAAAAAAAAAAAAABbQ29udGVudF9U&#10;eXBlc10ueG1sUEsBAi0AFAAGAAgAAAAhADj9If/WAAAAlAEAAAsAAAAAAAAAAAAAAAAALwEAAF9y&#10;ZWxzLy5yZWxzUEsBAi0AFAAGAAgAAAAhALHmfI4oAgAATQQAAA4AAAAAAAAAAAAAAAAALgIAAGRy&#10;cy9lMm9Eb2MueG1sUEsBAi0AFAAGAAgAAAAhAP4ISh7jAAAADQEAAA8AAAAAAAAAAAAAAAAAggQA&#10;AGRycy9kb3ducmV2LnhtbFBLBQYAAAAABAAEAPMAAACSBQAAAAA=&#10;" fillcolor="#b44214" strokecolor="#b44214">
            <v:textbox style="mso-next-textbox:#_x0000_s1044">
              <w:txbxContent>
                <w:p w:rsidR="00A06364" w:rsidRDefault="00A06364" w:rsidP="00717878">
                  <w:r>
                    <w:t>SMA</w:t>
                  </w:r>
                </w:p>
                <w:p w:rsidR="00A06364" w:rsidRDefault="00A06364" w:rsidP="00717878"/>
              </w:txbxContent>
            </v:textbox>
          </v:shape>
        </w:pict>
      </w:r>
      <w:r w:rsidR="00CB4C52">
        <w:rPr>
          <w:noProof/>
          <w:lang w:eastAsia="nl-NL"/>
        </w:rPr>
        <w:pict>
          <v:shape id="_x0000_s1045" type="#_x0000_t202" style="position:absolute;margin-left:10.25pt;margin-top:553.85pt;width:66.05pt;height:25.95pt;z-index:2517452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8aiRAIAAMIEAAAOAAAAZHJzL2Uyb0RvYy54bWy0VNuO0zAQfUfiHyy/06TphTZqulq6LEJa&#10;LtIuH+A6TmPV9hjbbbJ8PWOnLV14Q5AHyzPjOXM5M1nd9FqRo3BegqnoeJRTIgyHWppdRb893b9Z&#10;UOIDMzVTYERFn4WnN+vXr1adLUUBLahaOIIgxpedrWgbgi2zzPNWaOZHYIVBYwNOs4Ci22W1Yx2i&#10;a5UVeT7POnC1dcCF96i9G4x0nfCbRvDwpWm8CERVFHML6XTp3MYzW69YuXPMtpKf0mB/kYVm0mDQ&#10;C9QdC4wcnPwDSkvuwEMTRhx0Bk0juUg1YDXj/LdqHltmRaoFm+PtpU3+38Hyz8evjsgaucuLJSWG&#10;aWTpSex9OLI9KWKDOutLfPdo8WXo30GPj1Ox3j4A33tiYNMysxO3zkHXClZjguPomV25Djg+gmy7&#10;T1BjGHYIkID6xunYPewHQXQk6vlCjugD4ahcTBaLyYwSjqZJsZzNZykCK8/O1vnwQYAm8VJRh9wn&#10;cHZ88CEmw8rzkxjLg5L1vVQqCXHexEY5cmQ4KaEvkqs6aMx00M1z/IZ5QTVO1aCentUIn6Y2oqRg&#10;LwIoQ7qKLmfFLAG/sF3c/ldwLQMumZIauxjTPZURmXpv6rQCgUk13LEOZU7URbYG3kK/7YcxWZ5H&#10;Ygv1M5LpYFgq/AngpQX3g5IOF6qi/vuBOUGJ+mhwIJbj6TRuYBKms7cFCu7asr22MMMRCpmgZLhu&#10;QtraSJaBWxycRiZS44QNmZxyxkVJ7T8tddzEazm9+vXrWf8EAAD//wMAUEsDBBQABgAIAAAAIQDR&#10;O6U+4gAAAAwBAAAPAAAAZHJzL2Rvd25yZXYueG1sTI/LTsMwEEX3SPyDNUhsImo3UtI2xKkqHoJd&#10;RWlZu/E0iYjHUey0KV+Ps4Ll3Dm6cyZfj6ZlZ+xdY0nCfCaAIZVWN1RJ2H++PiyBOa9Iq9YSSrii&#10;g3Vxe5OrTNsLfeB55ysWSshlSkLtfZdx7soajXIz2yGF3cn2Rvkw9hXXvbqEctPyWIiUG9VQuFCr&#10;Dp9qLL93g5EQbe3Xc3JYnt5fokN/3WD09jNEUt7fjZtHYB5H/wfDpB/UoQhORzuQdqyVEIskkCGf&#10;i8UC2EQkcQrsOEXJKgVe5Pz/E8UvAAAA//8DAFBLAQItABQABgAIAAAAIQC2gziS/gAAAOEBAAAT&#10;AAAAAAAAAAAAAAAAAAAAAABbQ29udGVudF9UeXBlc10ueG1sUEsBAi0AFAAGAAgAAAAhADj9If/W&#10;AAAAlAEAAAsAAAAAAAAAAAAAAAAALwEAAF9yZWxzLy5yZWxzUEsBAi0AFAAGAAgAAAAhAKLXxqJE&#10;AgAAwgQAAA4AAAAAAAAAAAAAAAAALgIAAGRycy9lMm9Eb2MueG1sUEsBAi0AFAAGAAgAAAAhANE7&#10;pT7iAAAADAEAAA8AAAAAAAAAAAAAAAAAngQAAGRycy9kb3ducmV2LnhtbFBLBQYAAAAABAAEAPMA&#10;AACtBQAAAAA=&#10;" fillcolor="#548dd4 [1951]" strokecolor="#548dd4 [1951]">
            <v:textbox style="mso-next-textbox:#_x0000_s1045">
              <w:txbxContent>
                <w:p w:rsidR="00A06364" w:rsidRDefault="00A06364" w:rsidP="00717878">
                  <w:r>
                    <w:t>Omvormer</w:t>
                  </w:r>
                </w:p>
                <w:p w:rsidR="00A06364" w:rsidRDefault="00A06364" w:rsidP="00717878"/>
              </w:txbxContent>
            </v:textbox>
          </v:shape>
        </w:pict>
      </w:r>
      <w:r w:rsidR="00CB4C52">
        <w:rPr>
          <w:noProof/>
          <w:lang w:eastAsia="nl-NL"/>
        </w:rPr>
        <w:pict>
          <v:shape id="_x0000_s1046" type="#_x0000_t202" style="position:absolute;margin-left:326.6pt;margin-top:545.7pt;width:126.3pt;height:57.95pt;z-index:2517749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kTqJgIAAE0EAAAOAAAAZHJzL2Uyb0RvYy54bWysVNtu2zAMfR+wfxD0vtjJkrQx4hRdugwD&#10;ugvQ7gNoWY6FyKInKbGzry8lp2l2wR6G6UEgTeqQPCS9vOkbzQ7SOoUm5+NRypk0Aktltjn/9rh5&#10;c82Z82BK0Ghkzo/S8ZvV61fLrs3kBGvUpbSMQIzLujbntfdtliRO1LIBN8JWGjJWaBvwpNptUlro&#10;CL3RySRN50mHtmwtCukcfb0bjHwV8atKCv+lqpz0TOeccvPxtvEuwp2slpBtLbS1Eqc04B+yaEAZ&#10;CnqGugMPbG/Vb1CNEhYdVn4ksEmwqpSQsQaqZpz+Us1DDa2MtRA5rj3T5P4frPh8+GqZKnM+mXFm&#10;oKEePcqd8wfYsUmgp2tdRl4PLfn5/h321OZYqmvvUewcM7iuwWzlrbXY1RJKSm8cXiYXTwccF0CK&#10;7hOWFAb2HiNQX9kmcEdsMEKnNh3PrZG9ZyKEnKdTIogzQbart7PFfBZDQPb8urXOf5DYsCDk3FLr&#10;Izoc7p0P2UD27BKCOdSq3Cito2K3xVpbdgAak008J/Sf3LRhXc4XM6Lq7xBpPH+CaJSnedeqyfn1&#10;2QmyQNt7U8Zp9KD0IFPK2px4DNQNJPq+6IeOxfENJBdYHolZi8N80z6SUKP9wVlHs51z930PVnKm&#10;PxrqzmI8nYZliMp0djUhxV5aiksLGEFQOfecDeLaxwUKFBi8pS5WKhL8kskpZ5rZyPtpv8JSXOrR&#10;6+UvsHoCAAD//wMAUEsDBBQABgAIAAAAIQCnh90L4gAAAA0BAAAPAAAAZHJzL2Rvd25yZXYueG1s&#10;TI/BTsMwEETvSPyDtUhcELWbtGkT4lQICQQ3aCu4urGbRNjrELtp+HuWExx35ml2ptxMzrLRDKHz&#10;KGE+E8AM1l532EjY7x5v18BCVKiV9WgkfJsAm+ryolSF9md8M+M2NoxCMBRKQhtjX3Ae6tY4FWa+&#10;N0je0Q9ORTqHhutBnSncWZ4IkXGnOqQPrerNQ2vqz+3JSVgvnseP8JK+vtfZ0ebxZjU+fQ1SXl9N&#10;93fAopniHwy/9ak6VNTp4E+oA7MSsmWaEEqGyOcLYITkYklrDiQlYpUCr0r+f0X1AwAA//8DAFBL&#10;AQItABQABgAIAAAAIQC2gziS/gAAAOEBAAATAAAAAAAAAAAAAAAAAAAAAABbQ29udGVudF9UeXBl&#10;c10ueG1sUEsBAi0AFAAGAAgAAAAhADj9If/WAAAAlAEAAAsAAAAAAAAAAAAAAAAALwEAAF9yZWxz&#10;Ly5yZWxzUEsBAi0AFAAGAAgAAAAhANgmROomAgAATQQAAA4AAAAAAAAAAAAAAAAALgIAAGRycy9l&#10;Mm9Eb2MueG1sUEsBAi0AFAAGAAgAAAAhAKeH3QviAAAADQEAAA8AAAAAAAAAAAAAAAAAgAQAAGRy&#10;cy9kb3ducmV2LnhtbFBLBQYAAAAABAAEAPMAAACPBQAAAAA=&#10;">
            <v:textbox style="mso-next-textbox:#_x0000_s1046">
              <w:txbxContent>
                <w:p w:rsidR="00A06364" w:rsidRDefault="00A06364">
                  <w:r>
                    <w:t>*SMA omvormer wordt in ons project helaas nog niet ondersteund.</w:t>
                  </w:r>
                </w:p>
              </w:txbxContent>
            </v:textbox>
          </v:shape>
        </w:pict>
      </w:r>
      <w:r w:rsidR="00CB4C52">
        <w:rPr>
          <w:noProof/>
          <w:lang w:eastAsia="nl-NL"/>
        </w:rPr>
        <w:pict>
          <v:rect id="Rechthoek 1036" o:spid="_x0000_s1055" style="position:absolute;margin-left:308.4pt;margin-top:433pt;width:14.2pt;height:15.05pt;z-index:2517514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VsGjQIAAHIFAAAOAAAAZHJzL2Uyb0RvYy54bWysVN9P3DAMfp+0/yHK+2h7/Bic6KETiGkS&#10;AgRMPIc0oRVJnCW5693++jlJ2zsx9jKtD2kS25/tz3bOLzZakbVwvgNT0+qgpEQYDk1nXmv64+n6&#10;yyklPjDTMAVG1HQrPL1YfP503tu5mEELqhGOIIjx897WtA3BzovC81Zo5g/ACoNCCU6zgEf3WjSO&#10;9YiuVTEry5OiB9dYB1x4j7dXWUgXCV9KwcOdlF4EomqKsYW0urS+xLVYnLP5q2O27fgQBvuHKDTr&#10;DDqdoK5YYGTluj+gdMcdeJDhgIMuQMqOi5QDZlOV77J5bJkVKRckx9uJJv//YPnt+t6RrsHalYcn&#10;lBimsUoPgrehBfFG0i2S1Fs/R91He++Gk8dtzHgjnY5/zIVsErHbiVixCYTjZXVaHh4h/RxF1VlV&#10;HR5H4oudsXU+fBOgSdzU1GHdEp1sfeNDVh1Voi9l4upBdc11p1Q6xI4Rl8qRNcNah001uNjTQofR&#10;sojJ5PDTLmyVyKgPQiIXGPAseU9duMNs3qp83bJGZDfHJX6jozGClJkyCBZRJQY44Q4Ao2YGibg5&#10;x0E3monUvJNh+beAsuGknTyCCZOh7gy4j4xVmLxm/ZGYTEdk5gWaLXaHgzw23vLrDutzw3y4Zw7n&#10;BEuKsx/ucJEK+prCsKOkBffro/uoj+2LUkp6nLua+p8r5gQl6rvBxj6rjmKnhHQ4Ov46w4Pbl7zs&#10;S8xKXwKWu8JXxvK0jfpBjVvpQD/jE7GMXlHEDEffNeXBjYfLkN8DfGS4WC6TGg6nZeHGPFoewSOr&#10;sf+eNs/M2aFJA3b3LYwzyubvejXrRksDy1UA2aVG3vE68I2DnRpmeITiy7F/Tlq7p3LxGwAA//8D&#10;AFBLAwQUAAYACAAAACEAOcf4iuAAAAALAQAADwAAAGRycy9kb3ducmV2LnhtbEyPwU7DMBBE70j8&#10;g7VI3KiTAFYa4lSoqKdeoMChNzdekrTxOordNPw9ywmOszOafVOuZteLCcfQedKQLhIQSLW3HTUa&#10;Pt43dzmIEA1Z03tCDd8YYFVdX5WmsP5CbzjtYiO4hEJhNLQxDoWUoW7RmbDwAxJ7X350JrIcG2lH&#10;c+Fy18ssSZR0piP+0JoB1y3Wp93ZaXjp1sfX7f1pim6/CXXzuc2z46j17c38/AQi4hz/wvCLz+hQ&#10;MdPBn8kG0WtQqWL0qCFXikdxQj08ZiAOfFmqFGRVyv8bqh8AAAD//wMAUEsBAi0AFAAGAAgAAAAh&#10;ALaDOJL+AAAA4QEAABMAAAAAAAAAAAAAAAAAAAAAAFtDb250ZW50X1R5cGVzXS54bWxQSwECLQAU&#10;AAYACAAAACEAOP0h/9YAAACUAQAACwAAAAAAAAAAAAAAAAAvAQAAX3JlbHMvLnJlbHNQSwECLQAU&#10;AAYACAAAACEA36lbBo0CAAByBQAADgAAAAAAAAAAAAAAAAAuAgAAZHJzL2Uyb0RvYy54bWxQSwEC&#10;LQAUAAYACAAAACEAOcf4iuAAAAALAQAADwAAAAAAAAAAAAAAAADnBAAAZHJzL2Rvd25yZXYueG1s&#10;UEsFBgAAAAAEAAQA8wAAAPQFAAAAAA==&#10;" fillcolor="black [3200]" strokecolor="black [3213]" strokeweight="2pt"/>
        </w:pict>
      </w:r>
      <w:r w:rsidR="00CB4C52">
        <w:rPr>
          <w:noProof/>
          <w:lang w:eastAsia="nl-NL"/>
        </w:rPr>
        <w:pict>
          <v:rect id="Rechthoek 1038" o:spid="_x0000_s1054" style="position:absolute;margin-left:286pt;margin-top:438.2pt;width:20.4pt;height:4.15pt;z-index:25175244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VlrQIAAN0FAAAOAAAAZHJzL2Uyb0RvYy54bWysVN9P3DAMfp+0/yHK+2h7cANO9NAJxDSJ&#10;AQImnnNpcq2WxFmS+7W/fk7SKwc77WHaSxvH9mf7i+2Ly41WZCWc78DUtDoqKRGGQ9OZRU2/P998&#10;OqPEB2YapsCImm6Fp5fTjx8u1nYiRtCCaoQjCGL8ZG1r2oZgJ0XheSs080dghUGlBKdZQNEtisax&#10;NaJrVYzK8nOxBtdYB1x4j7fXWUmnCV9KwcO9lF4EomqKuYX0dek7j99iesEmC8ds2/E+DfYPWWjW&#10;GQw6QF2zwMjSdX9A6Y478CDDEQddgJQdF6kGrKYq31Xz1DIrUi1IjrcDTf7/wfK71YMjXYNvVx7j&#10;Wxmm8ZUeBW9DC+IHSbdI0tr6Cdo+2QfXSx6PseKNdDr+sRayScRuB2LFJhCOl6PxeXmG9HNUjUen&#10;5TjyXrz6WufDFwGaxENNHT5bYpOtbn3IpjuTGMqD6pqbTqkkxFYRV8qRFcNHni+q5KqW+hs0+e58&#10;XJbpqTFk6qxonhJ4g6QMWdf0uDodJ4Q3usEtI4ZN1ZewZ4XoyiBs5Cqzk05hq0RMVJlHIZHqyEcO&#10;8DZzxrkwIWfvW9aIHCrmfjj5BBiRJVIxYPcAh7Ezl719dBVpRgbn8m+JZefBI0UGEwZn3RlwhwAU&#10;VtVHzvY7kjI1kaU5NFtsRAd5Qr3lNx32wi3z4YE5HEnsHlwz4R4/UgG+E/QnSlpwvw7dR3ucFNRS&#10;ssYRr6n/uWROUKK+Gpyh8+rkJO6EJJyMT0couH3NfF9jlvoKsMEqXGiWp2O0D2p3lA70C26jWYyK&#10;KmY4xq4pD24nXIW8enCfcTGbJTPcA5aFW/NkeQSPrMZef968MGf7gQg4SHewWwds8m4usm30NDBb&#10;BpBdGppXXnu+cYekru/3XVxS+3Kyet3K098AAAD//wMAUEsDBBQABgAIAAAAIQCiI/xN3wAAAAsB&#10;AAAPAAAAZHJzL2Rvd25yZXYueG1sTI/BTsMwDIbvSLxDZCRuLG0ZbVWaTgiEBEcGEtesMU21xoma&#10;bOt4eswJjrZ//f6+drO4SRxxjqMnBfkqA4HUezPSoODj/fmmBhGTJqMnT6jgjBE23eVFqxvjT/SG&#10;x20aBJdQbLQCm1JopIy9Rafjygckvn352enE4zxIM+sTl7tJFllWSqdH4g9WB3y02O+3B6fg8zWM&#10;g5Xf/UuYYn4b8v3ZPGVKXV8tD/cgEi7pLwy/+IwOHTPt/IFMFJOCu6pgl6Sgrso1CE6UecEyO97U&#10;6wpk18r/Dt0PAAAA//8DAFBLAQItABQABgAIAAAAIQC2gziS/gAAAOEBAAATAAAAAAAAAAAAAAAA&#10;AAAAAABbQ29udGVudF9UeXBlc10ueG1sUEsBAi0AFAAGAAgAAAAhADj9If/WAAAAlAEAAAsAAAAA&#10;AAAAAAAAAAAALwEAAF9yZWxzLy5yZWxzUEsBAi0AFAAGAAgAAAAhAIUO5WWtAgAA3QUAAA4AAAAA&#10;AAAAAAAAAAAALgIAAGRycy9lMm9Eb2MueG1sUEsBAi0AFAAGAAgAAAAhAKIj/E3fAAAACwEAAA8A&#10;AAAAAAAAAAAAAAAABwUAAGRycy9kb3ducmV2LnhtbFBLBQYAAAAABAAEAPMAAAATBgAAAAA=&#10;" fillcolor="#f2f2f2 [3052]" strokecolor="black [3213]" strokeweight=".25pt"/>
        </w:pict>
      </w:r>
      <w:r w:rsidR="00CB4C52">
        <w:rPr>
          <w:noProof/>
          <w:lang w:eastAsia="nl-NL"/>
        </w:rPr>
        <w:pict>
          <v:shape id="Rond enkele hoek rechthoek 1033" o:spid="_x0000_s1053" style="position:absolute;margin-left:304.45pt;margin-top:409.55pt;width:66.1pt;height:32.6pt;rotation:90;z-index:251748352;visibility:visible;mso-wrap-style:square;mso-wrap-distance-left:9pt;mso-wrap-distance-top:0;mso-wrap-distance-right:9pt;mso-wrap-distance-bottom:0;mso-position-horizontal:absolute;mso-position-horizontal-relative:text;mso-position-vertical:absolute;mso-position-vertical-relative:text;v-text-anchor:middle" coordsize="839470,414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T7pwIAAJcFAAAOAAAAZHJzL2Uyb0RvYy54bWysVE1P3DAQvVfqf7B8L0mWUGC1WbQCUVVC&#10;gPgQZ69jkwjH49rezW5/fcd2ElaUU9UcIo8982bmzbMXF7tOka2wrgVd0eIop0RoDnWrXyv6/HT9&#10;7YwS55mumQItKroXjl4sv35Z9GYuZtCAqoUlCKLdvDcVbbw38yxzvBEdc0dghMZDCbZjHk37mtWW&#10;9YjeqWyW59+zHmxtLHDhHO5epUO6jPhSCu7vpHTCE1VRrM3Hv43/dfhnywWbv1pmmpYPZbB/qKJj&#10;rcakE9QV84xsbPsXVNdyCw6kP+LQZSBly0XsAbsp8g/dPDbMiNgLkuPMRJP7f7D8dntvSVvj7PLj&#10;Y0o063BKD6BrnOObUII0IN6IFbzxcRXdkLXeuDkGP5p7O1gOl4GCnbQdsYBUn5R5+CIx2CrZRd73&#10;E+9i5wnHzbPj8/IUp8PxqCzKfBbnkiWoAGms8z8EdCQsKmpho+viAYcbodn2xnksAgNGxxCkdPg7&#10;UG193SoVjSArcaks2TIUhN8VQQAYd+CFVojMQoOppbjyeyUS6oOQSBiWPYvZo1TfMeu3Im03rBYp&#10;zUkkYUg0VhDTKo1gAVVigRPuADB6JpCAmyAG3xAmosKnwMT0JwWlwMk7ZgTtp8Cu1WA/60b5KWvy&#10;H4lJdARm1lDvUUJx4DhDZ/h1i1O6Yc7fM4uXCTfxgfB3+JMK+orCsKKoLfv7s/3gjxrHU0p6vJwV&#10;db82zApK1E+N6j8vyjLc5miUJ6coGGIPT9aHJ3rTXQKOu4jVxWXw92pcSgvdC74jq5AVj5jmmLui&#10;3NvRuPTp0cCXiIvVKrrhDTbM3+hHwwN4YDXo72n3wqwZpOpR47cwXmQ2/6DV5BsiNaw2HmQbhfzO&#10;68A33v4omOGlCs/LoR293t/T5R8AAAD//wMAUEsDBBQABgAIAAAAIQB9HGJU4gAAAAsBAAAPAAAA&#10;ZHJzL2Rvd25yZXYueG1sTI/BTsMwDIbvSLxDZCRuLNk02lKaTqiAQDvAGDxA1nptoXGqJt26t585&#10;wc2WP/3+/mw12U4ccPCtIw3zmQKBVLqqpVrD1+fzTQLCB0OV6RyhhhN6WOWXF5lJK3ekDzxsQy04&#10;hHxqNDQh9KmUvmzQGj9zPRLf9m6wJvA61LIazJHDbScXSkXSmpb4Q2N6LBosf7aj1bB5LIvN/ql4&#10;WX+PJ6kSu359ezdaX19ND/cgAk7hD4ZffVaHnJ12bqTKi05DtFwsGdUQJ7cRCCZiFfOw03A3jxOQ&#10;eSb/d8jPAAAA//8DAFBLAQItABQABgAIAAAAIQC2gziS/gAAAOEBAAATAAAAAAAAAAAAAAAAAAAA&#10;AABbQ29udGVudF9UeXBlc10ueG1sUEsBAi0AFAAGAAgAAAAhADj9If/WAAAAlAEAAAsAAAAAAAAA&#10;AAAAAAAALwEAAF9yZWxzLy5yZWxzUEsBAi0AFAAGAAgAAAAhAKqpFPunAgAAlwUAAA4AAAAAAAAA&#10;AAAAAAAALgIAAGRycy9lMm9Eb2MueG1sUEsBAi0AFAAGAAgAAAAhAH0cYlTiAAAACwEAAA8AAAAA&#10;AAAAAAAAAAAAAQUAAGRycy9kb3ducmV2LnhtbFBLBQYAAAAABAAEAPMAAAAQBgAAAAA=&#10;" path="m,l770465,v38110,,69005,30895,69005,69005l839470,414020,,414020,,xe" fillcolor="black [3200]" strokecolor="black [3213]" strokeweight="2pt">
            <v:path arrowok="t" o:connecttype="custom" o:connectlocs="0,0;770465,0;839470,69005;839470,414020;0,414020;0,0" o:connectangles="0,0,0,0,0,0"/>
          </v:shape>
        </w:pict>
      </w:r>
      <w:r w:rsidR="00CB4C52">
        <w:rPr>
          <w:noProof/>
          <w:lang w:eastAsia="nl-NL"/>
        </w:rPr>
        <w:pict>
          <v:shape id="Vrije vorm 1034" o:spid="_x0000_s1052" style="position:absolute;margin-left:308.2pt;margin-top:367.8pt;width:38.2pt;height:22.6pt;rotation:3030907fd;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5637,320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NvgBQQAACYKAAAOAAAAZHJzL2Uyb0RvYy54bWysVttu3DYQfS/QfyD0WCDWfSUtvA5cBy4K&#10;GIlRu036yKUoS4VEqiT34nx9DqmL5a1b10V3AYHkzJk7Z3j+/ti1ZM+VbqTYeOFZ4BEumCwb8bDx&#10;fr2/fpd7RBsqStpKwTfeI9fe+4vvvzs/9GseyVq2JVcEQoReH/qNVxvTr31fs5p3VJ/JngsQK6k6&#10;arBVD36p6AHSu9aPgmDlH6QqeyUZ1xqnHwaid+HkVxVn5lNVaW5Iu/Fgm3Ff5b5b+/Uvzun6QdG+&#10;bthoBv0PVnS0EVA6i/pADSU71fxFVNcwJbWszBmTnS+rqmHc+QBvwuDEm7ua9tz5guDofg6T/v/E&#10;so/7W0WaErkL4sQjgnbI0m+q+YOTPaJO3DGidOj1Gsx3/a0adxpL6/KxApuSCG2UZUme5S4QcI0c&#10;XZwf5zjzoyEMh0mehgmywUCK8iyIXB78QZQVyXba/MRlZ9d0f6PNkKYSKxfkcrSTSSF0Y/gXCKu6&#10;Fpn7wSdRlAY5OZB4la7ibMzwKeL3JSIgNYmjII9Xf8P9JXyz/CUiDvMiy15VEi2VpKskSl71YgkJ&#10;4zwC5DVX4oWWeBVlafCqliXE5isrnmlB4h6m1NB6yhY7ijFdWBFq+0HgKqOX2lbGMneog2mLxCDZ&#10;EAmUK4V/BiPMS3D4JjCitwRHbwIjKEtwvAQP5o/uKzQh235a136MR9B+lEfQfrYWQ9c9NTZq05Ic&#10;Nt5Yu6TGcihMS+3knt9Lx2dsCF2lOzOmoD1xsN22YT/yr0v+OAhTxx4mWZGNza93ot6FqwQ317oU&#10;FWmB2zmYdqJnqOTJ1WcqXlK4CpMCTQVC4wT9LVkKDYsiC7PRnDg90ejKfyC6sv7XKuPQ/kdkVAT5&#10;UmecB0k2EKM0ToLiGdFdBoccivwFnUiszZYr0DltNtuLhiXkddO2LnytK2Et26a0ZzZzbrLxq1aR&#10;PUVRmONUsgsuCLRI3/bcocu6lXlsuRXRil94hZ5tK8DdqBOZlDEuTDiQalqik1tVaYDf6NOMcJ44&#10;gVZyBSNn2aMAO4mf7J1kwz1YOfJbKHfDdgYPV31WM1jwHDwjnGYpzAzuGiHVS5618GrUPPBPQRpC&#10;Y6O0leUjJpqbR+jxumfXjdLmhmpzSxUmBA7xXjGf8KlaibuGS+VWHqml+vrSueXHyAXVIwe8FTae&#10;/nNHFfdI+7PAMC7CxI4z4zZJmmGeEbWkbJcUseuuJPKBOoR1bmn5TTstKyW7z3jWXFqtIFHBoBst&#10;0qBtDJsrgz1IeBgxfnnp1nhQoCRvxF3PrHAb1R6e3x8/U9UTu0S5YQR/lNO74mm42rqeeS1SyMud&#10;kVVjJ6+rwyGu4waPEZf/8eFkXzvLveN6et5dfAMAAP//AwBQSwMEFAAGAAgAAAAhAGdM6z/jAAAA&#10;CwEAAA8AAABkcnMvZG93bnJldi54bWxMj09Lw0AQxe+C32EZwYvYTWNJasymiCKItEj/qNdNdkyC&#10;2dmQ3abx2zue9DhvHu/9Xr6abCdGHHzrSMF8FoFAqpxpqVZw2D9dL0H4oMnozhEq+EYPq+L8LNeZ&#10;cSfa4rgLteAQ8plW0ITQZ1L6qkGr/cz1SPz7dIPVgc+hlmbQJw63nYyjKJFWt8QNje7xocHqa3e0&#10;Crab96mKw/p1uXn+KB+vXubjon9T6vJiur8DEXAKf2b4xWd0KJipdEcyXnQKkpuYtwQFKfeAYEeS&#10;pjGIkpXbZAGyyOX/DcUPAAAA//8DAFBLAQItABQABgAIAAAAIQC2gziS/gAAAOEBAAATAAAAAAAA&#10;AAAAAAAAAAAAAABbQ29udGVudF9UeXBlc10ueG1sUEsBAi0AFAAGAAgAAAAhADj9If/WAAAAlAEA&#10;AAsAAAAAAAAAAAAAAAAALwEAAF9yZWxzLy5yZWxzUEsBAi0AFAAGAAgAAAAhAKw02+AFBAAAJgoA&#10;AA4AAAAAAAAAAAAAAAAALgIAAGRycy9lMm9Eb2MueG1sUEsBAi0AFAAGAAgAAAAhAGdM6z/jAAAA&#10;CwEAAA8AAAAAAAAAAAAAAAAAXwYAAGRycy9kb3ducmV2LnhtbFBLBQYAAAAABAAEAPMAAABvBwAA&#10;AAA=&#10;" path="m22508,v-19493,147970,-38986,295940,,318977c61494,342014,199717,143540,256424,138224v56707,-5316,124047,115185,106326,148855e" filled="f" strokecolor="black [3213]" strokeweight="2pt">
            <v:path arrowok="t" o:connecttype="custom" o:connectlocs="29864,0;29864,285357;340232,123655;481309,256821" o:connectangles="0,0,0,0"/>
          </v:shape>
        </w:pict>
      </w:r>
      <w:r w:rsidR="00CB4C52">
        <w:rPr>
          <w:noProof/>
          <w:lang w:eastAsia="nl-NL"/>
        </w:rPr>
        <w:pict>
          <v:rect id="Rechthoek 318" o:spid="_x0000_s1051" style="position:absolute;margin-left:193.15pt;margin-top:461.6pt;width:120.55pt;height:170.75pt;z-index:2517391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xOooAIAALIFAAAOAAAAZHJzL2Uyb0RvYy54bWysVEtv2zAMvg/YfxB0X/1o0rVBnSJr0WFA&#10;0RZth54VWYqNyaImKXGyXz9KfiRrih2G5aCIJvmR/ETy8mrbKLIR1tWgC5qdpJQIzaGs9aqg319u&#10;P51T4jzTJVOgRUF3wtGr+ccPl62ZiRwqUKWwBEG0m7WmoJX3ZpYkjleiYe4EjNColGAb5lG0q6S0&#10;rEX0RiV5mp4lLdjSWODCOfx60ynpPOJLKbh/kNIJT1RBMTcfTxvPZTiT+SWbrSwzVc37NNg/ZNGw&#10;WmPQEeqGeUbWtj6CampuwYH0JxyaBKSsuYg1YDVZ+qaa54oZEWtBcpwZaXL/D5bfbx4tqcuCnmb4&#10;VJo1+EhPgle+AvGDhI9IUWvcDC2fzaPtJYfXUO9W2ib8YyVkG2ndjbSKrSccP2bT0/TifEoJR12e&#10;nZ1P82lATfbuxjr/VUBDwqWgFt8t0sk2d853poNJiOZA1eVtrVQU7Gp5rSzZMHzjL5NJnk169D/M&#10;lD72DF0mRl+/zY4dMcngmQQKuqLjze+UCHhKPwmJ/GGZecw4du4ek3EutM86VcVK0aU5TfE3BBuy&#10;iIxEwIAssbwRuwcYLDuQAbvjp7cPriI2/uic/i2xznn0iJFB+9G5qTXY9wAUVtVH7uwHkjpqAktL&#10;KHfYXRa6sXOG39b4vnfM+Udmcc5wInF3+Ac8pIK2oNDfKKnA/nrve7DH9kctJS3ObUHdzzWzghL1&#10;TeNgXGSTSRj0KEymn3MU7KFmeajR6+YasG0y3FKGx2uw92q4SgvNK66YRYiKKqY5xi4o93YQrn23&#10;T3BJcbFYRDMcbsP8nX42PIAHVkP/vmxfmTV9k3ucj3sYZpzN3vR6Zxs8NSzWHmQdB2HPa883LobY&#10;OP0SC5vnUI5W+1U7/w0AAP//AwBQSwMEFAAGAAgAAAAhAN17NaPiAAAADAEAAA8AAABkcnMvZG93&#10;bnJldi54bWxMj8FOwzAQRO9I/IO1SNyoU6dK2zROhZDKpeJASyWOm9jEEfE6xG4S/h5zguNqnmbe&#10;FvvZdmzUg28dSVguEmCaaqdaaiS8nQ8PG2A+ICnsHGkJ39rDvry9KTBXbqJXPZ5Cw2IJ+RwlmBD6&#10;nHNfG23RL1yvKWYfbrAY4jk0XA04xXLbcZEkGbfYUlww2Osno+vP09VKaL4u1fu5VRM+j8f60pvD&#10;sXtZSnl/Nz/ugAU9hz8YfvWjOpTRqXJXUp51EtJNlkZUwlakAlgkMrFeAasiKrLVGnhZ8P9PlD8A&#10;AAD//wMAUEsBAi0AFAAGAAgAAAAhALaDOJL+AAAA4QEAABMAAAAAAAAAAAAAAAAAAAAAAFtDb250&#10;ZW50X1R5cGVzXS54bWxQSwECLQAUAAYACAAAACEAOP0h/9YAAACUAQAACwAAAAAAAAAAAAAAAAAv&#10;AQAAX3JlbHMvLnJlbHNQSwECLQAUAAYACAAAACEAcgMTqKACAACyBQAADgAAAAAAAAAAAAAAAAAu&#10;AgAAZHJzL2Uyb0RvYy54bWxQSwECLQAUAAYACAAAACEA3Xs1o+IAAAAMAQAADwAAAAAAAAAAAAAA&#10;AAD6BAAAZHJzL2Rvd25yZXYueG1sUEsFBgAAAAAEAAQA8wAAAAkGAAAAAA==&#10;" fillcolor="#b44214" strokecolor="black [3213]" strokeweight="2pt"/>
        </w:pict>
      </w:r>
      <w:r w:rsidR="00CB4C52">
        <w:rPr>
          <w:noProof/>
          <w:lang w:eastAsia="nl-NL"/>
        </w:rPr>
        <w:pict>
          <v:rect id="Rechthoek 53" o:spid="_x0000_s1050" style="position:absolute;margin-left:-17.95pt;margin-top:462.2pt;width:120.55pt;height:170.75pt;z-index:2516971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zjXrQIAAOoFAAAOAAAAZHJzL2Uyb0RvYy54bWysVFFP2zAQfp+0/2D5fSQpLSsVKapATJMY&#10;IGDi2Tg2ieb4PNtt2v36ne0kFMY2aVofXN/57ru7L3d3crptFdkI6xrQJS0OckqE5lA1+qmkX+8v&#10;PswpcZ7piinQoqQ74ejp8v27k84sxARqUJWwBEG0W3SmpLX3ZpFljteiZe4AjND4KMG2zKNon7LK&#10;sg7RW5VN8vwo68BWxgIXzqH2PD3SZcSXUnB/LaUTnqiSYm4+njaej+HMlids8WSZqRvep8H+IYuW&#10;NRqDjlDnzDOyts0vUG3DLTiQ/oBDm4GUDRexBqymyF9Vc1czI2ItSI4zI03u/8Hyq82NJU1V0tkh&#10;JZq1+I1uBa99DeIbQR0S1Bm3QLs7c2N7yeE1VLuVtg3/WAfZRlJ3I6li6wlHZTE7zI/nM0o4vk2K&#10;o/lsMguo2bO7sc5/EtCScCmpxa8WyWSbS+eT6WASojlQTXXRKBWF0CniTFmyYfiN/XYSXdW6/QJV&#10;0h3l+EtfGtXYD0k9HdSYSey3gBLzehFA6b/HLPqC9hwRNHhmgbxEV7z5nRIBT+lbIZF3JCglPGaQ&#10;kmOcC+2LWIurWSWSevbbnCNgQJZIzIjdA7zkaMBOzPb2wVXEgRmd8xT9T86jR4wM2o/ObaPBvgWg&#10;sKo+crIfSErUBJYeodphV1pI4+oMv2iwMy6Z8zfM4nziJOPO8dd4SAVdSaG/UVKD/fGWPtjj2OAr&#10;JR3Oe0nd9zWzghL1WeNAHRfTaVgQUZjOPk5QsPsvj/svet2eAbZbgdvN8HgN9l4NV2mhfcDVtApR&#10;8YlpjrFLyr0dhDOf9hAuNy5Wq2iGS8Ewf6nvDA/ggdXQ+ffbB2ZNPx4eJ+sKht3AFq+mJNkGTw2r&#10;tQfZxBF65rXnGxdKbPZ++YWNtS9Hq+cVvfwJAAD//wMAUEsDBBQABgAIAAAAIQDa5PZt4QAAAAwB&#10;AAAPAAAAZHJzL2Rvd25yZXYueG1sTI/LTsMwEEX3SPyDNUjsWhvTVjTEqQAJUYlVHxLbaTxNUmI7&#10;it029Os7rGA5ukf3nskXg2vFifrYBG/gYaxAkC+DbXxlYLt5Hz2BiAm9xTZ4MvBDERbF7U2OmQ1n&#10;v6LTOlWCS3zM0ECdUpdJGcuaHMZx6Mhztg+9w8RnX0nb45nLXSu1UjPpsPG8UGNHbzWV3+ujM3BZ&#10;Hiq9VLHZbz8lbg56NXx8vRpzfze8PININKQ/GH71WR0KdtqFo7dRtAZGj9M5owbmejIBwYRWUw1i&#10;x6iecSaLXP5/orgCAAD//wMAUEsBAi0AFAAGAAgAAAAhALaDOJL+AAAA4QEAABMAAAAAAAAAAAAA&#10;AAAAAAAAAFtDb250ZW50X1R5cGVzXS54bWxQSwECLQAUAAYACAAAACEAOP0h/9YAAACUAQAACwAA&#10;AAAAAAAAAAAAAAAvAQAAX3JlbHMvLnJlbHNQSwECLQAUAAYACAAAACEApEM4160CAADqBQAADgAA&#10;AAAAAAAAAAAAAAAuAgAAZHJzL2Uyb0RvYy54bWxQSwECLQAUAAYACAAAACEA2uT2beEAAAAMAQAA&#10;DwAAAAAAAAAAAAAAAAAHBQAAZHJzL2Rvd25yZXYueG1sUEsFBgAAAAAEAAQA8wAAABUGAAAAAA==&#10;" fillcolor="#548dd4 [1951]" strokecolor="black [3213]" strokeweight="2pt"/>
        </w:pict>
      </w:r>
      <w:r w:rsidR="00CB4C52">
        <w:rPr>
          <w:noProof/>
          <w:lang w:eastAsia="nl-NL"/>
        </w:rPr>
        <w:pict>
          <v:shape id="_x0000_s1047" type="#_x0000_t202" style="position:absolute;margin-left:352.3pt;margin-top:418.85pt;width:64.45pt;height:56.05pt;z-index:-25156198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HXvLgIAAE0EAAAOAAAAZHJzL2Uyb0RvYy54bWysVNtu2zAMfR+wfxD0vjj2kjU14hRdugwD&#10;ugvQ7gNoWY6FyKInKbGzrx8lp2navQ3zgyCK1OHhIeXlzdBqdpDWKTQFTydTzqQRWCmzLfjPx827&#10;BWfOg6lAo5EFP0rHb1Zv3yz7LpcZNqgraRmBGJf3XcEb77s8SZxoZAtugp005KzRtuDJtNukstAT&#10;equTbDr9kPRoq86ikM7R6d3o5KuIX9dS+O917aRnuuDEzcfVxrUMa7JaQr610DVKnGjAP7BoQRlK&#10;eoa6Aw9sb9VfUK0SFh3WfiKwTbCulZCxBqomnb6q5qGBTsZaSBzXnWVy/w9WfDv8sExV1LvpjAQy&#10;0FKXHuXO+QPsWBYE6juXU9xDR5F++IgDBcdiXXePYueYwXUDZitvrcW+kVARwTTcTC6ujjgugJT9&#10;V6woDew9RqChtm1Qj/RghE48jufmyMEzQYeLdDFP55wJcl2l6eL9PGaA/OlyZ53/LLFlYVNwS72P&#10;4HC4dz6QgfwpJORyqFW1UVpHw27LtbbsADQnm/id0F+EacP6gl/Ps/lY/wuIMLLyDFJuRwVeJWqV&#10;p3nXqqWCpuELaSAPon0yVdx7UHrcE2NtTioG4UYJ/VAOsWNZzBAkLrE6kq4Wx/mm90ibBu1vznqa&#10;7YK7X3uwkjP9xVBvrtNZ6LWPxmx+lZFhLz3lpQeMIKiCe87G7drHBxR4G7ylHtYq6vvM5MSZZjbK&#10;fnpf4VFc2jHq+S+w+gMAAP//AwBQSwMEFAAGAAgAAAAhADG4+rThAAAACwEAAA8AAABkcnMvZG93&#10;bnJldi54bWxMj8tOwzAQRfdI/IM1SOyoDQl5kUmFQHSHEAG1XTrxkETEdhS7beDrMStYju7RvWfK&#10;9aJHdqTZDdYgXK8EMDKtVYPpEN7fnq4yYM5Lo+RoDSF8kYN1dX5WykLZk3mlY+07FkqMKyRC7/1U&#10;cO7anrR0KzuRCdmHnbX04Zw7rmZ5CuV65DdCJFzLwYSFXk700FP7WR80gmtFsn2J6+2u4Rv6zpV6&#10;3G+eES8vlvs7YJ4W/wfDr35Qhyo4NfZglGMjQiriJKAIWZSmwAKRRdEtsAYhj/MMeFXy/z9UPwAA&#10;AP//AwBQSwECLQAUAAYACAAAACEAtoM4kv4AAADhAQAAEwAAAAAAAAAAAAAAAAAAAAAAW0NvbnRl&#10;bnRfVHlwZXNdLnhtbFBLAQItABQABgAIAAAAIQA4/SH/1gAAAJQBAAALAAAAAAAAAAAAAAAAAC8B&#10;AABfcmVscy8ucmVsc1BLAQItABQABgAIAAAAIQAdKHXvLgIAAE0EAAAOAAAAAAAAAAAAAAAAAC4C&#10;AABkcnMvZTJvRG9jLnhtbFBLAQItABQABgAIAAAAIQAxuPq04QAAAAsBAAAPAAAAAAAAAAAAAAAA&#10;AIgEAABkcnMvZG93bnJldi54bWxQSwUGAAAAAAQABADzAAAAlgUAAAAA&#10;" strokecolor="white [3212]">
            <v:textbox style="mso-next-textbox:#_x0000_s1047">
              <w:txbxContent>
                <w:p w:rsidR="00A06364" w:rsidRDefault="00A06364" w:rsidP="00717878">
                  <w:pPr>
                    <w:spacing w:after="0"/>
                  </w:pPr>
                  <w:r>
                    <w:t>USB</w:t>
                  </w:r>
                </w:p>
                <w:p w:rsidR="00A06364" w:rsidRDefault="00A06364" w:rsidP="00717878">
                  <w:pPr>
                    <w:spacing w:after="0"/>
                  </w:pPr>
                  <w:r>
                    <w:t>Power-</w:t>
                  </w:r>
                  <w:r>
                    <w:br/>
                    <w:t>Supply</w:t>
                  </w:r>
                </w:p>
              </w:txbxContent>
            </v:textbox>
          </v:shape>
        </w:pict>
      </w:r>
      <w:r w:rsidR="008D3614">
        <w:br w:type="page"/>
      </w:r>
    </w:p>
    <w:p w:rsidR="008D3614" w:rsidRDefault="008D3614" w:rsidP="008D3614">
      <w:pPr>
        <w:pStyle w:val="Kop2"/>
      </w:pPr>
      <w:bookmarkStart w:id="11" w:name="_Toc349513717"/>
      <w:proofErr w:type="spellStart"/>
      <w:r>
        <w:lastRenderedPageBreak/>
        <w:t>Raspberry</w:t>
      </w:r>
      <w:proofErr w:type="spellEnd"/>
      <w:r>
        <w:t xml:space="preserve"> Pi</w:t>
      </w:r>
      <w:bookmarkEnd w:id="11"/>
    </w:p>
    <w:p w:rsidR="008D3614" w:rsidRDefault="008D3614" w:rsidP="008D3614">
      <w:pPr>
        <w:pStyle w:val="Kop3"/>
      </w:pPr>
      <w:bookmarkStart w:id="12" w:name="_Toc349513718"/>
      <w:r>
        <w:t>Linux</w:t>
      </w:r>
      <w:bookmarkEnd w:id="12"/>
    </w:p>
    <w:p w:rsidR="008D3614" w:rsidRDefault="008D3614" w:rsidP="008D3614">
      <w:r>
        <w:t xml:space="preserve">Omdat wij als groep, de opdracht graag flexibel wouden houden, zodat deze later zo inzetbaar en praktisch mogelijk is, hebben we gekozen voor een Linux omgeving. Standaard is de </w:t>
      </w:r>
      <w:proofErr w:type="spellStart"/>
      <w:r>
        <w:t>Raspberry</w:t>
      </w:r>
      <w:proofErr w:type="spellEnd"/>
      <w:r>
        <w:t xml:space="preserve"> Pi te programmeren als ARM chip, maar wordt er ook een standaard </w:t>
      </w:r>
      <w:proofErr w:type="spellStart"/>
      <w:r>
        <w:t>Debian</w:t>
      </w:r>
      <w:proofErr w:type="spellEnd"/>
      <w:r>
        <w:t xml:space="preserve"> versie van Linux aangeboden, die door veel particulieren en studenten wordt gebruikt. Deze </w:t>
      </w:r>
      <w:proofErr w:type="spellStart"/>
      <w:r>
        <w:t>Debian</w:t>
      </w:r>
      <w:proofErr w:type="spellEnd"/>
      <w:r>
        <w:t xml:space="preserve"> versie, is voorzien van LXDE, waardoor het met behulp van de HDMI poort en USB poort mogelijk is, om zelf een grafische weergave van start te gaan met het inrichten van </w:t>
      </w:r>
      <w:proofErr w:type="spellStart"/>
      <w:r>
        <w:t>Debian</w:t>
      </w:r>
      <w:proofErr w:type="spellEnd"/>
      <w:r>
        <w:t xml:space="preserve"> en het ontwikkelen van applicaties.</w:t>
      </w:r>
    </w:p>
    <w:p w:rsidR="008D3614" w:rsidRDefault="008D3614" w:rsidP="008D3614">
      <w:r>
        <w:t xml:space="preserve">Omdat dit geheel open source is, en bedacht als leer-product, zijn er vele </w:t>
      </w:r>
      <w:proofErr w:type="spellStart"/>
      <w:r>
        <w:t>tutorials</w:t>
      </w:r>
      <w:proofErr w:type="spellEnd"/>
      <w:r>
        <w:t>, voorbeelden en discussiegroepen te vinden, met aanvullende informatie. Hierdoor was het voor ons weer makkelijker om aan de slag te gaan met een (voor ons) onbekend besturingssysteem en is het voor elke geïnteresseerde die verder gaat met ons project, makkelijker om dit project uit te breiden.</w:t>
      </w:r>
    </w:p>
    <w:p w:rsidR="008D3614" w:rsidRPr="00F267D3" w:rsidRDefault="008D3614" w:rsidP="008D3614">
      <w:r>
        <w:t xml:space="preserve">Ook is het mogelijk om een image te maken van de SD-kaart, en toen wij de totale grootte van alle partities hebben aangepast naar 7GB, is het mogelijk om op elke SD-kaart groter dan 8GB </w:t>
      </w:r>
      <w:proofErr w:type="gramStart"/>
      <w:r>
        <w:t>deze</w:t>
      </w:r>
      <w:proofErr w:type="gramEnd"/>
      <w:r>
        <w:t xml:space="preserve"> image terug te laden. Hierdoor is er een basis gemaakt, waarmee de klant na minimale instellingen zijn eigen </w:t>
      </w:r>
      <w:proofErr w:type="spellStart"/>
      <w:r>
        <w:t>Raspberry</w:t>
      </w:r>
      <w:proofErr w:type="spellEnd"/>
      <w:r>
        <w:t xml:space="preserve"> Pi kan gebruiken als Solar Monitor door de </w:t>
      </w:r>
      <w:proofErr w:type="spellStart"/>
      <w:r>
        <w:t>SunnyPi</w:t>
      </w:r>
      <w:proofErr w:type="spellEnd"/>
      <w:r>
        <w:t xml:space="preserve"> image op SD-kaart te zetten en deze op te starten.</w:t>
      </w:r>
    </w:p>
    <w:p w:rsidR="008D3614" w:rsidRDefault="008D3614" w:rsidP="008D3614">
      <w:pPr>
        <w:pStyle w:val="Kop3"/>
      </w:pPr>
      <w:bookmarkStart w:id="13" w:name="_Toc349513719"/>
      <w:proofErr w:type="spellStart"/>
      <w:r>
        <w:t>Hostname</w:t>
      </w:r>
      <w:bookmarkEnd w:id="13"/>
      <w:proofErr w:type="spellEnd"/>
    </w:p>
    <w:p w:rsidR="008D3614" w:rsidRDefault="008D3614" w:rsidP="008D3614">
      <w:r>
        <w:t xml:space="preserve">Doordat we nu met </w:t>
      </w:r>
      <w:proofErr w:type="spellStart"/>
      <w:r>
        <w:t>Debian</w:t>
      </w:r>
      <w:proofErr w:type="spellEnd"/>
      <w:r>
        <w:t xml:space="preserve"> Linux werken, is het vrij </w:t>
      </w:r>
      <w:proofErr w:type="gramStart"/>
      <w:r>
        <w:t>makkelijk</w:t>
      </w:r>
      <w:proofErr w:type="gramEnd"/>
      <w:r>
        <w:t xml:space="preserve"> om een </w:t>
      </w:r>
      <w:proofErr w:type="spellStart"/>
      <w:r>
        <w:t>hostname</w:t>
      </w:r>
      <w:proofErr w:type="spellEnd"/>
      <w:r>
        <w:t xml:space="preserve">/dns-naam in te stellen, hierdoor is het vrij makkelijk voor de klant om de </w:t>
      </w:r>
      <w:proofErr w:type="spellStart"/>
      <w:r>
        <w:t>SunnyPi</w:t>
      </w:r>
      <w:proofErr w:type="spellEnd"/>
      <w:r>
        <w:t xml:space="preserve"> te benaderen. Standaard hebben wij de </w:t>
      </w:r>
      <w:proofErr w:type="spellStart"/>
      <w:r>
        <w:t>hostname</w:t>
      </w:r>
      <w:proofErr w:type="spellEnd"/>
      <w:r>
        <w:t xml:space="preserve"> ingesteld op ‘</w:t>
      </w:r>
      <w:proofErr w:type="spellStart"/>
      <w:r>
        <w:t>sunnypi</w:t>
      </w:r>
      <w:proofErr w:type="spellEnd"/>
      <w:r>
        <w:t xml:space="preserve">’, hierdoor is er voor verschillende TCP/IP-services, zoals FTP (poort 21), Website (poort 80), een zelfde naam te gebruiken, ongeacht het IP-adres dat de </w:t>
      </w:r>
      <w:proofErr w:type="spellStart"/>
      <w:r>
        <w:t>SunnyPi</w:t>
      </w:r>
      <w:proofErr w:type="spellEnd"/>
      <w:r>
        <w:t xml:space="preserve"> heeft gekregen. Hierdoor is op elk netwerk de website op de </w:t>
      </w:r>
      <w:proofErr w:type="spellStart"/>
      <w:r>
        <w:t>SunnyPi</w:t>
      </w:r>
      <w:proofErr w:type="spellEnd"/>
      <w:r>
        <w:t xml:space="preserve"> te benaderen door </w:t>
      </w:r>
      <w:hyperlink r:id="rId24" w:history="1">
        <w:r w:rsidRPr="00FF0AF0">
          <w:rPr>
            <w:rStyle w:val="Hyperlink"/>
          </w:rPr>
          <w:t>http://sunnypi/</w:t>
        </w:r>
      </w:hyperlink>
      <w:r>
        <w:t xml:space="preserve"> te bezoeken met de browser. </w:t>
      </w:r>
    </w:p>
    <w:p w:rsidR="008D3614" w:rsidRPr="004116BC" w:rsidRDefault="008D3614" w:rsidP="008D3614"/>
    <w:p w:rsidR="008D3614" w:rsidRDefault="008D3614" w:rsidP="008D3614">
      <w:pPr>
        <w:pStyle w:val="Kop3"/>
      </w:pPr>
      <w:bookmarkStart w:id="14" w:name="_Toc349513720"/>
      <w:r>
        <w:t>APT-get packages</w:t>
      </w:r>
      <w:bookmarkEnd w:id="14"/>
    </w:p>
    <w:p w:rsidR="008D3614" w:rsidRPr="00CA0D7C" w:rsidRDefault="008D3614" w:rsidP="008D3614">
      <w:r>
        <w:t xml:space="preserve">Standaard zit er in de </w:t>
      </w:r>
      <w:proofErr w:type="spellStart"/>
      <w:r>
        <w:t>Raspberry</w:t>
      </w:r>
      <w:proofErr w:type="spellEnd"/>
      <w:r>
        <w:t xml:space="preserve"> Pi Linuxversie, het commando ‘</w:t>
      </w:r>
      <w:proofErr w:type="spellStart"/>
      <w:r>
        <w:t>apt</w:t>
      </w:r>
      <w:proofErr w:type="spellEnd"/>
      <w:r>
        <w:t xml:space="preserve">-get’ ingebakken, hierdoor is het mogelijk om verschillende pakketten te </w:t>
      </w:r>
      <w:proofErr w:type="gramStart"/>
      <w:r>
        <w:t>updaten</w:t>
      </w:r>
      <w:proofErr w:type="gramEnd"/>
      <w:r>
        <w:t xml:space="preserve">, te installeren of te verwijderen. Alle services die in de </w:t>
      </w:r>
      <w:proofErr w:type="spellStart"/>
      <w:r>
        <w:t>SunnyPi</w:t>
      </w:r>
      <w:proofErr w:type="spellEnd"/>
      <w:r>
        <w:t xml:space="preserve"> zijn gebruikt, hoefden dus niet geschreven te worden, maar konden gewoon worden geïnstalleerd, en geconfigureerd.</w:t>
      </w:r>
    </w:p>
    <w:p w:rsidR="008D3614" w:rsidRDefault="008D3614" w:rsidP="008D3614">
      <w:pPr>
        <w:pStyle w:val="Kop3"/>
      </w:pPr>
      <w:bookmarkStart w:id="15" w:name="_Toc349513721"/>
      <w:r>
        <w:t>SSH Server</w:t>
      </w:r>
      <w:bookmarkEnd w:id="15"/>
    </w:p>
    <w:p w:rsidR="008D3614" w:rsidRPr="00CA0D7C" w:rsidRDefault="008D3614" w:rsidP="008D3614">
      <w:r>
        <w:t xml:space="preserve">Een aantal van deze packages zijn al geïnstalleerd op de </w:t>
      </w:r>
      <w:proofErr w:type="spellStart"/>
      <w:r>
        <w:t>SunnyPi</w:t>
      </w:r>
      <w:proofErr w:type="spellEnd"/>
      <w:r>
        <w:t xml:space="preserve">, waaronder standaard drivers voor de bestandssystemen, beeldschermdrivers, netwerkdrivers, en andere standaard benodigdheden. Ook ingebakken zit een SSH server, waarmee het mogelijk is om, naast de seriële poort, via het netwerk met behulp van een TCP/IP-protocol de </w:t>
      </w:r>
      <w:proofErr w:type="spellStart"/>
      <w:r>
        <w:t>command</w:t>
      </w:r>
      <w:proofErr w:type="spellEnd"/>
      <w:r>
        <w:t xml:space="preserve">-line van de </w:t>
      </w:r>
      <w:proofErr w:type="spellStart"/>
      <w:r>
        <w:t>SunnyPi</w:t>
      </w:r>
      <w:proofErr w:type="spellEnd"/>
      <w:r>
        <w:t xml:space="preserve"> te benaderen. SSH wordt veelgebruikt bij Linux versies, en bij switches/routers. Het is mogelijk om met een terminal-programma zoals </w:t>
      </w:r>
      <w:proofErr w:type="spellStart"/>
      <w:r>
        <w:t>Putty</w:t>
      </w:r>
      <w:proofErr w:type="spellEnd"/>
      <w:r>
        <w:t xml:space="preserve"> dan een verbinding op te zetten met de </w:t>
      </w:r>
      <w:proofErr w:type="spellStart"/>
      <w:r>
        <w:t>SunnyPi</w:t>
      </w:r>
      <w:proofErr w:type="spellEnd"/>
      <w:r>
        <w:t xml:space="preserve">, en om zo volledige controle te hebben over de draaiende </w:t>
      </w:r>
      <w:proofErr w:type="spellStart"/>
      <w:r>
        <w:t>Debian</w:t>
      </w:r>
      <w:proofErr w:type="spellEnd"/>
      <w:r>
        <w:t>-versie.</w:t>
      </w:r>
    </w:p>
    <w:p w:rsidR="008D3614" w:rsidRDefault="008D3614" w:rsidP="008D3614">
      <w:pPr>
        <w:rPr>
          <w:rFonts w:asciiTheme="majorHAnsi" w:eastAsiaTheme="majorEastAsia" w:hAnsiTheme="majorHAnsi" w:cstheme="majorBidi"/>
          <w:b/>
          <w:bCs/>
          <w:color w:val="4F81BD" w:themeColor="accent1"/>
        </w:rPr>
      </w:pPr>
      <w:r>
        <w:br w:type="page"/>
      </w:r>
    </w:p>
    <w:p w:rsidR="008D3614" w:rsidRDefault="008D3614" w:rsidP="008D3614">
      <w:pPr>
        <w:pStyle w:val="Kop3"/>
      </w:pPr>
      <w:bookmarkStart w:id="16" w:name="_Toc349513722"/>
      <w:r>
        <w:lastRenderedPageBreak/>
        <w:t>FTP Server (</w:t>
      </w:r>
      <w:proofErr w:type="spellStart"/>
      <w:r>
        <w:t>vsftpd</w:t>
      </w:r>
      <w:proofErr w:type="spellEnd"/>
      <w:r>
        <w:t>)</w:t>
      </w:r>
      <w:bookmarkEnd w:id="16"/>
    </w:p>
    <w:p w:rsidR="008D3614" w:rsidRDefault="008D3614" w:rsidP="008D3614">
      <w:r>
        <w:t xml:space="preserve">Omdat alle Linuxversies standaard werken met een ander besturingssysteem, dan met Windows, is het niet gemakkelijk om de SD-kaart uit te lezen. Ook zou het erg omslachtig zijn, om bij elk bestandje, de SD-kaart uit de </w:t>
      </w:r>
      <w:proofErr w:type="spellStart"/>
      <w:r>
        <w:t>SunnyPi</w:t>
      </w:r>
      <w:proofErr w:type="spellEnd"/>
      <w:r>
        <w:t xml:space="preserve"> te halen, om een bestandje te kopiëren. Vandaar dat we een FTP-server op de </w:t>
      </w:r>
      <w:proofErr w:type="spellStart"/>
      <w:r>
        <w:t>SunnyPi</w:t>
      </w:r>
      <w:proofErr w:type="spellEnd"/>
      <w:r>
        <w:t xml:space="preserve"> hebb</w:t>
      </w:r>
      <w:r w:rsidR="00A06364">
        <w:t xml:space="preserve">en geïnstalleerd. Hiervan zijn </w:t>
      </w:r>
      <w:r>
        <w:t>echter meerdere versies uitgebracht, maar niet alle versies zijn hetzelfde. Zo hebben wij gekozen voor ‘</w:t>
      </w:r>
      <w:proofErr w:type="spellStart"/>
      <w:r>
        <w:t>vsftpd</w:t>
      </w:r>
      <w:proofErr w:type="spellEnd"/>
      <w:r>
        <w:t>’, dit is een van eerste, meest gebruikte en uitgebreidere versies. Hoewel ‘</w:t>
      </w:r>
      <w:proofErr w:type="spellStart"/>
      <w:r>
        <w:t>proftpd</w:t>
      </w:r>
      <w:proofErr w:type="spellEnd"/>
      <w:r>
        <w:t>’, een snellere variant is, was deze wat moeilijk in te stellen en kregen wij het niet voor elkaar om deze veilig af te sluiten voor misbruik. Met ‘</w:t>
      </w:r>
      <w:proofErr w:type="spellStart"/>
      <w:r>
        <w:t>vsftpd</w:t>
      </w:r>
      <w:proofErr w:type="spellEnd"/>
      <w:r>
        <w:t xml:space="preserve">’ hebben we succesvol meerdere gebruikers aan kunnen maken, en deze allemaal kunnen opsluiten in hun eigen map, zonder dat ze bij elkaars bestanden konden, zodat de website op de </w:t>
      </w:r>
      <w:proofErr w:type="spellStart"/>
      <w:r>
        <w:t>SunnyPi</w:t>
      </w:r>
      <w:proofErr w:type="spellEnd"/>
      <w:r>
        <w:t xml:space="preserve"> door een aparte gebruiker kan worden beheerd, zonder de rest van de systeembestanden per ongeluk aan te passen, waardoor de werking van de </w:t>
      </w:r>
      <w:proofErr w:type="spellStart"/>
      <w:r>
        <w:t>SunnyPi</w:t>
      </w:r>
      <w:proofErr w:type="spellEnd"/>
      <w:r>
        <w:t xml:space="preserve"> gewaarborgd blijft.</w:t>
      </w:r>
    </w:p>
    <w:p w:rsidR="008D3614" w:rsidRDefault="008D3614" w:rsidP="008D3614">
      <w:pPr>
        <w:pStyle w:val="Kop3"/>
      </w:pPr>
      <w:bookmarkStart w:id="17" w:name="_Toc349513723"/>
      <w:r>
        <w:t>Webserver (apache+php5)</w:t>
      </w:r>
      <w:bookmarkEnd w:id="17"/>
    </w:p>
    <w:p w:rsidR="008D3614" w:rsidRDefault="008D3614" w:rsidP="008D3614">
      <w:r>
        <w:t xml:space="preserve">Naast de FTP server, willen we ook een grafisch bereikbare plek hebben, waar gebruikers snel kleine aanpassingen kunnen doen, of logbestanden kunnen downloaden. Hiervoor is er ook een webserver nodig. Vandaar dat we de webserver ‘apache’ en </w:t>
      </w:r>
      <w:proofErr w:type="spellStart"/>
      <w:r>
        <w:t>php</w:t>
      </w:r>
      <w:proofErr w:type="spellEnd"/>
      <w:r>
        <w:t xml:space="preserve"> hebben geïnstalleerd, om deze gegevens </w:t>
      </w:r>
      <w:proofErr w:type="gramStart"/>
      <w:r>
        <w:t>makkelijk</w:t>
      </w:r>
      <w:proofErr w:type="gramEnd"/>
      <w:r>
        <w:t xml:space="preserve"> aan te bieden aan de klant. </w:t>
      </w:r>
    </w:p>
    <w:p w:rsidR="008D3614" w:rsidRDefault="008D3614" w:rsidP="008D3614">
      <w:pPr>
        <w:pStyle w:val="Kop3"/>
      </w:pPr>
      <w:bookmarkStart w:id="18" w:name="_Toc349513724"/>
      <w:r>
        <w:t>VNC Server</w:t>
      </w:r>
      <w:bookmarkEnd w:id="18"/>
    </w:p>
    <w:p w:rsidR="008D3614" w:rsidRDefault="008D3614" w:rsidP="008D3614">
      <w:r>
        <w:t>Naast de SSH en FTP, is er ook nog een grafische modus van LXDE (</w:t>
      </w:r>
      <w:proofErr w:type="spellStart"/>
      <w:r w:rsidRPr="00EE04E3">
        <w:t>Ligh</w:t>
      </w:r>
      <w:r>
        <w:t>tweight</w:t>
      </w:r>
      <w:proofErr w:type="spellEnd"/>
      <w:r>
        <w:t xml:space="preserve"> X11 Desktop Environment) beschikbaar op de HDMI poort op de </w:t>
      </w:r>
      <w:proofErr w:type="spellStart"/>
      <w:r>
        <w:t>SunnyPi</w:t>
      </w:r>
      <w:proofErr w:type="spellEnd"/>
      <w:r>
        <w:t xml:space="preserve">. </w:t>
      </w:r>
      <w:proofErr w:type="gramStart"/>
      <w:r>
        <w:t>Aangezien</w:t>
      </w:r>
      <w:proofErr w:type="gramEnd"/>
      <w:r>
        <w:t xml:space="preserve"> deze wat lastig te benaderen is, wanneer de </w:t>
      </w:r>
      <w:proofErr w:type="spellStart"/>
      <w:r>
        <w:t>SunnyPi</w:t>
      </w:r>
      <w:proofErr w:type="spellEnd"/>
      <w:r>
        <w:t xml:space="preserve"> naast de </w:t>
      </w:r>
      <w:r w:rsidR="00475202">
        <w:t>omvormer</w:t>
      </w:r>
      <w:r>
        <w:t xml:space="preserve"> staat (en de computer van de gebruiker waarschijnlijk meer dan 50 meter verder), zou het vrij duur worden om via HDMI deze grafische weergave te bekijken. Om toch deze optie te gebruiken, hebben we een </w:t>
      </w:r>
      <w:proofErr w:type="spellStart"/>
      <w:r>
        <w:t>VNCserver</w:t>
      </w:r>
      <w:proofErr w:type="spellEnd"/>
      <w:r>
        <w:t xml:space="preserve"> package geïnstalleerd, </w:t>
      </w:r>
      <w:proofErr w:type="gramStart"/>
      <w:r>
        <w:t>de</w:t>
      </w:r>
      <w:proofErr w:type="gramEnd"/>
      <w:r>
        <w:t xml:space="preserve"> ‘</w:t>
      </w:r>
      <w:proofErr w:type="spellStart"/>
      <w:r>
        <w:t>tightvncserver</w:t>
      </w:r>
      <w:proofErr w:type="spellEnd"/>
      <w:r>
        <w:t>’ package om precies te zijn. Deze werkt opvallend snel, en geeft een leuk grafisch beeld, waarvan veel gebruik gemaakt is, en we ook enkele grafische applicatie hebben getest.</w:t>
      </w:r>
    </w:p>
    <w:p w:rsidR="008D3614" w:rsidRDefault="008D3614" w:rsidP="008D3614">
      <w:pPr>
        <w:pStyle w:val="Kop3"/>
      </w:pPr>
      <w:bookmarkStart w:id="19" w:name="_Toc349513725"/>
      <w:r>
        <w:t xml:space="preserve">Mono </w:t>
      </w:r>
      <w:proofErr w:type="spellStart"/>
      <w:r>
        <w:t>framework</w:t>
      </w:r>
      <w:bookmarkEnd w:id="19"/>
      <w:proofErr w:type="spellEnd"/>
    </w:p>
    <w:p w:rsidR="008D3614" w:rsidRDefault="008D3614" w:rsidP="008D3614">
      <w:r>
        <w:t>Nu de gehele werkomgeving van Linux klaar was, moest er natuurlijk nog iets worden geprogrammeerd. Om dit te doen op de manier de we gewend zijn, hebben we gekozen voor het Mono-</w:t>
      </w:r>
      <w:proofErr w:type="spellStart"/>
      <w:r>
        <w:t>framework</w:t>
      </w:r>
      <w:proofErr w:type="spellEnd"/>
      <w:r>
        <w:t xml:space="preserve">. Mono is een implementatie van </w:t>
      </w:r>
      <w:proofErr w:type="gramStart"/>
      <w:r w:rsidR="00FE48B0">
        <w:t>het</w:t>
      </w:r>
      <w:r w:rsidR="003D7433">
        <w:t xml:space="preserve"> </w:t>
      </w:r>
      <w:r w:rsidR="00FE48B0">
        <w:t>.</w:t>
      </w:r>
      <w:proofErr w:type="gramEnd"/>
      <w:r>
        <w:t xml:space="preserve">Net </w:t>
      </w:r>
      <w:proofErr w:type="spellStart"/>
      <w:r>
        <w:t>framework</w:t>
      </w:r>
      <w:proofErr w:type="spellEnd"/>
      <w:r>
        <w:t xml:space="preserve">, waar we al enige ervaring mee hadden. Hierdoor was het mogelijk om in onze eigen ontwikkelomgeving programma’s te ontwikkelen, te debuggen en te testen. En deze later over te zetten op de </w:t>
      </w:r>
      <w:proofErr w:type="spellStart"/>
      <w:r>
        <w:t>SunnyPi</w:t>
      </w:r>
      <w:proofErr w:type="spellEnd"/>
      <w:r>
        <w:t xml:space="preserve">, en deze uit te voeren met Mono. Ook is het mogelijk om naast de gebruikelijke ontwikkelomgeving (Microsoft Visual Studio) gebruik te maken van </w:t>
      </w:r>
      <w:proofErr w:type="spellStart"/>
      <w:r>
        <w:t>MonoDevelop</w:t>
      </w:r>
      <w:proofErr w:type="spellEnd"/>
      <w:r>
        <w:t xml:space="preserve">, en ook grafische applicaties te ontwikkelen. </w:t>
      </w:r>
      <w:proofErr w:type="spellStart"/>
      <w:r>
        <w:t>MonoDevelop</w:t>
      </w:r>
      <w:proofErr w:type="spellEnd"/>
      <w:r>
        <w:t xml:space="preserve"> werkt zowel onder Windows als onder Linux. De log-applicatie die wij gemaakt hebben, is geschreven in de programmeertaal C# (uit te spreken als: C </w:t>
      </w:r>
      <w:proofErr w:type="spellStart"/>
      <w:r>
        <w:t>sharp</w:t>
      </w:r>
      <w:proofErr w:type="spellEnd"/>
      <w:r>
        <w:t>).</w:t>
      </w:r>
    </w:p>
    <w:p w:rsidR="008D3614" w:rsidRDefault="008D3614" w:rsidP="008D3614">
      <w:pPr>
        <w:rPr>
          <w:rFonts w:asciiTheme="majorHAnsi" w:eastAsiaTheme="majorEastAsia" w:hAnsiTheme="majorHAnsi" w:cstheme="majorBidi"/>
          <w:b/>
          <w:bCs/>
          <w:color w:val="4F81BD" w:themeColor="accent1"/>
        </w:rPr>
      </w:pPr>
      <w:r>
        <w:br w:type="page"/>
      </w:r>
    </w:p>
    <w:p w:rsidR="008D3614" w:rsidRPr="00962A5F" w:rsidRDefault="008D3614" w:rsidP="008D3614">
      <w:pPr>
        <w:pStyle w:val="Kop3"/>
      </w:pPr>
      <w:bookmarkStart w:id="20" w:name="_Toc349513726"/>
      <w:proofErr w:type="spellStart"/>
      <w:r w:rsidRPr="00962A5F">
        <w:lastRenderedPageBreak/>
        <w:t>Crontab</w:t>
      </w:r>
      <w:bookmarkEnd w:id="20"/>
      <w:proofErr w:type="spellEnd"/>
    </w:p>
    <w:p w:rsidR="008D3614" w:rsidRPr="008D3614" w:rsidRDefault="008D3614" w:rsidP="008D3614">
      <w:r>
        <w:t xml:space="preserve">Omdat we onze log-applicatie niet jaren lang willen vasthouden, in verband met eventuele fouten, waardoor deze applicatie zou crashen, en er informatie verloren zou gaan. Hebben we gebruik gemaakt van </w:t>
      </w:r>
      <w:proofErr w:type="spellStart"/>
      <w:r>
        <w:t>crontab</w:t>
      </w:r>
      <w:proofErr w:type="spellEnd"/>
      <w:r>
        <w:t>, waarmee we de log-applicatie elke minuut openen. Na het openen van de applicatie, zal deze de informatie uitlezen via de seriële poort (Bluetooth/rs485/rs232), en deze opslaan in een CSV bestand. En zichzelf daarna afsluiten, om de minuut daarop weer geopend te worden. Zo wordt elke minuut deze informatie uitgelezen, en opgeslagen. Elke 5</w:t>
      </w:r>
      <w:r w:rsidRPr="005374C5">
        <w:rPr>
          <w:vertAlign w:val="superscript"/>
        </w:rPr>
        <w:t>e</w:t>
      </w:r>
      <w:r>
        <w:t xml:space="preserve"> minuut zal de applicatie dan (naast het opslaan in het CSV  bestand) ook de informatie naar PVoutput.</w:t>
      </w:r>
      <w:proofErr w:type="gramStart"/>
      <w:r>
        <w:t>org</w:t>
      </w:r>
      <w:proofErr w:type="gramEnd"/>
      <w:r>
        <w:t xml:space="preserve"> sturen via een HTTP POST commando.</w:t>
      </w:r>
    </w:p>
    <w:p w:rsidR="008D3614" w:rsidRPr="00050443" w:rsidRDefault="008D3614" w:rsidP="008D3614">
      <w:pPr>
        <w:pStyle w:val="Geenafstand"/>
        <w:rPr>
          <w:color w:val="4F81BD" w:themeColor="accent1"/>
        </w:rPr>
      </w:pPr>
      <w:bookmarkStart w:id="21" w:name="_Toc349513727"/>
      <w:r w:rsidRPr="00050443">
        <w:rPr>
          <w:rStyle w:val="Kop3Char"/>
        </w:rPr>
        <w:t>HTTP Post methode</w:t>
      </w:r>
      <w:bookmarkEnd w:id="21"/>
    </w:p>
    <w:p w:rsidR="008D3614" w:rsidRDefault="008D3614" w:rsidP="008D3614">
      <w:pPr>
        <w:pStyle w:val="Geenafstand"/>
      </w:pPr>
      <w:r>
        <w:t xml:space="preserve">Wij maken in onze C# applicatie gebruik van het HTTP POST commando waarmee we in staat zijn de verkregen gegevens uit de omvormer te uploaden naar de website van </w:t>
      </w:r>
      <w:proofErr w:type="spellStart"/>
      <w:r>
        <w:t>PVoutput</w:t>
      </w:r>
      <w:proofErr w:type="spellEnd"/>
      <w:r>
        <w:t xml:space="preserve">. Dit is een gratis online dienst waarmee de opbrengst van de PV-installatie live zichtbaar kan worden gemaakt. We hebben gekozen voor </w:t>
      </w:r>
      <w:proofErr w:type="spellStart"/>
      <w:r>
        <w:t>PVoutput</w:t>
      </w:r>
      <w:proofErr w:type="spellEnd"/>
      <w:r>
        <w:t xml:space="preserve"> omdat deze erg uitgebreid is en beschikt over de volgende functies:</w:t>
      </w:r>
    </w:p>
    <w:p w:rsidR="008D3614" w:rsidRDefault="008D3614" w:rsidP="008D3614">
      <w:pPr>
        <w:pStyle w:val="Lijstalinea"/>
        <w:numPr>
          <w:ilvl w:val="0"/>
          <w:numId w:val="11"/>
        </w:numPr>
      </w:pPr>
      <w:r>
        <w:t>Duidelijk overzicht in de gegevens door het gebruik van grafieken en tabellen voor de huidige, dagelijkse, wekelijkse, maandelijkse en jaarlijkse opgeleverde energie en andere relevante data zoals PV spanning, stroom, temperatuur (omvormer), tijdstip van de meting.</w:t>
      </w:r>
    </w:p>
    <w:p w:rsidR="008D3614" w:rsidRDefault="008D3614" w:rsidP="008D3614">
      <w:pPr>
        <w:pStyle w:val="Lijstalinea"/>
        <w:numPr>
          <w:ilvl w:val="0"/>
          <w:numId w:val="11"/>
        </w:numPr>
      </w:pPr>
      <w:r>
        <w:t>De huidige of dagelijkse opbrengst kan worden vergeleken met PV-opstellingen in de buurt, zo krijgt de gebruiker een indicatie of zijn systeem goed werkt.</w:t>
      </w:r>
    </w:p>
    <w:p w:rsidR="008D3614" w:rsidRDefault="008D3614" w:rsidP="008D3614">
      <w:pPr>
        <w:pStyle w:val="Lijstalinea"/>
        <w:numPr>
          <w:ilvl w:val="0"/>
          <w:numId w:val="11"/>
        </w:numPr>
      </w:pPr>
      <w:r>
        <w:t>Mogelijkheid tot het inschakelen van een email waarschuwing wanneer het systeem stopt met werken of teveel energie gaat gebruiken.</w:t>
      </w:r>
    </w:p>
    <w:p w:rsidR="008D3614" w:rsidRDefault="008D3614" w:rsidP="008D3614">
      <w:pPr>
        <w:pStyle w:val="Lijstalinea"/>
        <w:numPr>
          <w:ilvl w:val="0"/>
          <w:numId w:val="11"/>
        </w:numPr>
      </w:pPr>
      <w:r>
        <w:t xml:space="preserve">Voor het uploaden van data kan gebruik gemaakt worden van een Application </w:t>
      </w:r>
      <w:proofErr w:type="spellStart"/>
      <w:r>
        <w:t>programming</w:t>
      </w:r>
      <w:proofErr w:type="spellEnd"/>
      <w:r>
        <w:t xml:space="preserve"> interface (API), dit maakt het gemakkelijk om met een aantal vastgestelde variabelen nieuwe data te uploaden via een webadres.</w:t>
      </w:r>
    </w:p>
    <w:p w:rsidR="008D3614" w:rsidRDefault="008D3614">
      <w:r>
        <w:br w:type="page"/>
      </w:r>
    </w:p>
    <w:p w:rsidR="008D3614" w:rsidRDefault="008D3614" w:rsidP="008D3614">
      <w:r>
        <w:lastRenderedPageBreak/>
        <w:t>Een impressie van de website</w:t>
      </w:r>
      <w:r w:rsidR="00050443">
        <w:t xml:space="preserve"> </w:t>
      </w:r>
      <w:proofErr w:type="spellStart"/>
      <w:r w:rsidR="00050443">
        <w:t>Pvoutput</w:t>
      </w:r>
      <w:proofErr w:type="spellEnd"/>
      <w:r>
        <w:t>:</w:t>
      </w:r>
    </w:p>
    <w:p w:rsidR="00050443" w:rsidRDefault="00050443" w:rsidP="008D3614">
      <w:r>
        <w:rPr>
          <w:noProof/>
          <w:lang w:eastAsia="nl-NL"/>
        </w:rPr>
        <w:drawing>
          <wp:anchor distT="0" distB="0" distL="114300" distR="114300" simplePos="0" relativeHeight="251668480" behindDoc="1" locked="0" layoutInCell="1" allowOverlap="1" wp14:anchorId="1FEA3907" wp14:editId="779A87F9">
            <wp:simplePos x="0" y="0"/>
            <wp:positionH relativeFrom="column">
              <wp:posOffset>-61595</wp:posOffset>
            </wp:positionH>
            <wp:positionV relativeFrom="paragraph">
              <wp:posOffset>57150</wp:posOffset>
            </wp:positionV>
            <wp:extent cx="6098540" cy="6048375"/>
            <wp:effectExtent l="0" t="0" r="0" b="9525"/>
            <wp:wrapNone/>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8540" cy="6048375"/>
                    </a:xfrm>
                    <a:prstGeom prst="rect">
                      <a:avLst/>
                    </a:prstGeom>
                    <a:noFill/>
                    <a:ln>
                      <a:noFill/>
                    </a:ln>
                  </pic:spPr>
                </pic:pic>
              </a:graphicData>
            </a:graphic>
          </wp:anchor>
        </w:drawing>
      </w:r>
    </w:p>
    <w:p w:rsidR="008D3614" w:rsidRDefault="008D3614" w:rsidP="008D3614">
      <w:r>
        <w:br w:type="page"/>
      </w:r>
    </w:p>
    <w:p w:rsidR="008D3614" w:rsidRDefault="008D3614" w:rsidP="008D3614">
      <w:r>
        <w:lastRenderedPageBreak/>
        <w:t>Op de volgende pagina is een gedeelte van de C# applicatie weergegeven waarmee het de data kan worden geüpload naar de website. Na wat zoekwerk hebben we de juiste API (</w:t>
      </w:r>
      <w:proofErr w:type="spellStart"/>
      <w:r>
        <w:t>Add</w:t>
      </w:r>
      <w:proofErr w:type="spellEnd"/>
      <w:r>
        <w:t xml:space="preserve"> Status Service) gevonden waarmee live data worden geüpload met een interval van 5 minuten. De Service URL waar de data naar kan worden geüpload:</w:t>
      </w:r>
    </w:p>
    <w:tbl>
      <w:tblPr>
        <w:tblStyle w:val="Tabelraster"/>
        <w:tblW w:w="8383" w:type="dxa"/>
        <w:tblLook w:val="04A0" w:firstRow="1" w:lastRow="0" w:firstColumn="1" w:lastColumn="0" w:noHBand="0" w:noVBand="1"/>
      </w:tblPr>
      <w:tblGrid>
        <w:gridCol w:w="8383"/>
      </w:tblGrid>
      <w:tr w:rsidR="008D3614" w:rsidRPr="008170FA" w:rsidTr="00050443">
        <w:trPr>
          <w:trHeight w:val="315"/>
        </w:trPr>
        <w:tc>
          <w:tcPr>
            <w:tcW w:w="8383" w:type="dxa"/>
            <w:hideMark/>
          </w:tcPr>
          <w:p w:rsidR="008D3614" w:rsidRPr="008170FA" w:rsidRDefault="00CB4C52" w:rsidP="00050443">
            <w:pPr>
              <w:rPr>
                <w:rFonts w:ascii="Calibri" w:eastAsia="Times New Roman" w:hAnsi="Calibri" w:cs="Times New Roman"/>
                <w:color w:val="000000"/>
                <w:lang w:eastAsia="nl-NL"/>
              </w:rPr>
            </w:pPr>
            <w:hyperlink r:id="rId26" w:history="1">
              <w:r w:rsidR="00791733" w:rsidRPr="009C2CD0">
                <w:rPr>
                  <w:rStyle w:val="Hyperlink"/>
                  <w:rFonts w:ascii="Courier New" w:eastAsia="Times New Roman" w:hAnsi="Courier New" w:cs="Courier New"/>
                  <w:sz w:val="20"/>
                  <w:szCs w:val="20"/>
                  <w:lang w:eastAsia="nl-NL"/>
                </w:rPr>
                <w:t>http://pvoutput.org/service/r2/addstatus.jsp</w:t>
              </w:r>
            </w:hyperlink>
          </w:p>
        </w:tc>
      </w:tr>
    </w:tbl>
    <w:p w:rsidR="008D3614" w:rsidRDefault="008D3614" w:rsidP="008D3614"/>
    <w:p w:rsidR="008D3614" w:rsidRDefault="008D3614" w:rsidP="008D3614">
      <w:r>
        <w:t>De volgende parameters kunnen worden meegegeven:</w:t>
      </w:r>
    </w:p>
    <w:tbl>
      <w:tblPr>
        <w:tblW w:w="8662" w:type="dxa"/>
        <w:tblInd w:w="55" w:type="dxa"/>
        <w:tblLayout w:type="fixed"/>
        <w:tblCellMar>
          <w:left w:w="70" w:type="dxa"/>
          <w:right w:w="70" w:type="dxa"/>
        </w:tblCellMar>
        <w:tblLook w:val="04A0" w:firstRow="1" w:lastRow="0" w:firstColumn="1" w:lastColumn="0" w:noHBand="0" w:noVBand="1"/>
      </w:tblPr>
      <w:tblGrid>
        <w:gridCol w:w="1119"/>
        <w:gridCol w:w="1898"/>
        <w:gridCol w:w="1007"/>
        <w:gridCol w:w="1236"/>
        <w:gridCol w:w="1559"/>
        <w:gridCol w:w="993"/>
        <w:gridCol w:w="850"/>
      </w:tblGrid>
      <w:tr w:rsidR="008D3614" w:rsidRPr="008170FA" w:rsidTr="00050443">
        <w:trPr>
          <w:trHeight w:val="525"/>
        </w:trPr>
        <w:tc>
          <w:tcPr>
            <w:tcW w:w="1119" w:type="dxa"/>
            <w:tcBorders>
              <w:top w:val="single" w:sz="8" w:space="0" w:color="auto"/>
              <w:left w:val="single" w:sz="8" w:space="0" w:color="auto"/>
              <w:bottom w:val="single" w:sz="8" w:space="0" w:color="auto"/>
              <w:right w:val="nil"/>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r w:rsidRPr="008170FA">
              <w:rPr>
                <w:rFonts w:ascii="Helvetica" w:eastAsia="Times New Roman" w:hAnsi="Helvetica" w:cs="Helvetica"/>
                <w:b/>
                <w:bCs/>
                <w:color w:val="000000"/>
                <w:sz w:val="20"/>
                <w:szCs w:val="20"/>
                <w:lang w:eastAsia="nl-NL"/>
              </w:rPr>
              <w:t>Parameter</w:t>
            </w:r>
          </w:p>
        </w:tc>
        <w:tc>
          <w:tcPr>
            <w:tcW w:w="1898" w:type="dxa"/>
            <w:tcBorders>
              <w:top w:val="single" w:sz="8" w:space="0" w:color="auto"/>
              <w:left w:val="nil"/>
              <w:bottom w:val="single" w:sz="8" w:space="0" w:color="auto"/>
              <w:right w:val="nil"/>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r w:rsidRPr="008170FA">
              <w:rPr>
                <w:rFonts w:ascii="Helvetica" w:eastAsia="Times New Roman" w:hAnsi="Helvetica" w:cs="Helvetica"/>
                <w:b/>
                <w:bCs/>
                <w:color w:val="000000"/>
                <w:sz w:val="20"/>
                <w:szCs w:val="20"/>
                <w:lang w:eastAsia="nl-NL"/>
              </w:rPr>
              <w:t>Field</w:t>
            </w:r>
          </w:p>
        </w:tc>
        <w:tc>
          <w:tcPr>
            <w:tcW w:w="1007" w:type="dxa"/>
            <w:tcBorders>
              <w:top w:val="single" w:sz="8" w:space="0" w:color="auto"/>
              <w:left w:val="nil"/>
              <w:bottom w:val="single" w:sz="8" w:space="0" w:color="auto"/>
              <w:right w:val="nil"/>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proofErr w:type="spellStart"/>
            <w:r w:rsidRPr="008170FA">
              <w:rPr>
                <w:rFonts w:ascii="Helvetica" w:eastAsia="Times New Roman" w:hAnsi="Helvetica" w:cs="Helvetica"/>
                <w:b/>
                <w:bCs/>
                <w:color w:val="000000"/>
                <w:sz w:val="20"/>
                <w:szCs w:val="20"/>
                <w:lang w:eastAsia="nl-NL"/>
              </w:rPr>
              <w:t>Required</w:t>
            </w:r>
            <w:proofErr w:type="spellEnd"/>
          </w:p>
        </w:tc>
        <w:tc>
          <w:tcPr>
            <w:tcW w:w="1236" w:type="dxa"/>
            <w:tcBorders>
              <w:top w:val="single" w:sz="8" w:space="0" w:color="auto"/>
              <w:left w:val="nil"/>
              <w:bottom w:val="single" w:sz="8" w:space="0" w:color="auto"/>
              <w:right w:val="nil"/>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r w:rsidRPr="008170FA">
              <w:rPr>
                <w:rFonts w:ascii="Helvetica" w:eastAsia="Times New Roman" w:hAnsi="Helvetica" w:cs="Helvetica"/>
                <w:b/>
                <w:bCs/>
                <w:color w:val="000000"/>
                <w:sz w:val="20"/>
                <w:szCs w:val="20"/>
                <w:lang w:eastAsia="nl-NL"/>
              </w:rPr>
              <w:t>Format</w:t>
            </w:r>
          </w:p>
        </w:tc>
        <w:tc>
          <w:tcPr>
            <w:tcW w:w="1559" w:type="dxa"/>
            <w:tcBorders>
              <w:top w:val="single" w:sz="8" w:space="0" w:color="auto"/>
              <w:left w:val="nil"/>
              <w:bottom w:val="single" w:sz="8" w:space="0" w:color="auto"/>
              <w:right w:val="nil"/>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r w:rsidRPr="008170FA">
              <w:rPr>
                <w:rFonts w:ascii="Helvetica" w:eastAsia="Times New Roman" w:hAnsi="Helvetica" w:cs="Helvetica"/>
                <w:b/>
                <w:bCs/>
                <w:color w:val="000000"/>
                <w:sz w:val="20"/>
                <w:szCs w:val="20"/>
                <w:lang w:eastAsia="nl-NL"/>
              </w:rPr>
              <w:t>Unit</w:t>
            </w:r>
          </w:p>
        </w:tc>
        <w:tc>
          <w:tcPr>
            <w:tcW w:w="993" w:type="dxa"/>
            <w:tcBorders>
              <w:top w:val="single" w:sz="8" w:space="0" w:color="auto"/>
              <w:left w:val="nil"/>
              <w:bottom w:val="single" w:sz="8" w:space="0" w:color="auto"/>
              <w:right w:val="nil"/>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proofErr w:type="spellStart"/>
            <w:r w:rsidRPr="008170FA">
              <w:rPr>
                <w:rFonts w:ascii="Helvetica" w:eastAsia="Times New Roman" w:hAnsi="Helvetica" w:cs="Helvetica"/>
                <w:b/>
                <w:bCs/>
                <w:color w:val="000000"/>
                <w:sz w:val="20"/>
                <w:szCs w:val="20"/>
                <w:lang w:eastAsia="nl-NL"/>
              </w:rPr>
              <w:t>Example</w:t>
            </w:r>
            <w:proofErr w:type="spellEnd"/>
          </w:p>
        </w:tc>
        <w:tc>
          <w:tcPr>
            <w:tcW w:w="850" w:type="dxa"/>
            <w:tcBorders>
              <w:top w:val="single" w:sz="8" w:space="0" w:color="auto"/>
              <w:left w:val="nil"/>
              <w:bottom w:val="single" w:sz="8" w:space="0" w:color="auto"/>
              <w:right w:val="single" w:sz="8" w:space="0" w:color="auto"/>
            </w:tcBorders>
            <w:shd w:val="clear" w:color="000000" w:fill="FBFBEF"/>
            <w:vAlign w:val="center"/>
            <w:hideMark/>
          </w:tcPr>
          <w:p w:rsidR="008D3614" w:rsidRPr="008170FA" w:rsidRDefault="008D3614" w:rsidP="00050443">
            <w:pPr>
              <w:spacing w:after="0" w:line="240" w:lineRule="auto"/>
              <w:jc w:val="center"/>
              <w:rPr>
                <w:rFonts w:ascii="Helvetica" w:eastAsia="Times New Roman" w:hAnsi="Helvetica" w:cs="Helvetica"/>
                <w:b/>
                <w:bCs/>
                <w:color w:val="000000"/>
                <w:sz w:val="20"/>
                <w:szCs w:val="20"/>
                <w:lang w:eastAsia="nl-NL"/>
              </w:rPr>
            </w:pPr>
            <w:proofErr w:type="spellStart"/>
            <w:r w:rsidRPr="008170FA">
              <w:rPr>
                <w:rFonts w:ascii="Helvetica" w:eastAsia="Times New Roman" w:hAnsi="Helvetica" w:cs="Helvetica"/>
                <w:b/>
                <w:bCs/>
                <w:color w:val="000000"/>
                <w:sz w:val="20"/>
                <w:szCs w:val="20"/>
                <w:lang w:eastAsia="nl-NL"/>
              </w:rPr>
              <w:t>Since</w:t>
            </w:r>
            <w:proofErr w:type="spellEnd"/>
          </w:p>
        </w:tc>
      </w:tr>
      <w:tr w:rsidR="008D3614" w:rsidRPr="008170FA" w:rsidTr="00050443">
        <w:trPr>
          <w:trHeight w:val="52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d</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Date</w:t>
            </w:r>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Yes</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yyyymmdd</w:t>
            </w:r>
            <w:proofErr w:type="spellEnd"/>
          </w:p>
        </w:tc>
        <w:tc>
          <w:tcPr>
            <w:tcW w:w="1559"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date</w:t>
            </w:r>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0100830</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15"/>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t</w:t>
            </w:r>
          </w:p>
        </w:tc>
        <w:tc>
          <w:tcPr>
            <w:tcW w:w="1898"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Time</w:t>
            </w:r>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Yes</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hh</w:t>
            </w:r>
            <w:proofErr w:type="gramStart"/>
            <w:r w:rsidRPr="008170FA">
              <w:rPr>
                <w:rFonts w:ascii="Helvetica" w:eastAsia="Times New Roman" w:hAnsi="Helvetica" w:cs="Helvetica"/>
                <w:color w:val="000000"/>
                <w:sz w:val="20"/>
                <w:szCs w:val="20"/>
                <w:lang w:eastAsia="nl-NL"/>
              </w:rPr>
              <w:t>:mm</w:t>
            </w:r>
            <w:proofErr w:type="spellEnd"/>
            <w:proofErr w:type="gramEnd"/>
          </w:p>
        </w:tc>
        <w:tc>
          <w:tcPr>
            <w:tcW w:w="1559"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time</w:t>
            </w:r>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14:12</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1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1</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Energy </w:t>
            </w:r>
            <w:proofErr w:type="spellStart"/>
            <w:r w:rsidRPr="008170FA">
              <w:rPr>
                <w:rFonts w:ascii="Helvetica" w:eastAsia="Times New Roman" w:hAnsi="Helvetica" w:cs="Helvetica"/>
                <w:color w:val="000000"/>
                <w:sz w:val="20"/>
                <w:szCs w:val="20"/>
                <w:lang w:eastAsia="nl-NL"/>
              </w:rPr>
              <w:t>Generation</w:t>
            </w:r>
            <w:proofErr w:type="spellEnd"/>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watt </w:t>
            </w:r>
            <w:proofErr w:type="spellStart"/>
            <w:r w:rsidRPr="008170FA">
              <w:rPr>
                <w:rFonts w:ascii="Helvetica" w:eastAsia="Times New Roman" w:hAnsi="Helvetica" w:cs="Helvetica"/>
                <w:color w:val="000000"/>
                <w:sz w:val="20"/>
                <w:szCs w:val="20"/>
                <w:lang w:eastAsia="nl-NL"/>
              </w:rPr>
              <w:t>hours</w:t>
            </w:r>
            <w:proofErr w:type="spellEnd"/>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10000</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15"/>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2</w:t>
            </w:r>
          </w:p>
        </w:tc>
        <w:tc>
          <w:tcPr>
            <w:tcW w:w="1898"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Power </w:t>
            </w:r>
            <w:proofErr w:type="spellStart"/>
            <w:r w:rsidRPr="008170FA">
              <w:rPr>
                <w:rFonts w:ascii="Helvetica" w:eastAsia="Times New Roman" w:hAnsi="Helvetica" w:cs="Helvetica"/>
                <w:color w:val="000000"/>
                <w:sz w:val="20"/>
                <w:szCs w:val="20"/>
                <w:lang w:eastAsia="nl-NL"/>
              </w:rPr>
              <w:t>Generation</w:t>
            </w:r>
            <w:proofErr w:type="spellEnd"/>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watts</w:t>
            </w:r>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000</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1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3</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Energy </w:t>
            </w:r>
            <w:proofErr w:type="spellStart"/>
            <w:r w:rsidRPr="008170FA">
              <w:rPr>
                <w:rFonts w:ascii="Helvetica" w:eastAsia="Times New Roman" w:hAnsi="Helvetica" w:cs="Helvetica"/>
                <w:color w:val="000000"/>
                <w:sz w:val="20"/>
                <w:szCs w:val="20"/>
                <w:lang w:eastAsia="nl-NL"/>
              </w:rPr>
              <w:t>Consumption</w:t>
            </w:r>
            <w:proofErr w:type="spellEnd"/>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watt </w:t>
            </w:r>
            <w:proofErr w:type="spellStart"/>
            <w:r w:rsidRPr="008170FA">
              <w:rPr>
                <w:rFonts w:ascii="Helvetica" w:eastAsia="Times New Roman" w:hAnsi="Helvetica" w:cs="Helvetica"/>
                <w:color w:val="000000"/>
                <w:sz w:val="20"/>
                <w:szCs w:val="20"/>
                <w:lang w:eastAsia="nl-NL"/>
              </w:rPr>
              <w:t>hours</w:t>
            </w:r>
            <w:proofErr w:type="spellEnd"/>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10000</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30"/>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4</w:t>
            </w:r>
          </w:p>
        </w:tc>
        <w:tc>
          <w:tcPr>
            <w:tcW w:w="1898"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Power </w:t>
            </w:r>
            <w:proofErr w:type="spellStart"/>
            <w:r w:rsidRPr="008170FA">
              <w:rPr>
                <w:rFonts w:ascii="Helvetica" w:eastAsia="Times New Roman" w:hAnsi="Helvetica" w:cs="Helvetica"/>
                <w:color w:val="000000"/>
                <w:sz w:val="20"/>
                <w:szCs w:val="20"/>
                <w:lang w:eastAsia="nl-NL"/>
              </w:rPr>
              <w:t>Consumption</w:t>
            </w:r>
            <w:proofErr w:type="spellEnd"/>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watts</w:t>
            </w:r>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000</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1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5</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Temperature</w:t>
            </w:r>
            <w:proofErr w:type="spellEnd"/>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decimal</w:t>
            </w:r>
            <w:proofErr w:type="spellEnd"/>
          </w:p>
        </w:tc>
        <w:tc>
          <w:tcPr>
            <w:tcW w:w="1559"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celsius</w:t>
            </w:r>
            <w:proofErr w:type="spellEnd"/>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3.4</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6</w:t>
            </w:r>
          </w:p>
        </w:tc>
        <w:tc>
          <w:tcPr>
            <w:tcW w:w="1898"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Voltage</w:t>
            </w:r>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decimal</w:t>
            </w:r>
            <w:proofErr w:type="spellEnd"/>
          </w:p>
        </w:tc>
        <w:tc>
          <w:tcPr>
            <w:tcW w:w="1559"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volts</w:t>
            </w:r>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10.7</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c1</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Cumulative</w:t>
            </w:r>
            <w:proofErr w:type="spellEnd"/>
            <w:r w:rsidRPr="008170FA">
              <w:rPr>
                <w:rFonts w:ascii="Helvetica" w:eastAsia="Times New Roman" w:hAnsi="Helvetica" w:cs="Helvetica"/>
                <w:color w:val="000000"/>
                <w:sz w:val="20"/>
                <w:szCs w:val="20"/>
                <w:lang w:eastAsia="nl-NL"/>
              </w:rPr>
              <w:t xml:space="preserve"> </w:t>
            </w:r>
            <w:proofErr w:type="spellStart"/>
            <w:r w:rsidRPr="008170FA">
              <w:rPr>
                <w:rFonts w:ascii="Helvetica" w:eastAsia="Times New Roman" w:hAnsi="Helvetica" w:cs="Helvetica"/>
                <w:color w:val="000000"/>
                <w:sz w:val="20"/>
                <w:szCs w:val="20"/>
                <w:lang w:eastAsia="nl-NL"/>
              </w:rPr>
              <w:t>Flag</w:t>
            </w:r>
            <w:proofErr w:type="spellEnd"/>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w:t>
            </w:r>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1</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1</w:t>
            </w:r>
          </w:p>
        </w:tc>
      </w:tr>
      <w:tr w:rsidR="008D3614" w:rsidRPr="008170FA" w:rsidTr="00050443">
        <w:trPr>
          <w:trHeight w:val="315"/>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7</w:t>
            </w:r>
          </w:p>
        </w:tc>
        <w:tc>
          <w:tcPr>
            <w:tcW w:w="1898"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Extended Value 1</w:t>
            </w:r>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User </w:t>
            </w:r>
            <w:proofErr w:type="spellStart"/>
            <w:r w:rsidRPr="008170FA">
              <w:rPr>
                <w:rFonts w:ascii="Helvetica" w:eastAsia="Times New Roman" w:hAnsi="Helvetica" w:cs="Helvetica"/>
                <w:color w:val="000000"/>
                <w:sz w:val="20"/>
                <w:szCs w:val="20"/>
                <w:lang w:eastAsia="nl-NL"/>
              </w:rPr>
              <w:t>Defined</w:t>
            </w:r>
            <w:proofErr w:type="spellEnd"/>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100.5</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8</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Extended Value 2</w:t>
            </w:r>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User </w:t>
            </w:r>
            <w:proofErr w:type="spellStart"/>
            <w:r w:rsidRPr="008170FA">
              <w:rPr>
                <w:rFonts w:ascii="Helvetica" w:eastAsia="Times New Roman" w:hAnsi="Helvetica" w:cs="Helvetica"/>
                <w:color w:val="000000"/>
                <w:sz w:val="20"/>
                <w:szCs w:val="20"/>
                <w:lang w:eastAsia="nl-NL"/>
              </w:rPr>
              <w:t>Defined</w:t>
            </w:r>
            <w:proofErr w:type="spellEnd"/>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328</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9</w:t>
            </w:r>
          </w:p>
        </w:tc>
        <w:tc>
          <w:tcPr>
            <w:tcW w:w="1898"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Extended Value 3</w:t>
            </w:r>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User </w:t>
            </w:r>
            <w:proofErr w:type="spellStart"/>
            <w:r w:rsidRPr="008170FA">
              <w:rPr>
                <w:rFonts w:ascii="Helvetica" w:eastAsia="Times New Roman" w:hAnsi="Helvetica" w:cs="Helvetica"/>
                <w:color w:val="000000"/>
                <w:sz w:val="20"/>
                <w:szCs w:val="20"/>
                <w:lang w:eastAsia="nl-NL"/>
              </w:rPr>
              <w:t>Defined</w:t>
            </w:r>
            <w:proofErr w:type="spellEnd"/>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91</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nil"/>
              <w:left w:val="single" w:sz="8" w:space="0" w:color="auto"/>
              <w:bottom w:val="nil"/>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10</w:t>
            </w:r>
          </w:p>
        </w:tc>
        <w:tc>
          <w:tcPr>
            <w:tcW w:w="1898"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Extended Value 4</w:t>
            </w:r>
          </w:p>
        </w:tc>
        <w:tc>
          <w:tcPr>
            <w:tcW w:w="1007"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nil"/>
              <w:left w:val="nil"/>
              <w:bottom w:val="nil"/>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User </w:t>
            </w:r>
            <w:proofErr w:type="spellStart"/>
            <w:r w:rsidRPr="008170FA">
              <w:rPr>
                <w:rFonts w:ascii="Helvetica" w:eastAsia="Times New Roman" w:hAnsi="Helvetica" w:cs="Helvetica"/>
                <w:color w:val="000000"/>
                <w:sz w:val="20"/>
                <w:szCs w:val="20"/>
                <w:lang w:eastAsia="nl-NL"/>
              </w:rPr>
              <w:t>Defined</w:t>
            </w:r>
            <w:proofErr w:type="spellEnd"/>
          </w:p>
        </w:tc>
        <w:tc>
          <w:tcPr>
            <w:tcW w:w="993" w:type="dxa"/>
            <w:tcBorders>
              <w:top w:val="nil"/>
              <w:left w:val="nil"/>
              <w:bottom w:val="nil"/>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29</w:t>
            </w:r>
          </w:p>
        </w:tc>
        <w:tc>
          <w:tcPr>
            <w:tcW w:w="850" w:type="dxa"/>
            <w:tcBorders>
              <w:top w:val="nil"/>
              <w:left w:val="nil"/>
              <w:bottom w:val="nil"/>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single" w:sz="8" w:space="0" w:color="CCCCCC"/>
              <w:left w:val="single" w:sz="8" w:space="0" w:color="auto"/>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11</w:t>
            </w:r>
          </w:p>
        </w:tc>
        <w:tc>
          <w:tcPr>
            <w:tcW w:w="1898"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Extended Value 5</w:t>
            </w:r>
          </w:p>
        </w:tc>
        <w:tc>
          <w:tcPr>
            <w:tcW w:w="1007"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single" w:sz="8" w:space="0" w:color="CCCCCC"/>
              <w:left w:val="nil"/>
              <w:bottom w:val="single" w:sz="8" w:space="0" w:color="CCCCCC"/>
              <w:right w:val="nil"/>
            </w:tcBorders>
            <w:shd w:val="clear" w:color="000000" w:fill="F2F2F2"/>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User </w:t>
            </w:r>
            <w:proofErr w:type="spellStart"/>
            <w:r w:rsidRPr="008170FA">
              <w:rPr>
                <w:rFonts w:ascii="Helvetica" w:eastAsia="Times New Roman" w:hAnsi="Helvetica" w:cs="Helvetica"/>
                <w:color w:val="000000"/>
                <w:sz w:val="20"/>
                <w:szCs w:val="20"/>
                <w:lang w:eastAsia="nl-NL"/>
              </w:rPr>
              <w:t>Defined</w:t>
            </w:r>
            <w:proofErr w:type="spellEnd"/>
          </w:p>
        </w:tc>
        <w:tc>
          <w:tcPr>
            <w:tcW w:w="993" w:type="dxa"/>
            <w:tcBorders>
              <w:top w:val="single" w:sz="8" w:space="0" w:color="CCCCCC"/>
              <w:left w:val="nil"/>
              <w:bottom w:val="single" w:sz="8" w:space="0" w:color="CCCCCC"/>
              <w:right w:val="nil"/>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192</w:t>
            </w:r>
          </w:p>
        </w:tc>
        <w:tc>
          <w:tcPr>
            <w:tcW w:w="850" w:type="dxa"/>
            <w:tcBorders>
              <w:top w:val="single" w:sz="8" w:space="0" w:color="CCCCCC"/>
              <w:left w:val="nil"/>
              <w:bottom w:val="single" w:sz="8" w:space="0" w:color="CCCCCC"/>
              <w:right w:val="single" w:sz="8" w:space="0" w:color="auto"/>
            </w:tcBorders>
            <w:shd w:val="clear" w:color="000000" w:fill="F2F2F2"/>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r w:rsidR="008D3614" w:rsidRPr="008170FA" w:rsidTr="00050443">
        <w:trPr>
          <w:trHeight w:val="315"/>
        </w:trPr>
        <w:tc>
          <w:tcPr>
            <w:tcW w:w="1119" w:type="dxa"/>
            <w:tcBorders>
              <w:top w:val="nil"/>
              <w:left w:val="single" w:sz="8" w:space="0" w:color="auto"/>
              <w:bottom w:val="single" w:sz="8" w:space="0" w:color="auto"/>
              <w:right w:val="nil"/>
            </w:tcBorders>
            <w:shd w:val="clear" w:color="auto" w:fill="auto"/>
            <w:vAlign w:val="center"/>
            <w:hideMark/>
          </w:tcPr>
          <w:p w:rsidR="008D3614" w:rsidRPr="008170FA" w:rsidRDefault="008D3614" w:rsidP="00050443">
            <w:pPr>
              <w:spacing w:after="0" w:line="240" w:lineRule="auto"/>
              <w:rPr>
                <w:rFonts w:ascii="Courier New" w:eastAsia="Times New Roman" w:hAnsi="Courier New" w:cs="Courier New"/>
                <w:color w:val="000000"/>
                <w:sz w:val="20"/>
                <w:szCs w:val="20"/>
                <w:lang w:eastAsia="nl-NL"/>
              </w:rPr>
            </w:pPr>
            <w:r w:rsidRPr="008170FA">
              <w:rPr>
                <w:rFonts w:ascii="Courier New" w:eastAsia="Times New Roman" w:hAnsi="Courier New" w:cs="Courier New"/>
                <w:color w:val="000000"/>
                <w:sz w:val="20"/>
                <w:szCs w:val="20"/>
                <w:lang w:eastAsia="nl-NL"/>
              </w:rPr>
              <w:t>v12</w:t>
            </w:r>
          </w:p>
        </w:tc>
        <w:tc>
          <w:tcPr>
            <w:tcW w:w="1898" w:type="dxa"/>
            <w:tcBorders>
              <w:top w:val="nil"/>
              <w:left w:val="nil"/>
              <w:bottom w:val="single" w:sz="8" w:space="0" w:color="auto"/>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Extended Value 6</w:t>
            </w:r>
          </w:p>
        </w:tc>
        <w:tc>
          <w:tcPr>
            <w:tcW w:w="1007" w:type="dxa"/>
            <w:tcBorders>
              <w:top w:val="nil"/>
              <w:left w:val="nil"/>
              <w:bottom w:val="single" w:sz="8" w:space="0" w:color="auto"/>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No</w:t>
            </w:r>
          </w:p>
        </w:tc>
        <w:tc>
          <w:tcPr>
            <w:tcW w:w="1236" w:type="dxa"/>
            <w:tcBorders>
              <w:top w:val="nil"/>
              <w:left w:val="nil"/>
              <w:bottom w:val="single" w:sz="8" w:space="0" w:color="auto"/>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proofErr w:type="spellStart"/>
            <w:r w:rsidRPr="008170FA">
              <w:rPr>
                <w:rFonts w:ascii="Helvetica" w:eastAsia="Times New Roman" w:hAnsi="Helvetica" w:cs="Helvetica"/>
                <w:color w:val="000000"/>
                <w:sz w:val="20"/>
                <w:szCs w:val="20"/>
                <w:lang w:eastAsia="nl-NL"/>
              </w:rPr>
              <w:t>number</w:t>
            </w:r>
            <w:proofErr w:type="spellEnd"/>
          </w:p>
        </w:tc>
        <w:tc>
          <w:tcPr>
            <w:tcW w:w="1559" w:type="dxa"/>
            <w:tcBorders>
              <w:top w:val="nil"/>
              <w:left w:val="nil"/>
              <w:bottom w:val="single" w:sz="8" w:space="0" w:color="auto"/>
              <w:right w:val="nil"/>
            </w:tcBorders>
            <w:shd w:val="clear" w:color="auto" w:fill="auto"/>
            <w:noWrap/>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 xml:space="preserve">User </w:t>
            </w:r>
            <w:proofErr w:type="spellStart"/>
            <w:r w:rsidRPr="008170FA">
              <w:rPr>
                <w:rFonts w:ascii="Helvetica" w:eastAsia="Times New Roman" w:hAnsi="Helvetica" w:cs="Helvetica"/>
                <w:color w:val="000000"/>
                <w:sz w:val="20"/>
                <w:szCs w:val="20"/>
                <w:lang w:eastAsia="nl-NL"/>
              </w:rPr>
              <w:t>Defined</w:t>
            </w:r>
            <w:proofErr w:type="spellEnd"/>
          </w:p>
        </w:tc>
        <w:tc>
          <w:tcPr>
            <w:tcW w:w="993" w:type="dxa"/>
            <w:tcBorders>
              <w:top w:val="nil"/>
              <w:left w:val="nil"/>
              <w:bottom w:val="single" w:sz="8" w:space="0" w:color="auto"/>
              <w:right w:val="nil"/>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20"/>
                <w:szCs w:val="20"/>
                <w:lang w:eastAsia="nl-NL"/>
              </w:rPr>
            </w:pPr>
            <w:r w:rsidRPr="008170FA">
              <w:rPr>
                <w:rFonts w:ascii="Helvetica" w:eastAsia="Times New Roman" w:hAnsi="Helvetica" w:cs="Helvetica"/>
                <w:color w:val="000000"/>
                <w:sz w:val="20"/>
                <w:szCs w:val="20"/>
                <w:lang w:eastAsia="nl-NL"/>
              </w:rPr>
              <w:t>9281.24</w:t>
            </w:r>
          </w:p>
        </w:tc>
        <w:tc>
          <w:tcPr>
            <w:tcW w:w="850" w:type="dxa"/>
            <w:tcBorders>
              <w:top w:val="nil"/>
              <w:left w:val="nil"/>
              <w:bottom w:val="single" w:sz="8" w:space="0" w:color="auto"/>
              <w:right w:val="single" w:sz="8" w:space="0" w:color="auto"/>
            </w:tcBorders>
            <w:shd w:val="clear" w:color="auto" w:fill="auto"/>
            <w:vAlign w:val="center"/>
            <w:hideMark/>
          </w:tcPr>
          <w:p w:rsidR="008D3614" w:rsidRPr="008170FA" w:rsidRDefault="008D3614" w:rsidP="00050443">
            <w:pPr>
              <w:spacing w:after="0" w:line="240" w:lineRule="auto"/>
              <w:rPr>
                <w:rFonts w:ascii="Helvetica" w:eastAsia="Times New Roman" w:hAnsi="Helvetica" w:cs="Helvetica"/>
                <w:color w:val="000000"/>
                <w:sz w:val="18"/>
                <w:szCs w:val="18"/>
                <w:lang w:eastAsia="nl-NL"/>
              </w:rPr>
            </w:pPr>
            <w:r w:rsidRPr="008170FA">
              <w:rPr>
                <w:rFonts w:ascii="Helvetica" w:eastAsia="Times New Roman" w:hAnsi="Helvetica" w:cs="Helvetica"/>
                <w:color w:val="000000"/>
                <w:sz w:val="18"/>
                <w:szCs w:val="18"/>
                <w:lang w:eastAsia="nl-NL"/>
              </w:rPr>
              <w:t>r2</w:t>
            </w:r>
          </w:p>
        </w:tc>
      </w:tr>
    </w:tbl>
    <w:p w:rsidR="008D3614" w:rsidRDefault="008D3614" w:rsidP="008D3614">
      <w:pPr>
        <w:spacing w:after="0"/>
      </w:pPr>
    </w:p>
    <w:p w:rsidR="008D3614" w:rsidRDefault="008D3614" w:rsidP="008D3614">
      <w:pPr>
        <w:spacing w:after="0"/>
      </w:pPr>
      <w:r>
        <w:t>Minstens één van de parameters v1, v2, v3 of v4 moet aanwezig zijn.</w:t>
      </w:r>
    </w:p>
    <w:p w:rsidR="008D3614" w:rsidRDefault="008D3614" w:rsidP="008D3614">
      <w:r>
        <w:t xml:space="preserve">Parameters v7, v8, v9, v10, v11 en v12 </w:t>
      </w:r>
      <w:r w:rsidR="00F06670">
        <w:t xml:space="preserve">kunnen alleen gebruikt worden na </w:t>
      </w:r>
      <w:r>
        <w:t xml:space="preserve">donatie aan </w:t>
      </w:r>
      <w:proofErr w:type="spellStart"/>
      <w:r>
        <w:t>aan</w:t>
      </w:r>
      <w:proofErr w:type="spellEnd"/>
      <w:r>
        <w:t xml:space="preserve"> </w:t>
      </w:r>
      <w:proofErr w:type="spellStart"/>
      <w:r>
        <w:t>PVoutput</w:t>
      </w:r>
      <w:proofErr w:type="spellEnd"/>
      <w:r>
        <w:t>.</w:t>
      </w:r>
    </w:p>
    <w:p w:rsidR="008D3614" w:rsidRDefault="008D3614" w:rsidP="008D3614">
      <w:r>
        <w:t>Bij het uploaden van nieuwe data moet het systeem nummer worden meegegeven en de unieke API-</w:t>
      </w:r>
      <w:proofErr w:type="spellStart"/>
      <w:r>
        <w:t>key</w:t>
      </w:r>
      <w:proofErr w:type="spellEnd"/>
      <w:r>
        <w:t xml:space="preserve"> die hierbij hoort. Dit voorkomt dat anderen onjuiste data naar jou account kunnen uploaden. De uiteindelijke URL waarmee de data per 5 minuten wordt geüpload kan er op in ons geval als volgt uitzien:</w:t>
      </w:r>
    </w:p>
    <w:tbl>
      <w:tblPr>
        <w:tblStyle w:val="Tabelraster"/>
        <w:tblW w:w="8383" w:type="dxa"/>
        <w:tblLook w:val="04A0" w:firstRow="1" w:lastRow="0" w:firstColumn="1" w:lastColumn="0" w:noHBand="0" w:noVBand="1"/>
      </w:tblPr>
      <w:tblGrid>
        <w:gridCol w:w="8555"/>
      </w:tblGrid>
      <w:tr w:rsidR="008D3614" w:rsidRPr="008170FA" w:rsidTr="00050443">
        <w:trPr>
          <w:trHeight w:val="315"/>
        </w:trPr>
        <w:tc>
          <w:tcPr>
            <w:tcW w:w="8383" w:type="dxa"/>
            <w:hideMark/>
          </w:tcPr>
          <w:p w:rsidR="008D3614" w:rsidRDefault="008D3614" w:rsidP="00050443">
            <w:pPr>
              <w:rPr>
                <w:rFonts w:cs="Courier New"/>
                <w:shd w:val="clear" w:color="auto" w:fill="FFFFFF"/>
              </w:rPr>
            </w:pPr>
            <w:r w:rsidRPr="00F32F3F">
              <w:rPr>
                <w:rFonts w:cs="Courier New"/>
                <w:shd w:val="clear" w:color="auto" w:fill="FFFFFF"/>
              </w:rPr>
              <w:t>http://www.pvoutput.org/service/r2/addstatus.jsp?key=userkey&amp;</w:t>
            </w:r>
            <w:proofErr w:type="gramStart"/>
            <w:r w:rsidRPr="00F32F3F">
              <w:rPr>
                <w:rFonts w:cs="Courier New"/>
                <w:shd w:val="clear" w:color="auto" w:fill="FFFFFF"/>
              </w:rPr>
              <w:t>sid</w:t>
            </w:r>
            <w:proofErr w:type="gramEnd"/>
            <w:r w:rsidRPr="00F32F3F">
              <w:rPr>
                <w:rFonts w:cs="Courier New"/>
                <w:shd w:val="clear" w:color="auto" w:fill="FFFFFF"/>
              </w:rPr>
              <w:t>=userid&amp;d=20</w:t>
            </w:r>
            <w:r>
              <w:rPr>
                <w:rFonts w:cs="Courier New"/>
                <w:shd w:val="clear" w:color="auto" w:fill="FFFFFF"/>
              </w:rPr>
              <w:t>120</w:t>
            </w:r>
            <w:r w:rsidRPr="00F32F3F">
              <w:rPr>
                <w:rFonts w:cs="Courier New"/>
                <w:shd w:val="clear" w:color="auto" w:fill="FFFFFF"/>
              </w:rPr>
              <w:t>1</w:t>
            </w:r>
            <w:r>
              <w:rPr>
                <w:rFonts w:cs="Courier New"/>
                <w:shd w:val="clear" w:color="auto" w:fill="FFFFFF"/>
              </w:rPr>
              <w:t>19....</w:t>
            </w:r>
          </w:p>
          <w:p w:rsidR="008D3614" w:rsidRPr="008170FA" w:rsidRDefault="008D3614" w:rsidP="00050443">
            <w:pPr>
              <w:rPr>
                <w:rFonts w:eastAsia="Times New Roman" w:cs="Times New Roman"/>
                <w:color w:val="000000"/>
                <w:lang w:eastAsia="nl-NL"/>
              </w:rPr>
            </w:pPr>
            <w:r>
              <w:rPr>
                <w:rFonts w:cs="Courier New"/>
                <w:shd w:val="clear" w:color="auto" w:fill="FFFFFF"/>
              </w:rPr>
              <w:t xml:space="preserve">        ….</w:t>
            </w:r>
            <w:r w:rsidRPr="00F32F3F">
              <w:rPr>
                <w:rFonts w:cs="Courier New"/>
                <w:shd w:val="clear" w:color="auto" w:fill="FFFFFF"/>
              </w:rPr>
              <w:t>&amp;t=12:44&amp;v1=</w:t>
            </w:r>
            <w:r>
              <w:rPr>
                <w:rFonts w:cs="Courier New"/>
                <w:shd w:val="clear" w:color="auto" w:fill="FFFFFF"/>
              </w:rPr>
              <w:t>2000</w:t>
            </w:r>
            <w:r w:rsidRPr="00F32F3F">
              <w:rPr>
                <w:rFonts w:cs="Courier New"/>
                <w:shd w:val="clear" w:color="auto" w:fill="FFFFFF"/>
              </w:rPr>
              <w:t>&amp;v2=</w:t>
            </w:r>
            <w:r>
              <w:rPr>
                <w:rFonts w:cs="Courier New"/>
                <w:shd w:val="clear" w:color="auto" w:fill="FFFFFF"/>
              </w:rPr>
              <w:t>50</w:t>
            </w:r>
            <w:r w:rsidRPr="00F32F3F">
              <w:rPr>
                <w:rFonts w:cs="Courier New"/>
                <w:shd w:val="clear" w:color="auto" w:fill="FFFFFF"/>
              </w:rPr>
              <w:t>&amp;v3</w:t>
            </w:r>
            <w:r>
              <w:rPr>
                <w:rFonts w:cs="Courier New"/>
                <w:shd w:val="clear" w:color="auto" w:fill="FFFFFF"/>
              </w:rPr>
              <w:t>=0</w:t>
            </w:r>
            <w:r w:rsidRPr="00F32F3F">
              <w:rPr>
                <w:rFonts w:cs="Courier New"/>
                <w:shd w:val="clear" w:color="auto" w:fill="FFFFFF"/>
              </w:rPr>
              <w:t>&amp;v4=0&amp;v5=</w:t>
            </w:r>
            <w:r>
              <w:rPr>
                <w:rFonts w:cs="Courier New"/>
                <w:shd w:val="clear" w:color="auto" w:fill="FFFFFF"/>
              </w:rPr>
              <w:t>22.4</w:t>
            </w:r>
            <w:r w:rsidRPr="00F32F3F">
              <w:rPr>
                <w:rFonts w:cs="Courier New"/>
                <w:shd w:val="clear" w:color="auto" w:fill="FFFFFF"/>
              </w:rPr>
              <w:t>&amp;v6=</w:t>
            </w:r>
            <w:r>
              <w:rPr>
                <w:rFonts w:cs="Courier New"/>
                <w:shd w:val="clear" w:color="auto" w:fill="FFFFFF"/>
              </w:rPr>
              <w:t>200</w:t>
            </w:r>
          </w:p>
        </w:tc>
      </w:tr>
    </w:tbl>
    <w:p w:rsidR="008D3614" w:rsidRDefault="008D3614" w:rsidP="008D3614"/>
    <w:p w:rsidR="00F06670" w:rsidRDefault="00F06670" w:rsidP="008D3614">
      <w:proofErr w:type="gramStart"/>
      <w:r>
        <w:t>De</w:t>
      </w:r>
      <w:proofErr w:type="gramEnd"/>
      <w:r>
        <w:t xml:space="preserve"> </w:t>
      </w:r>
      <w:proofErr w:type="spellStart"/>
      <w:r>
        <w:t>userkey</w:t>
      </w:r>
      <w:proofErr w:type="spellEnd"/>
      <w:r>
        <w:t xml:space="preserve"> en het </w:t>
      </w:r>
      <w:proofErr w:type="spellStart"/>
      <w:r>
        <w:t>het</w:t>
      </w:r>
      <w:proofErr w:type="spellEnd"/>
      <w:r>
        <w:t xml:space="preserve"> </w:t>
      </w:r>
      <w:proofErr w:type="spellStart"/>
      <w:r>
        <w:t>userid</w:t>
      </w:r>
      <w:proofErr w:type="spellEnd"/>
      <w:r>
        <w:t xml:space="preserve">  worden automatisch gegenereerd bij het instellen van een nieuwe PV-opstelling op de website PVoutput.org</w:t>
      </w:r>
    </w:p>
    <w:p w:rsidR="008D3614" w:rsidRDefault="008D3614" w:rsidP="008D3614">
      <w:r>
        <w:br w:type="page"/>
      </w:r>
    </w:p>
    <w:p w:rsidR="008D3614" w:rsidRPr="00681F15" w:rsidRDefault="008D3614" w:rsidP="008D3614">
      <w:r>
        <w:rPr>
          <w:noProof/>
          <w:lang w:eastAsia="nl-NL"/>
        </w:rPr>
        <w:lastRenderedPageBreak/>
        <w:drawing>
          <wp:anchor distT="0" distB="0" distL="114300" distR="114300" simplePos="0" relativeHeight="251669504" behindDoc="0" locked="0" layoutInCell="1" allowOverlap="1" wp14:anchorId="7E5F51C4" wp14:editId="29D0C537">
            <wp:simplePos x="0" y="0"/>
            <wp:positionH relativeFrom="column">
              <wp:posOffset>-391160</wp:posOffset>
            </wp:positionH>
            <wp:positionV relativeFrom="paragraph">
              <wp:posOffset>347980</wp:posOffset>
            </wp:positionV>
            <wp:extent cx="6693535" cy="4518660"/>
            <wp:effectExtent l="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693535" cy="4518660"/>
                    </a:xfrm>
                    <a:prstGeom prst="rect">
                      <a:avLst/>
                    </a:prstGeom>
                    <a:noFill/>
                    <a:ln>
                      <a:noFill/>
                    </a:ln>
                  </pic:spPr>
                </pic:pic>
              </a:graphicData>
            </a:graphic>
          </wp:anchor>
        </w:drawing>
      </w:r>
      <w:r w:rsidR="00CB4C52">
        <w:rPr>
          <w:noProof/>
          <w:lang w:eastAsia="nl-NL"/>
        </w:rPr>
        <w:pict>
          <v:shape id="_x0000_s1048" type="#_x0000_t202" style="position:absolute;margin-left:-34.1pt;margin-top:25.15pt;width:531pt;height:359.25pt;z-index:-25164595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QKgIAAE8EAAAOAAAAZHJzL2Uyb0RvYy54bWysVNtu2zAMfR+wfxD0vthxc2mNOEWXLsOA&#10;7gK0+wBGlmMhsuhJSuzs60vJaZbdXob5QRBF6og8h/Titm80O0jrFJqCj0cpZ9IILJXZFvzr0/rN&#10;NWfOgylBo5EFP0rHb5evXy26NpcZ1qhLaRmBGJd3bcFr79s8SZyoZQNuhK005KzQNuDJtNuktNAR&#10;eqOTLE1nSYe2bC0K6Ryd3g9Ovoz4VSWF/1xVTnqmC065+bjauG7CmiwXkG8ttLUSpzTgH7JoQBl6&#10;9Ax1Dx7Y3qrfoBolLDqs/Ehgk2BVKSFjDVTNOP2lmscaWhlrIXJce6bJ/T9Y8enwxTJVFvwqnXNm&#10;oCGRnuTO+QPsWBb46VqXU9hjS4G+f4s96Rxrde0Dip1jBlc1mK28sxa7WkJJ+Y3DzeTi6oDjAsim&#10;+4glPQN7jxGor2wTyCM6GKGTTsezNrL3TNDhbD65mqfkEuSbTGfZZD6Nb0D+cr21zr+X2LCwKbgl&#10;8SM8HB6cD+lA/hISXnOoVblWWkfDbjcrbdkBqFHW8Tuh/xSmDesKfjPNpgMDf4VI4/cniEZ56nit&#10;moJfn4MgD7y9M2XsRw9KD3tKWZsTkYG7gUXfb/qoWXYWaIPlkai1OHQ4TSRtarTfOeuouwvuvu3B&#10;Ss70B0Py3IwnkzAO0ZhM5xkZ9tKzufSAEQRVcM/ZsF35OEKBOIN3JGOlIsFB7yGTU87UtZH304SF&#10;sbi0Y9SP/8DyGQAA//8DAFBLAwQUAAYACAAAACEAkPG+ROAAAAAKAQAADwAAAGRycy9kb3ducmV2&#10;LnhtbEyPy07DMBBF90j8gzVIbFDr0EDqhEwqhASCHRQEWzeeJhF+BNtNw99jVrAczdG959ab2Wg2&#10;kQ+DswiXywwY2dapwXYIb6/3CwEsRGmV1M4SwjcF2DSnJ7WslDvaF5q2sWMpxIZKIvQxjhXnoe3J&#10;yLB0I9n02ztvZEyn77jy8pjCjearLCu4kYNNDb0c6a6n9nN7MAji6nH6CE/583tb7HUZL9bTw5dH&#10;PD+bb2+ARZrjHwy/+kkdmuS0cwerAtMIi0KsEopwneXAElCWedqyQ1gXQgBvav5/QvMDAAD//wMA&#10;UEsBAi0AFAAGAAgAAAAhALaDOJL+AAAA4QEAABMAAAAAAAAAAAAAAAAAAAAAAFtDb250ZW50X1R5&#10;cGVzXS54bWxQSwECLQAUAAYACAAAACEAOP0h/9YAAACUAQAACwAAAAAAAAAAAAAAAAAvAQAAX3Jl&#10;bHMvLnJlbHNQSwECLQAUAAYACAAAACEANIJ/0CoCAABPBAAADgAAAAAAAAAAAAAAAAAuAgAAZHJz&#10;L2Uyb0RvYy54bWxQSwECLQAUAAYACAAAACEAkPG+ROAAAAAKAQAADwAAAAAAAAAAAAAAAACEBAAA&#10;ZHJzL2Rvd25yZXYueG1sUEsFBgAAAAAEAAQA8wAAAJEFAAAAAA==&#10;">
            <v:textbox style="mso-next-textbox:#_x0000_s1048">
              <w:txbxContent>
                <w:p w:rsidR="00A06364" w:rsidRDefault="00A06364" w:rsidP="008D3614"/>
              </w:txbxContent>
            </v:textbox>
          </v:shape>
        </w:pict>
      </w:r>
      <w:r>
        <w:t>Gedeelte van de C# applicatie die de HTTP post verzorgd:</w:t>
      </w:r>
    </w:p>
    <w:p w:rsidR="008D3614" w:rsidRDefault="008D3614">
      <w:pPr>
        <w:rPr>
          <w:rFonts w:asciiTheme="majorHAnsi" w:eastAsiaTheme="majorEastAsia" w:hAnsiTheme="majorHAnsi" w:cstheme="majorBidi"/>
          <w:b/>
          <w:bCs/>
          <w:color w:val="4F81BD" w:themeColor="accent1"/>
          <w:sz w:val="26"/>
          <w:szCs w:val="26"/>
        </w:rPr>
      </w:pPr>
    </w:p>
    <w:p w:rsidR="00E016C4" w:rsidRDefault="00E016C4">
      <w:r>
        <w:t>Opzet van de data acquisitie applicatie:</w:t>
      </w:r>
    </w:p>
    <w:p w:rsidR="00E016C4" w:rsidRPr="00E016C4" w:rsidRDefault="00E016C4" w:rsidP="00E016C4">
      <w:pPr>
        <w:pStyle w:val="Lijstalinea"/>
        <w:numPr>
          <w:ilvl w:val="0"/>
          <w:numId w:val="23"/>
        </w:numPr>
        <w:spacing w:before="240" w:after="0"/>
        <w:rPr>
          <w:rFonts w:asciiTheme="majorHAnsi" w:eastAsiaTheme="majorEastAsia" w:hAnsiTheme="majorHAnsi" w:cstheme="majorBidi"/>
          <w:b/>
          <w:bCs/>
          <w:color w:val="4F81BD" w:themeColor="accent1"/>
          <w:sz w:val="26"/>
          <w:szCs w:val="26"/>
        </w:rPr>
      </w:pPr>
      <w:r>
        <w:t xml:space="preserve">Wanneer de </w:t>
      </w:r>
      <w:proofErr w:type="spellStart"/>
      <w:r>
        <w:t>Raspberry</w:t>
      </w:r>
      <w:proofErr w:type="spellEnd"/>
      <w:r>
        <w:t xml:space="preserve"> Pi is ingeschakeld.</w:t>
      </w:r>
    </w:p>
    <w:p w:rsidR="00E016C4" w:rsidRDefault="00E016C4" w:rsidP="00E016C4">
      <w:pPr>
        <w:spacing w:after="0"/>
        <w:ind w:left="360"/>
      </w:pPr>
      <w:r>
        <w:t>2.</w:t>
      </w:r>
      <w:r>
        <w:tab/>
        <w:t xml:space="preserve">Start het script met behulp van </w:t>
      </w:r>
      <w:proofErr w:type="spellStart"/>
      <w:r>
        <w:t>Cronjob</w:t>
      </w:r>
      <w:proofErr w:type="spellEnd"/>
      <w:r>
        <w:t>.</w:t>
      </w:r>
    </w:p>
    <w:p w:rsidR="00E016C4" w:rsidRDefault="00E016C4" w:rsidP="00E016C4">
      <w:pPr>
        <w:spacing w:after="0"/>
        <w:ind w:left="360"/>
      </w:pPr>
      <w:r>
        <w:t>3.</w:t>
      </w:r>
      <w:r>
        <w:tab/>
        <w:t>Detecteer of de seriële poort kan worden geopend.</w:t>
      </w:r>
    </w:p>
    <w:p w:rsidR="00E016C4" w:rsidRDefault="00E016C4" w:rsidP="00E016C4">
      <w:pPr>
        <w:spacing w:after="0"/>
        <w:ind w:left="360"/>
      </w:pPr>
      <w:r>
        <w:t>4.</w:t>
      </w:r>
      <w:r>
        <w:tab/>
        <w:t xml:space="preserve">Data </w:t>
      </w:r>
      <w:proofErr w:type="spellStart"/>
      <w:proofErr w:type="gramStart"/>
      <w:r>
        <w:t>request</w:t>
      </w:r>
      <w:proofErr w:type="spellEnd"/>
      <w:proofErr w:type="gramEnd"/>
      <w:r>
        <w:t xml:space="preserve"> naar de </w:t>
      </w:r>
      <w:proofErr w:type="spellStart"/>
      <w:r>
        <w:t>Soladin</w:t>
      </w:r>
      <w:proofErr w:type="spellEnd"/>
      <w:r>
        <w:t>: “11 00 00 00 B6 00 00 00 C7”</w:t>
      </w:r>
    </w:p>
    <w:p w:rsidR="00E016C4" w:rsidRDefault="00E016C4" w:rsidP="00E016C4">
      <w:pPr>
        <w:spacing w:after="0"/>
        <w:ind w:left="360"/>
      </w:pPr>
      <w:r>
        <w:t>5.</w:t>
      </w:r>
      <w:r>
        <w:tab/>
        <w:t xml:space="preserve">Wacht tot de datastring verstuurd door de </w:t>
      </w:r>
      <w:proofErr w:type="spellStart"/>
      <w:r>
        <w:t>Soladin</w:t>
      </w:r>
      <w:proofErr w:type="spellEnd"/>
      <w:r>
        <w:t xml:space="preserve"> is ontvangen.</w:t>
      </w:r>
    </w:p>
    <w:p w:rsidR="00E016C4" w:rsidRDefault="00E016C4" w:rsidP="00E016C4">
      <w:pPr>
        <w:spacing w:after="0"/>
        <w:ind w:left="360"/>
      </w:pPr>
      <w:r>
        <w:t>6.</w:t>
      </w:r>
      <w:r>
        <w:tab/>
        <w:t>Schrijf een CSV-bestand met de meetgegevens naar de SD-kaart.</w:t>
      </w:r>
    </w:p>
    <w:p w:rsidR="00E016C4" w:rsidRDefault="00E016C4" w:rsidP="00E016C4">
      <w:pPr>
        <w:spacing w:after="0"/>
        <w:ind w:left="360"/>
      </w:pPr>
      <w:r>
        <w:t>7.</w:t>
      </w:r>
      <w:r>
        <w:tab/>
        <w:t>Upload</w:t>
      </w:r>
      <w:r w:rsidR="00F06670">
        <w:t xml:space="preserve"> alleen de 5</w:t>
      </w:r>
      <w:r w:rsidR="00F06670" w:rsidRPr="00F06670">
        <w:rPr>
          <w:vertAlign w:val="superscript"/>
        </w:rPr>
        <w:t>e</w:t>
      </w:r>
      <w:r w:rsidR="00F06670">
        <w:t xml:space="preserve"> keer</w:t>
      </w:r>
      <w:r>
        <w:t xml:space="preserve"> de meetgegevens naar Pvoutput.</w:t>
      </w:r>
      <w:proofErr w:type="gramStart"/>
      <w:r>
        <w:t>org</w:t>
      </w:r>
      <w:proofErr w:type="gramEnd"/>
    </w:p>
    <w:p w:rsidR="00E016C4" w:rsidRDefault="00E016C4" w:rsidP="00E016C4">
      <w:pPr>
        <w:spacing w:after="0"/>
        <w:ind w:left="360"/>
      </w:pPr>
      <w:r>
        <w:t>8.</w:t>
      </w:r>
      <w:r>
        <w:tab/>
        <w:t>Sluit de applicatie</w:t>
      </w:r>
    </w:p>
    <w:p w:rsidR="00E016C4" w:rsidRPr="00E016C4" w:rsidRDefault="00E016C4" w:rsidP="00E016C4">
      <w:pPr>
        <w:spacing w:after="0"/>
        <w:ind w:left="360"/>
        <w:rPr>
          <w:rFonts w:asciiTheme="majorHAnsi" w:eastAsiaTheme="majorEastAsia" w:hAnsiTheme="majorHAnsi" w:cstheme="majorBidi"/>
          <w:b/>
          <w:bCs/>
          <w:color w:val="4F81BD" w:themeColor="accent1"/>
          <w:sz w:val="26"/>
          <w:szCs w:val="26"/>
        </w:rPr>
      </w:pPr>
      <w:r>
        <w:t>9.</w:t>
      </w:r>
      <w:r>
        <w:tab/>
      </w:r>
      <w:proofErr w:type="spellStart"/>
      <w:r>
        <w:t>Cronjob</w:t>
      </w:r>
      <w:proofErr w:type="spellEnd"/>
      <w:r>
        <w:t xml:space="preserve"> </w:t>
      </w:r>
      <w:proofErr w:type="spellStart"/>
      <w:r>
        <w:t>scheduler</w:t>
      </w:r>
      <w:proofErr w:type="spellEnd"/>
      <w:r>
        <w:t xml:space="preserve">: wacht </w:t>
      </w:r>
      <w:r w:rsidR="00F06670">
        <w:t>1</w:t>
      </w:r>
      <w:r>
        <w:t xml:space="preserve"> minu</w:t>
      </w:r>
      <w:r w:rsidR="00F06670">
        <w:t>u</w:t>
      </w:r>
      <w:r>
        <w:t xml:space="preserve">t en start cyclus opnieuw met punt 1. </w:t>
      </w:r>
      <w:r>
        <w:br w:type="page"/>
      </w:r>
    </w:p>
    <w:p w:rsidR="0090370C" w:rsidRDefault="008D3614" w:rsidP="002B59E6">
      <w:pPr>
        <w:pStyle w:val="Kop2"/>
      </w:pPr>
      <w:bookmarkStart w:id="22" w:name="_Toc349513728"/>
      <w:r>
        <w:lastRenderedPageBreak/>
        <w:t>PC s</w:t>
      </w:r>
      <w:r w:rsidR="0090370C">
        <w:t>tatusapplicatie</w:t>
      </w:r>
      <w:bookmarkEnd w:id="22"/>
    </w:p>
    <w:p w:rsidR="002B59E6" w:rsidRPr="002B59E6" w:rsidRDefault="002B59E6" w:rsidP="002B59E6"/>
    <w:p w:rsidR="0090370C" w:rsidRDefault="0090370C" w:rsidP="0090370C">
      <w:r>
        <w:t xml:space="preserve">De status applicatie bestaat uit een paar onderdelen, welke te zien zijn in onderstaand applicatie diagram. In het diagram is te zien dat de applicatie bestaat uit twee </w:t>
      </w:r>
      <w:proofErr w:type="spellStart"/>
      <w:r>
        <w:t>Threads</w:t>
      </w:r>
      <w:proofErr w:type="spellEnd"/>
      <w:r>
        <w:t xml:space="preserve">. Een Thread voor de gebruikersinterface die zorgt voor alle </w:t>
      </w:r>
      <w:r w:rsidR="00F06670">
        <w:t>communicatie over en weer</w:t>
      </w:r>
      <w:r>
        <w:t xml:space="preserve"> met de gebruiker, zodat de applicatie altijd reageert op acties van de gebruiker. Hiernaast draait er nog een Timer Thread, deze Thread wordt met behulp van een Timer met een bepaald interval uitgevoerd. Allereerst bij het opstarten van de applicatie en daarna pas weer als de applicatie al meerdere uren draait. Dit omdat het voor kan komen dat de PC gedurende een langere tijd aanstaat, in dit geval is het nodig om de data op te halen van de volgende dag. </w:t>
      </w:r>
    </w:p>
    <w:p w:rsidR="0090370C" w:rsidRDefault="0090370C" w:rsidP="0090370C">
      <w:pPr>
        <w:keepNext/>
        <w:spacing w:after="0"/>
      </w:pPr>
      <w:r>
        <w:object w:dxaOrig="13045"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1pt" o:ole="">
            <v:imagedata r:id="rId28" o:title=""/>
          </v:shape>
          <o:OLEObject Type="Embed" ProgID="Visio.Drawing.11" ShapeID="_x0000_i1025" DrawAspect="Content" ObjectID="_1423255563" r:id="rId29"/>
        </w:object>
      </w:r>
    </w:p>
    <w:p w:rsidR="0090370C" w:rsidRPr="0092538C" w:rsidRDefault="0090370C" w:rsidP="0090370C">
      <w:pPr>
        <w:pStyle w:val="Bijschrift"/>
        <w:rPr>
          <w:color w:val="auto"/>
        </w:rPr>
      </w:pPr>
      <w:r w:rsidRPr="0092538C">
        <w:rPr>
          <w:color w:val="auto"/>
        </w:rPr>
        <w:t xml:space="preserve">Figuur </w:t>
      </w:r>
      <w:r w:rsidR="008D31BA" w:rsidRPr="0092538C">
        <w:rPr>
          <w:color w:val="auto"/>
        </w:rPr>
        <w:fldChar w:fldCharType="begin"/>
      </w:r>
      <w:r w:rsidR="009E5ED6" w:rsidRPr="0092538C">
        <w:rPr>
          <w:color w:val="auto"/>
        </w:rPr>
        <w:instrText xml:space="preserve"> SEQ Figuur \* ARABIC </w:instrText>
      </w:r>
      <w:r w:rsidR="008D31BA" w:rsidRPr="0092538C">
        <w:rPr>
          <w:color w:val="auto"/>
        </w:rPr>
        <w:fldChar w:fldCharType="separate"/>
      </w:r>
      <w:r w:rsidRPr="0092538C">
        <w:rPr>
          <w:noProof/>
          <w:color w:val="auto"/>
        </w:rPr>
        <w:t>1</w:t>
      </w:r>
      <w:r w:rsidR="008D31BA" w:rsidRPr="0092538C">
        <w:rPr>
          <w:noProof/>
          <w:color w:val="auto"/>
        </w:rPr>
        <w:fldChar w:fldCharType="end"/>
      </w:r>
      <w:r w:rsidRPr="0092538C">
        <w:rPr>
          <w:color w:val="auto"/>
        </w:rPr>
        <w:t>: Applicatie diagram</w:t>
      </w:r>
    </w:p>
    <w:p w:rsidR="0090370C" w:rsidRDefault="0090370C" w:rsidP="0090370C">
      <w:r w:rsidRPr="0092538C">
        <w:t>D</w:t>
      </w:r>
      <w:r>
        <w:t>e Timer Thread doet ook alle berekeningen voor het kijken of er een fout status is. Aan het eind van de berekeningen wordt het resultaat door gestuurd naar de GUI Thread via de “</w:t>
      </w:r>
      <w:proofErr w:type="spellStart"/>
      <w:r>
        <w:t>showResults</w:t>
      </w:r>
      <w:proofErr w:type="spellEnd"/>
      <w:r>
        <w:t>()” aanroep.</w:t>
      </w:r>
    </w:p>
    <w:p w:rsidR="0090370C" w:rsidRDefault="0090370C" w:rsidP="0090370C">
      <w:r>
        <w:t xml:space="preserve">Voor het ophalen van de gegevens van </w:t>
      </w:r>
      <w:proofErr w:type="spellStart"/>
      <w:r>
        <w:t>PVOutput</w:t>
      </w:r>
      <w:proofErr w:type="spellEnd"/>
      <w:r>
        <w:t xml:space="preserve"> maken we gebruik van de Web API van </w:t>
      </w:r>
      <w:proofErr w:type="spellStart"/>
      <w:r>
        <w:t>PVOutput</w:t>
      </w:r>
      <w:proofErr w:type="spellEnd"/>
      <w:r>
        <w:t xml:space="preserve"> deze is te benaderen via een </w:t>
      </w:r>
      <w:proofErr w:type="spellStart"/>
      <w:r>
        <w:t>WebRequest</w:t>
      </w:r>
      <w:proofErr w:type="spellEnd"/>
      <w:r>
        <w:t xml:space="preserve"> hoe dit eruitziet is te zien in Figuur 2. Een Web API is een service die door verschillende websites wordt geleverd om met behulp van </w:t>
      </w:r>
      <w:proofErr w:type="spellStart"/>
      <w:r>
        <w:t>WebRequests</w:t>
      </w:r>
      <w:proofErr w:type="spellEnd"/>
      <w:r>
        <w:t xml:space="preserve"> verschillende soorten data op te vragen. Enkele voorbeelden hiervan zijn, het opvragen van PV data, het actuele weer en zoek resultaten van bijvoorbeeld een </w:t>
      </w:r>
      <w:proofErr w:type="gramStart"/>
      <w:r>
        <w:t>webshop</w:t>
      </w:r>
      <w:proofErr w:type="gramEnd"/>
      <w:r>
        <w:t xml:space="preserve">. Met behulp van deze verschillende Web </w:t>
      </w:r>
      <w:proofErr w:type="spellStart"/>
      <w:r>
        <w:t>API’s</w:t>
      </w:r>
      <w:proofErr w:type="spellEnd"/>
      <w:r>
        <w:t xml:space="preserve"> kunnen dan weer nieuwe applicaties worden gemaakt die van deze informatie gebruik maken.</w:t>
      </w:r>
    </w:p>
    <w:tbl>
      <w:tblPr>
        <w:tblStyle w:val="Tabelraster"/>
        <w:tblW w:w="9356" w:type="dxa"/>
        <w:tblInd w:w="-34" w:type="dxa"/>
        <w:tblLook w:val="04A0" w:firstRow="1" w:lastRow="0" w:firstColumn="1" w:lastColumn="0" w:noHBand="0" w:noVBand="1"/>
      </w:tblPr>
      <w:tblGrid>
        <w:gridCol w:w="9356"/>
      </w:tblGrid>
      <w:tr w:rsidR="0090370C" w:rsidRPr="00C87CD4" w:rsidTr="00050443">
        <w:trPr>
          <w:trHeight w:val="355"/>
        </w:trPr>
        <w:tc>
          <w:tcPr>
            <w:tcW w:w="9356" w:type="dxa"/>
          </w:tcPr>
          <w:p w:rsidR="0090370C" w:rsidRDefault="0090370C" w:rsidP="00050443">
            <w:pPr>
              <w:autoSpaceDE w:val="0"/>
              <w:autoSpaceDN w:val="0"/>
              <w:adjustRightInd w:val="0"/>
              <w:rPr>
                <w:rFonts w:ascii="Courier New" w:hAnsi="Courier New" w:cs="Courier New"/>
                <w:sz w:val="20"/>
                <w:szCs w:val="19"/>
              </w:rPr>
            </w:pPr>
            <w:r w:rsidRPr="00C87CD4">
              <w:rPr>
                <w:rFonts w:ascii="Courier New" w:hAnsi="Courier New" w:cs="Courier New"/>
                <w:sz w:val="20"/>
                <w:szCs w:val="19"/>
              </w:rPr>
              <w:t>http://pvoutput.org/service/</w:t>
            </w:r>
            <w:r>
              <w:rPr>
                <w:rFonts w:ascii="Courier New" w:hAnsi="Courier New" w:cs="Courier New"/>
                <w:sz w:val="20"/>
                <w:szCs w:val="19"/>
              </w:rPr>
              <w:t>...</w:t>
            </w:r>
          </w:p>
          <w:p w:rsidR="0090370C" w:rsidRPr="00C87CD4" w:rsidRDefault="0090370C" w:rsidP="00050443">
            <w:pPr>
              <w:keepNext/>
              <w:autoSpaceDE w:val="0"/>
              <w:autoSpaceDN w:val="0"/>
              <w:adjustRightInd w:val="0"/>
              <w:rPr>
                <w:rFonts w:ascii="Courier New" w:hAnsi="Courier New" w:cs="Courier New"/>
                <w:sz w:val="20"/>
                <w:szCs w:val="19"/>
              </w:rPr>
            </w:pPr>
            <w:r>
              <w:rPr>
                <w:rFonts w:ascii="Courier New" w:hAnsi="Courier New" w:cs="Courier New"/>
                <w:sz w:val="20"/>
                <w:szCs w:val="19"/>
              </w:rPr>
              <w:t xml:space="preserve">      .../</w:t>
            </w:r>
            <w:r w:rsidRPr="00C87CD4">
              <w:rPr>
                <w:rFonts w:ascii="Courier New" w:hAnsi="Courier New" w:cs="Courier New"/>
                <w:sz w:val="20"/>
                <w:szCs w:val="19"/>
              </w:rPr>
              <w:t>r2/</w:t>
            </w:r>
            <w:proofErr w:type="spellStart"/>
            <w:r w:rsidRPr="00C87CD4">
              <w:rPr>
                <w:rFonts w:ascii="Courier New" w:hAnsi="Courier New" w:cs="Courier New"/>
                <w:sz w:val="20"/>
                <w:szCs w:val="19"/>
              </w:rPr>
              <w:t>getoutput.jsp?key</w:t>
            </w:r>
            <w:proofErr w:type="spellEnd"/>
            <w:r w:rsidRPr="00C87CD4">
              <w:rPr>
                <w:rFonts w:ascii="Courier New" w:hAnsi="Courier New" w:cs="Courier New"/>
                <w:sz w:val="20"/>
                <w:szCs w:val="19"/>
              </w:rPr>
              <w:t>=</w:t>
            </w:r>
            <w:r>
              <w:rPr>
                <w:rFonts w:ascii="Courier New" w:hAnsi="Courier New" w:cs="Courier New"/>
                <w:sz w:val="20"/>
                <w:szCs w:val="19"/>
              </w:rPr>
              <w:t>{</w:t>
            </w:r>
            <w:proofErr w:type="spellStart"/>
            <w:r w:rsidRPr="00C87CD4">
              <w:rPr>
                <w:rFonts w:ascii="Courier New" w:hAnsi="Courier New" w:cs="Courier New"/>
                <w:sz w:val="20"/>
                <w:szCs w:val="19"/>
              </w:rPr>
              <w:t>apikey</w:t>
            </w:r>
            <w:proofErr w:type="spellEnd"/>
            <w:r>
              <w:rPr>
                <w:rFonts w:ascii="Courier New" w:hAnsi="Courier New" w:cs="Courier New"/>
                <w:sz w:val="20"/>
                <w:szCs w:val="19"/>
              </w:rPr>
              <w:t>}</w:t>
            </w:r>
            <w:r w:rsidRPr="00C87CD4">
              <w:rPr>
                <w:rFonts w:ascii="Courier New" w:hAnsi="Courier New" w:cs="Courier New"/>
                <w:sz w:val="20"/>
                <w:szCs w:val="19"/>
              </w:rPr>
              <w:t>&amp;</w:t>
            </w:r>
            <w:proofErr w:type="spellStart"/>
            <w:proofErr w:type="gramStart"/>
            <w:r w:rsidRPr="00C87CD4">
              <w:rPr>
                <w:rFonts w:ascii="Courier New" w:hAnsi="Courier New" w:cs="Courier New"/>
                <w:sz w:val="20"/>
                <w:szCs w:val="19"/>
              </w:rPr>
              <w:t>sid</w:t>
            </w:r>
            <w:proofErr w:type="spellEnd"/>
            <w:proofErr w:type="gramEnd"/>
            <w:r w:rsidRPr="00C87CD4">
              <w:rPr>
                <w:rFonts w:ascii="Courier New" w:hAnsi="Courier New" w:cs="Courier New"/>
                <w:sz w:val="20"/>
                <w:szCs w:val="19"/>
              </w:rPr>
              <w:t>={</w:t>
            </w:r>
            <w:proofErr w:type="spellStart"/>
            <w:r w:rsidRPr="00C87CD4">
              <w:rPr>
                <w:rFonts w:ascii="Courier New" w:hAnsi="Courier New" w:cs="Courier New"/>
                <w:sz w:val="20"/>
                <w:szCs w:val="19"/>
              </w:rPr>
              <w:t>sid</w:t>
            </w:r>
            <w:proofErr w:type="spellEnd"/>
            <w:r w:rsidRPr="00C87CD4">
              <w:rPr>
                <w:rFonts w:ascii="Courier New" w:hAnsi="Courier New" w:cs="Courier New"/>
                <w:sz w:val="20"/>
                <w:szCs w:val="19"/>
              </w:rPr>
              <w:t>}&amp;</w:t>
            </w:r>
            <w:proofErr w:type="spellStart"/>
            <w:r w:rsidRPr="00C87CD4">
              <w:rPr>
                <w:rFonts w:ascii="Courier New" w:hAnsi="Courier New" w:cs="Courier New"/>
                <w:sz w:val="20"/>
                <w:szCs w:val="19"/>
              </w:rPr>
              <w:t>df</w:t>
            </w:r>
            <w:proofErr w:type="spellEnd"/>
            <w:r w:rsidRPr="00C87CD4">
              <w:rPr>
                <w:rFonts w:ascii="Courier New" w:hAnsi="Courier New" w:cs="Courier New"/>
                <w:sz w:val="20"/>
                <w:szCs w:val="19"/>
              </w:rPr>
              <w:t>={datum}&amp;limit=20</w:t>
            </w:r>
          </w:p>
        </w:tc>
      </w:tr>
    </w:tbl>
    <w:p w:rsidR="0090370C" w:rsidRPr="008D3614" w:rsidRDefault="0090370C" w:rsidP="0090370C">
      <w:pPr>
        <w:pStyle w:val="Bijschrift"/>
        <w:rPr>
          <w:color w:val="auto"/>
        </w:rPr>
      </w:pPr>
      <w:r w:rsidRPr="008D3614">
        <w:rPr>
          <w:color w:val="auto"/>
        </w:rPr>
        <w:t xml:space="preserve">Figuur </w:t>
      </w:r>
      <w:r w:rsidR="008D31BA" w:rsidRPr="008D3614">
        <w:rPr>
          <w:color w:val="auto"/>
        </w:rPr>
        <w:fldChar w:fldCharType="begin"/>
      </w:r>
      <w:r w:rsidR="008D3614" w:rsidRPr="008D3614">
        <w:rPr>
          <w:color w:val="auto"/>
        </w:rPr>
        <w:instrText xml:space="preserve"> SEQ Figuur \* ARABIC </w:instrText>
      </w:r>
      <w:r w:rsidR="008D31BA" w:rsidRPr="008D3614">
        <w:rPr>
          <w:color w:val="auto"/>
        </w:rPr>
        <w:fldChar w:fldCharType="separate"/>
      </w:r>
      <w:r w:rsidRPr="008D3614">
        <w:rPr>
          <w:noProof/>
          <w:color w:val="auto"/>
        </w:rPr>
        <w:t>2</w:t>
      </w:r>
      <w:r w:rsidR="008D31BA" w:rsidRPr="008D3614">
        <w:rPr>
          <w:noProof/>
          <w:color w:val="auto"/>
        </w:rPr>
        <w:fldChar w:fldCharType="end"/>
      </w:r>
      <w:r w:rsidRPr="008D3614">
        <w:rPr>
          <w:color w:val="auto"/>
        </w:rPr>
        <w:t xml:space="preserve">: </w:t>
      </w:r>
      <w:proofErr w:type="spellStart"/>
      <w:r w:rsidRPr="008D3614">
        <w:rPr>
          <w:color w:val="auto"/>
        </w:rPr>
        <w:t>Getoutput</w:t>
      </w:r>
      <w:proofErr w:type="spellEnd"/>
      <w:r w:rsidRPr="008D3614">
        <w:rPr>
          <w:color w:val="auto"/>
        </w:rPr>
        <w:t xml:space="preserve"> </w:t>
      </w:r>
      <w:proofErr w:type="spellStart"/>
      <w:r w:rsidRPr="008D3614">
        <w:rPr>
          <w:color w:val="auto"/>
        </w:rPr>
        <w:t>WebRequest</w:t>
      </w:r>
      <w:proofErr w:type="spellEnd"/>
      <w:r w:rsidRPr="008D3614">
        <w:rPr>
          <w:color w:val="auto"/>
        </w:rPr>
        <w:t xml:space="preserve"> naar </w:t>
      </w:r>
      <w:proofErr w:type="spellStart"/>
      <w:r w:rsidRPr="008D3614">
        <w:rPr>
          <w:color w:val="auto"/>
        </w:rPr>
        <w:t>PVOutput</w:t>
      </w:r>
      <w:proofErr w:type="spellEnd"/>
      <w:r w:rsidRPr="008D3614">
        <w:rPr>
          <w:color w:val="auto"/>
        </w:rPr>
        <w:t xml:space="preserve"> Web API</w:t>
      </w:r>
    </w:p>
    <w:p w:rsidR="0090370C" w:rsidRPr="008D3614" w:rsidRDefault="0090370C" w:rsidP="0090370C">
      <w:r>
        <w:t xml:space="preserve">Wat mee wordt gegeven aan de </w:t>
      </w:r>
      <w:proofErr w:type="spellStart"/>
      <w:r>
        <w:t>WebRequest</w:t>
      </w:r>
      <w:proofErr w:type="spellEnd"/>
      <w:r>
        <w:t xml:space="preserve"> zijn. De “</w:t>
      </w:r>
      <w:proofErr w:type="spellStart"/>
      <w:r>
        <w:t>apikey</w:t>
      </w:r>
      <w:proofErr w:type="spellEnd"/>
      <w:r>
        <w:t xml:space="preserve">” dit is een soort wachtwoord om </w:t>
      </w:r>
      <w:r w:rsidRPr="008D3614">
        <w:t>toegang te krijgen. De “</w:t>
      </w:r>
      <w:proofErr w:type="spellStart"/>
      <w:proofErr w:type="gramStart"/>
      <w:r w:rsidRPr="008D3614">
        <w:t>sid</w:t>
      </w:r>
      <w:proofErr w:type="spellEnd"/>
      <w:proofErr w:type="gramEnd"/>
      <w:r w:rsidRPr="008D3614">
        <w:t>” dit is een system ID deze geeft aan van welke PV opstelling van het betreffende account de data wordt opgevraagd, dit is handig voor mensen met meer dan één PV systeem. De “</w:t>
      </w:r>
      <w:proofErr w:type="spellStart"/>
      <w:r w:rsidRPr="008D3614">
        <w:t>df</w:t>
      </w:r>
      <w:proofErr w:type="spellEnd"/>
      <w:r w:rsidRPr="008D3614">
        <w:t>” parameter staat voor de datum. Als bijvoorbeeld de datum van vandaag wordt ingevuld, wordt in combinatie met de “</w:t>
      </w:r>
      <w:proofErr w:type="gramStart"/>
      <w:r w:rsidRPr="008D3614">
        <w:t>limit</w:t>
      </w:r>
      <w:proofErr w:type="gramEnd"/>
      <w:r w:rsidRPr="008D3614">
        <w:t>” parameter de data opgehaald van de afgelopen twintig dagen. De data die we ontvangen bestaat uit één of meerdere regels met het volgende formaat.</w:t>
      </w:r>
    </w:p>
    <w:tbl>
      <w:tblPr>
        <w:tblStyle w:val="Tabelraster"/>
        <w:tblW w:w="0" w:type="auto"/>
        <w:tblLook w:val="04A0" w:firstRow="1" w:lastRow="0" w:firstColumn="1" w:lastColumn="0" w:noHBand="0" w:noVBand="1"/>
      </w:tblPr>
      <w:tblGrid>
        <w:gridCol w:w="9212"/>
      </w:tblGrid>
      <w:tr w:rsidR="008D3614" w:rsidRPr="008D3614" w:rsidTr="00050443">
        <w:tc>
          <w:tcPr>
            <w:tcW w:w="9212" w:type="dxa"/>
          </w:tcPr>
          <w:p w:rsidR="0090370C" w:rsidRPr="008D3614" w:rsidRDefault="0090370C" w:rsidP="00050443">
            <w:pPr>
              <w:keepNext/>
            </w:pPr>
            <w:r w:rsidRPr="008D3614">
              <w:t>20130118,70,0.019,70,0,90,00:15</w:t>
            </w:r>
            <w:proofErr w:type="gramStart"/>
            <w:r w:rsidRPr="008D3614">
              <w:t>,Showers</w:t>
            </w:r>
            <w:proofErr w:type="gramEnd"/>
            <w:r w:rsidRPr="008D3614">
              <w:t>,27,56</w:t>
            </w:r>
          </w:p>
        </w:tc>
      </w:tr>
    </w:tbl>
    <w:p w:rsidR="0090370C" w:rsidRPr="008D3614" w:rsidRDefault="0090370C" w:rsidP="0090370C">
      <w:pPr>
        <w:pStyle w:val="Bijschrift"/>
        <w:rPr>
          <w:color w:val="auto"/>
        </w:rPr>
      </w:pPr>
      <w:r w:rsidRPr="008D3614">
        <w:rPr>
          <w:color w:val="auto"/>
        </w:rPr>
        <w:t xml:space="preserve">Figuur </w:t>
      </w:r>
      <w:r w:rsidR="008D31BA" w:rsidRPr="008D3614">
        <w:rPr>
          <w:color w:val="auto"/>
        </w:rPr>
        <w:fldChar w:fldCharType="begin"/>
      </w:r>
      <w:r w:rsidR="008D3614" w:rsidRPr="008D3614">
        <w:rPr>
          <w:color w:val="auto"/>
        </w:rPr>
        <w:instrText xml:space="preserve"> SEQ Figuur \* ARABIC </w:instrText>
      </w:r>
      <w:r w:rsidR="008D31BA" w:rsidRPr="008D3614">
        <w:rPr>
          <w:color w:val="auto"/>
        </w:rPr>
        <w:fldChar w:fldCharType="separate"/>
      </w:r>
      <w:r w:rsidRPr="008D3614">
        <w:rPr>
          <w:noProof/>
          <w:color w:val="auto"/>
        </w:rPr>
        <w:t>3</w:t>
      </w:r>
      <w:r w:rsidR="008D31BA" w:rsidRPr="008D3614">
        <w:rPr>
          <w:noProof/>
          <w:color w:val="auto"/>
        </w:rPr>
        <w:fldChar w:fldCharType="end"/>
      </w:r>
      <w:r w:rsidRPr="008D3614">
        <w:rPr>
          <w:color w:val="auto"/>
        </w:rPr>
        <w:t xml:space="preserve">: Data regel van </w:t>
      </w:r>
      <w:proofErr w:type="spellStart"/>
      <w:r w:rsidRPr="008D3614">
        <w:rPr>
          <w:color w:val="auto"/>
        </w:rPr>
        <w:t>WebRequest</w:t>
      </w:r>
      <w:proofErr w:type="spellEnd"/>
    </w:p>
    <w:p w:rsidR="0090370C" w:rsidRPr="008D3614" w:rsidRDefault="0090370C" w:rsidP="0090370C"/>
    <w:p w:rsidR="0090370C" w:rsidRPr="008D3614" w:rsidRDefault="0090370C" w:rsidP="0090370C">
      <w:r w:rsidRPr="008D3614">
        <w:lastRenderedPageBreak/>
        <w:t>Hieronder staat een tabel met daarin uitgelegd wat er in de data regel staat.</w:t>
      </w:r>
    </w:p>
    <w:tbl>
      <w:tblPr>
        <w:tblStyle w:val="Tabelraster"/>
        <w:tblW w:w="0" w:type="auto"/>
        <w:tblLook w:val="04A0" w:firstRow="1" w:lastRow="0" w:firstColumn="1" w:lastColumn="0" w:noHBand="0" w:noVBand="1"/>
      </w:tblPr>
      <w:tblGrid>
        <w:gridCol w:w="2510"/>
        <w:gridCol w:w="2402"/>
        <w:gridCol w:w="2322"/>
        <w:gridCol w:w="2054"/>
      </w:tblGrid>
      <w:tr w:rsidR="008D3614" w:rsidRPr="008D3614" w:rsidTr="00050443">
        <w:tc>
          <w:tcPr>
            <w:tcW w:w="2510" w:type="dxa"/>
          </w:tcPr>
          <w:p w:rsidR="0090370C" w:rsidRPr="008D3614" w:rsidRDefault="0090370C" w:rsidP="00050443">
            <w:r w:rsidRPr="008D3614">
              <w:t>Beschrijving</w:t>
            </w:r>
          </w:p>
        </w:tc>
        <w:tc>
          <w:tcPr>
            <w:tcW w:w="2402" w:type="dxa"/>
          </w:tcPr>
          <w:p w:rsidR="0090370C" w:rsidRPr="008D3614" w:rsidRDefault="0090370C" w:rsidP="00050443">
            <w:r w:rsidRPr="008D3614">
              <w:t>Formaat</w:t>
            </w:r>
          </w:p>
        </w:tc>
        <w:tc>
          <w:tcPr>
            <w:tcW w:w="2322" w:type="dxa"/>
          </w:tcPr>
          <w:p w:rsidR="0090370C" w:rsidRPr="008D3614" w:rsidRDefault="0090370C" w:rsidP="00050443">
            <w:r w:rsidRPr="008D3614">
              <w:t>Eenheid</w:t>
            </w:r>
          </w:p>
        </w:tc>
        <w:tc>
          <w:tcPr>
            <w:tcW w:w="2054" w:type="dxa"/>
          </w:tcPr>
          <w:p w:rsidR="0090370C" w:rsidRPr="008D3614" w:rsidRDefault="0090370C" w:rsidP="00050443">
            <w:r w:rsidRPr="008D3614">
              <w:t>Voorbeeld</w:t>
            </w:r>
          </w:p>
        </w:tc>
      </w:tr>
      <w:tr w:rsidR="008D3614" w:rsidRPr="008D3614" w:rsidTr="00050443">
        <w:tc>
          <w:tcPr>
            <w:tcW w:w="2510" w:type="dxa"/>
          </w:tcPr>
          <w:p w:rsidR="0090370C" w:rsidRPr="008D3614" w:rsidRDefault="0090370C" w:rsidP="00050443">
            <w:r w:rsidRPr="008D3614">
              <w:t>Datum</w:t>
            </w:r>
          </w:p>
        </w:tc>
        <w:tc>
          <w:tcPr>
            <w:tcW w:w="2402" w:type="dxa"/>
          </w:tcPr>
          <w:p w:rsidR="0090370C" w:rsidRPr="008D3614" w:rsidRDefault="00F06670" w:rsidP="00050443">
            <w:proofErr w:type="spellStart"/>
            <w:r w:rsidRPr="008D3614">
              <w:t>Y</w:t>
            </w:r>
            <w:r w:rsidR="0090370C" w:rsidRPr="008D3614">
              <w:t>yyymmdd</w:t>
            </w:r>
            <w:proofErr w:type="spellEnd"/>
          </w:p>
        </w:tc>
        <w:tc>
          <w:tcPr>
            <w:tcW w:w="2322" w:type="dxa"/>
          </w:tcPr>
          <w:p w:rsidR="0090370C" w:rsidRPr="008D3614" w:rsidRDefault="0090370C" w:rsidP="00050443">
            <w:r w:rsidRPr="008D3614">
              <w:t>-</w:t>
            </w:r>
          </w:p>
        </w:tc>
        <w:tc>
          <w:tcPr>
            <w:tcW w:w="2054" w:type="dxa"/>
          </w:tcPr>
          <w:p w:rsidR="0090370C" w:rsidRPr="008D3614" w:rsidRDefault="0090370C" w:rsidP="00050443">
            <w:r w:rsidRPr="008D3614">
              <w:t>20130118</w:t>
            </w:r>
          </w:p>
        </w:tc>
      </w:tr>
      <w:tr w:rsidR="008D3614" w:rsidRPr="008D3614" w:rsidTr="00050443">
        <w:tc>
          <w:tcPr>
            <w:tcW w:w="2510" w:type="dxa"/>
          </w:tcPr>
          <w:p w:rsidR="0090370C" w:rsidRPr="008D3614" w:rsidRDefault="0090370C" w:rsidP="00050443">
            <w:r w:rsidRPr="008D3614">
              <w:t>Gegenereerde energie</w:t>
            </w:r>
          </w:p>
        </w:tc>
        <w:tc>
          <w:tcPr>
            <w:tcW w:w="2402" w:type="dxa"/>
          </w:tcPr>
          <w:p w:rsidR="0090370C" w:rsidRPr="008D3614" w:rsidRDefault="00F06670" w:rsidP="00050443">
            <w:r w:rsidRPr="008D3614">
              <w:t>G</w:t>
            </w:r>
            <w:r w:rsidR="0090370C" w:rsidRPr="008D3614">
              <w:t>etal</w:t>
            </w:r>
          </w:p>
        </w:tc>
        <w:tc>
          <w:tcPr>
            <w:tcW w:w="2322" w:type="dxa"/>
          </w:tcPr>
          <w:p w:rsidR="0090370C" w:rsidRPr="008D3614" w:rsidRDefault="0090370C" w:rsidP="00050443">
            <w:r w:rsidRPr="008D3614">
              <w:t>Wh</w:t>
            </w:r>
          </w:p>
        </w:tc>
        <w:tc>
          <w:tcPr>
            <w:tcW w:w="2054" w:type="dxa"/>
          </w:tcPr>
          <w:p w:rsidR="0090370C" w:rsidRPr="008D3614" w:rsidRDefault="0090370C" w:rsidP="00050443">
            <w:r w:rsidRPr="008D3614">
              <w:t>70</w:t>
            </w:r>
          </w:p>
        </w:tc>
      </w:tr>
      <w:tr w:rsidR="008D3614" w:rsidRPr="008D3614" w:rsidTr="00050443">
        <w:tc>
          <w:tcPr>
            <w:tcW w:w="2510" w:type="dxa"/>
          </w:tcPr>
          <w:p w:rsidR="0090370C" w:rsidRPr="008D3614" w:rsidRDefault="0090370C" w:rsidP="00050443">
            <w:r w:rsidRPr="008D3614">
              <w:t>Efficiëntie</w:t>
            </w:r>
          </w:p>
        </w:tc>
        <w:tc>
          <w:tcPr>
            <w:tcW w:w="2402" w:type="dxa"/>
          </w:tcPr>
          <w:p w:rsidR="0090370C" w:rsidRPr="008D3614" w:rsidRDefault="00F06670" w:rsidP="00050443">
            <w:r w:rsidRPr="008D3614">
              <w:t>G</w:t>
            </w:r>
            <w:r w:rsidR="0090370C" w:rsidRPr="008D3614">
              <w:t>etal</w:t>
            </w:r>
          </w:p>
        </w:tc>
        <w:tc>
          <w:tcPr>
            <w:tcW w:w="2322" w:type="dxa"/>
          </w:tcPr>
          <w:p w:rsidR="0090370C" w:rsidRPr="008D3614" w:rsidRDefault="0090370C" w:rsidP="00050443">
            <w:r w:rsidRPr="008D3614">
              <w:t>kWh/kW</w:t>
            </w:r>
          </w:p>
        </w:tc>
        <w:tc>
          <w:tcPr>
            <w:tcW w:w="2054" w:type="dxa"/>
          </w:tcPr>
          <w:p w:rsidR="0090370C" w:rsidRPr="008D3614" w:rsidRDefault="0090370C" w:rsidP="00050443">
            <w:r w:rsidRPr="008D3614">
              <w:t>0.019</w:t>
            </w:r>
          </w:p>
        </w:tc>
      </w:tr>
      <w:tr w:rsidR="008D3614" w:rsidRPr="008D3614" w:rsidTr="00050443">
        <w:tc>
          <w:tcPr>
            <w:tcW w:w="2510" w:type="dxa"/>
          </w:tcPr>
          <w:p w:rsidR="0090370C" w:rsidRPr="008D3614" w:rsidRDefault="0090370C" w:rsidP="00050443">
            <w:r w:rsidRPr="008D3614">
              <w:t>Geëxporteerde energie</w:t>
            </w:r>
          </w:p>
        </w:tc>
        <w:tc>
          <w:tcPr>
            <w:tcW w:w="2402" w:type="dxa"/>
          </w:tcPr>
          <w:p w:rsidR="0090370C" w:rsidRPr="008D3614" w:rsidRDefault="0090370C" w:rsidP="00050443">
            <w:r w:rsidRPr="008D3614">
              <w:t xml:space="preserve">getal </w:t>
            </w:r>
          </w:p>
        </w:tc>
        <w:tc>
          <w:tcPr>
            <w:tcW w:w="2322" w:type="dxa"/>
          </w:tcPr>
          <w:p w:rsidR="0090370C" w:rsidRPr="008D3614" w:rsidRDefault="0090370C" w:rsidP="00050443">
            <w:r w:rsidRPr="008D3614">
              <w:t>Wh</w:t>
            </w:r>
          </w:p>
        </w:tc>
        <w:tc>
          <w:tcPr>
            <w:tcW w:w="2054" w:type="dxa"/>
          </w:tcPr>
          <w:p w:rsidR="0090370C" w:rsidRPr="008D3614" w:rsidRDefault="0090370C" w:rsidP="00050443">
            <w:r w:rsidRPr="008D3614">
              <w:t>70</w:t>
            </w:r>
          </w:p>
        </w:tc>
      </w:tr>
      <w:tr w:rsidR="008D3614" w:rsidRPr="008D3614" w:rsidTr="00050443">
        <w:tc>
          <w:tcPr>
            <w:tcW w:w="2510" w:type="dxa"/>
          </w:tcPr>
          <w:p w:rsidR="0090370C" w:rsidRPr="008D3614" w:rsidRDefault="0090370C" w:rsidP="00050443">
            <w:r w:rsidRPr="008D3614">
              <w:t>Verbruik</w:t>
            </w:r>
          </w:p>
        </w:tc>
        <w:tc>
          <w:tcPr>
            <w:tcW w:w="2402" w:type="dxa"/>
          </w:tcPr>
          <w:p w:rsidR="0090370C" w:rsidRPr="008D3614" w:rsidRDefault="00F06670" w:rsidP="00050443">
            <w:r w:rsidRPr="008D3614">
              <w:t>G</w:t>
            </w:r>
            <w:r w:rsidR="0090370C" w:rsidRPr="008D3614">
              <w:t>etal</w:t>
            </w:r>
          </w:p>
        </w:tc>
        <w:tc>
          <w:tcPr>
            <w:tcW w:w="2322" w:type="dxa"/>
          </w:tcPr>
          <w:p w:rsidR="0090370C" w:rsidRPr="008D3614" w:rsidRDefault="0090370C" w:rsidP="00050443">
            <w:r w:rsidRPr="008D3614">
              <w:t>Wh</w:t>
            </w:r>
          </w:p>
        </w:tc>
        <w:tc>
          <w:tcPr>
            <w:tcW w:w="2054" w:type="dxa"/>
          </w:tcPr>
          <w:p w:rsidR="0090370C" w:rsidRPr="008D3614" w:rsidRDefault="0090370C" w:rsidP="00050443">
            <w:r w:rsidRPr="008D3614">
              <w:t>0</w:t>
            </w:r>
          </w:p>
        </w:tc>
      </w:tr>
      <w:tr w:rsidR="008D3614" w:rsidRPr="008D3614" w:rsidTr="00050443">
        <w:tc>
          <w:tcPr>
            <w:tcW w:w="2510" w:type="dxa"/>
          </w:tcPr>
          <w:p w:rsidR="0090370C" w:rsidRPr="008D3614" w:rsidRDefault="0090370C" w:rsidP="00050443">
            <w:r w:rsidRPr="008D3614">
              <w:t>Piek vermogen</w:t>
            </w:r>
          </w:p>
        </w:tc>
        <w:tc>
          <w:tcPr>
            <w:tcW w:w="2402" w:type="dxa"/>
          </w:tcPr>
          <w:p w:rsidR="0090370C" w:rsidRPr="008D3614" w:rsidRDefault="0090370C" w:rsidP="00050443">
            <w:r w:rsidRPr="008D3614">
              <w:t xml:space="preserve">getal </w:t>
            </w:r>
          </w:p>
        </w:tc>
        <w:tc>
          <w:tcPr>
            <w:tcW w:w="2322" w:type="dxa"/>
          </w:tcPr>
          <w:p w:rsidR="0090370C" w:rsidRPr="008D3614" w:rsidRDefault="0090370C" w:rsidP="00050443">
            <w:r w:rsidRPr="008D3614">
              <w:t>W</w:t>
            </w:r>
          </w:p>
        </w:tc>
        <w:tc>
          <w:tcPr>
            <w:tcW w:w="2054" w:type="dxa"/>
          </w:tcPr>
          <w:p w:rsidR="0090370C" w:rsidRPr="008D3614" w:rsidRDefault="0090370C" w:rsidP="00050443">
            <w:r w:rsidRPr="008D3614">
              <w:t>90</w:t>
            </w:r>
          </w:p>
        </w:tc>
      </w:tr>
      <w:tr w:rsidR="008D3614" w:rsidRPr="008D3614" w:rsidTr="00050443">
        <w:tc>
          <w:tcPr>
            <w:tcW w:w="2510" w:type="dxa"/>
          </w:tcPr>
          <w:p w:rsidR="0090370C" w:rsidRPr="008D3614" w:rsidRDefault="0090370C" w:rsidP="00050443">
            <w:r w:rsidRPr="008D3614">
              <w:t>Piek tijdstip</w:t>
            </w:r>
          </w:p>
        </w:tc>
        <w:tc>
          <w:tcPr>
            <w:tcW w:w="2402" w:type="dxa"/>
          </w:tcPr>
          <w:p w:rsidR="0090370C" w:rsidRPr="008D3614" w:rsidRDefault="0090370C" w:rsidP="00050443">
            <w:proofErr w:type="spellStart"/>
            <w:r w:rsidRPr="008D3614">
              <w:t>hh</w:t>
            </w:r>
            <w:proofErr w:type="gramStart"/>
            <w:r w:rsidRPr="008D3614">
              <w:t>:mm</w:t>
            </w:r>
            <w:proofErr w:type="spellEnd"/>
            <w:proofErr w:type="gramEnd"/>
          </w:p>
        </w:tc>
        <w:tc>
          <w:tcPr>
            <w:tcW w:w="2322" w:type="dxa"/>
          </w:tcPr>
          <w:p w:rsidR="0090370C" w:rsidRPr="008D3614" w:rsidRDefault="0090370C" w:rsidP="00050443">
            <w:r w:rsidRPr="008D3614">
              <w:t>-</w:t>
            </w:r>
          </w:p>
        </w:tc>
        <w:tc>
          <w:tcPr>
            <w:tcW w:w="2054" w:type="dxa"/>
          </w:tcPr>
          <w:p w:rsidR="0090370C" w:rsidRPr="008D3614" w:rsidRDefault="0090370C" w:rsidP="00050443">
            <w:r w:rsidRPr="008D3614">
              <w:t>00:15</w:t>
            </w:r>
          </w:p>
        </w:tc>
      </w:tr>
      <w:tr w:rsidR="008D3614" w:rsidRPr="008D3614" w:rsidTr="00050443">
        <w:tc>
          <w:tcPr>
            <w:tcW w:w="2510" w:type="dxa"/>
          </w:tcPr>
          <w:p w:rsidR="0090370C" w:rsidRPr="008D3614" w:rsidRDefault="0090370C" w:rsidP="00050443">
            <w:r w:rsidRPr="008D3614">
              <w:t>Weer conditie</w:t>
            </w:r>
          </w:p>
        </w:tc>
        <w:tc>
          <w:tcPr>
            <w:tcW w:w="2402" w:type="dxa"/>
          </w:tcPr>
          <w:p w:rsidR="0090370C" w:rsidRPr="008D3614" w:rsidRDefault="0090370C" w:rsidP="00050443">
            <w:r w:rsidRPr="008D3614">
              <w:t>Tekst</w:t>
            </w:r>
          </w:p>
        </w:tc>
        <w:tc>
          <w:tcPr>
            <w:tcW w:w="2322" w:type="dxa"/>
          </w:tcPr>
          <w:p w:rsidR="0090370C" w:rsidRPr="008D3614" w:rsidRDefault="0090370C" w:rsidP="00050443">
            <w:r w:rsidRPr="008D3614">
              <w:t>-</w:t>
            </w:r>
          </w:p>
        </w:tc>
        <w:tc>
          <w:tcPr>
            <w:tcW w:w="2054" w:type="dxa"/>
          </w:tcPr>
          <w:p w:rsidR="0090370C" w:rsidRPr="008D3614" w:rsidRDefault="0090370C" w:rsidP="00050443">
            <w:proofErr w:type="spellStart"/>
            <w:r w:rsidRPr="008D3614">
              <w:t>Showers</w:t>
            </w:r>
            <w:proofErr w:type="spellEnd"/>
          </w:p>
        </w:tc>
      </w:tr>
      <w:tr w:rsidR="008D3614" w:rsidRPr="008D3614" w:rsidTr="00050443">
        <w:tc>
          <w:tcPr>
            <w:tcW w:w="2510" w:type="dxa"/>
          </w:tcPr>
          <w:p w:rsidR="0090370C" w:rsidRPr="008D3614" w:rsidRDefault="0090370C" w:rsidP="00050443">
            <w:r w:rsidRPr="008D3614">
              <w:t>Min. Temp</w:t>
            </w:r>
          </w:p>
        </w:tc>
        <w:tc>
          <w:tcPr>
            <w:tcW w:w="2402" w:type="dxa"/>
          </w:tcPr>
          <w:p w:rsidR="0090370C" w:rsidRPr="008D3614" w:rsidRDefault="0090370C" w:rsidP="00050443">
            <w:r w:rsidRPr="008D3614">
              <w:t xml:space="preserve">getal </w:t>
            </w:r>
          </w:p>
        </w:tc>
        <w:tc>
          <w:tcPr>
            <w:tcW w:w="2322" w:type="dxa"/>
          </w:tcPr>
          <w:p w:rsidR="0090370C" w:rsidRPr="008D3614" w:rsidRDefault="0090370C" w:rsidP="00050443">
            <w:r w:rsidRPr="008D3614">
              <w:t>graden Celsius</w:t>
            </w:r>
          </w:p>
        </w:tc>
        <w:tc>
          <w:tcPr>
            <w:tcW w:w="2054" w:type="dxa"/>
          </w:tcPr>
          <w:p w:rsidR="0090370C" w:rsidRPr="008D3614" w:rsidRDefault="0090370C" w:rsidP="00050443">
            <w:r w:rsidRPr="008D3614">
              <w:t>27</w:t>
            </w:r>
          </w:p>
        </w:tc>
      </w:tr>
      <w:tr w:rsidR="008D3614" w:rsidRPr="008D3614" w:rsidTr="00050443">
        <w:tc>
          <w:tcPr>
            <w:tcW w:w="2510" w:type="dxa"/>
          </w:tcPr>
          <w:p w:rsidR="0090370C" w:rsidRPr="008D3614" w:rsidRDefault="0090370C" w:rsidP="00050443">
            <w:r w:rsidRPr="008D3614">
              <w:t>Max. Temp</w:t>
            </w:r>
          </w:p>
        </w:tc>
        <w:tc>
          <w:tcPr>
            <w:tcW w:w="2402" w:type="dxa"/>
          </w:tcPr>
          <w:p w:rsidR="0090370C" w:rsidRPr="008D3614" w:rsidRDefault="0090370C" w:rsidP="00050443">
            <w:r w:rsidRPr="008D3614">
              <w:t xml:space="preserve">getal </w:t>
            </w:r>
          </w:p>
        </w:tc>
        <w:tc>
          <w:tcPr>
            <w:tcW w:w="2322" w:type="dxa"/>
          </w:tcPr>
          <w:p w:rsidR="0090370C" w:rsidRPr="008D3614" w:rsidRDefault="0090370C" w:rsidP="00050443">
            <w:r w:rsidRPr="008D3614">
              <w:t>graden Celsius</w:t>
            </w:r>
          </w:p>
        </w:tc>
        <w:tc>
          <w:tcPr>
            <w:tcW w:w="2054" w:type="dxa"/>
          </w:tcPr>
          <w:p w:rsidR="0090370C" w:rsidRPr="008D3614" w:rsidRDefault="0090370C" w:rsidP="00050443">
            <w:pPr>
              <w:keepNext/>
            </w:pPr>
            <w:r w:rsidRPr="008D3614">
              <w:t>56</w:t>
            </w:r>
          </w:p>
        </w:tc>
      </w:tr>
    </w:tbl>
    <w:p w:rsidR="0090370C" w:rsidRPr="008D3614" w:rsidRDefault="0090370C" w:rsidP="0090370C">
      <w:pPr>
        <w:pStyle w:val="Bijschrift"/>
        <w:rPr>
          <w:color w:val="auto"/>
        </w:rPr>
      </w:pPr>
      <w:r w:rsidRPr="008D3614">
        <w:rPr>
          <w:color w:val="auto"/>
        </w:rPr>
        <w:t xml:space="preserve">Tabel </w:t>
      </w:r>
      <w:r w:rsidR="008D31BA" w:rsidRPr="008D3614">
        <w:rPr>
          <w:color w:val="auto"/>
        </w:rPr>
        <w:fldChar w:fldCharType="begin"/>
      </w:r>
      <w:r w:rsidR="008D3614" w:rsidRPr="008D3614">
        <w:rPr>
          <w:color w:val="auto"/>
        </w:rPr>
        <w:instrText xml:space="preserve"> SEQ Tabel \* ARABIC </w:instrText>
      </w:r>
      <w:r w:rsidR="008D31BA" w:rsidRPr="008D3614">
        <w:rPr>
          <w:color w:val="auto"/>
        </w:rPr>
        <w:fldChar w:fldCharType="separate"/>
      </w:r>
      <w:r w:rsidRPr="008D3614">
        <w:rPr>
          <w:noProof/>
          <w:color w:val="auto"/>
        </w:rPr>
        <w:t>1</w:t>
      </w:r>
      <w:r w:rsidR="008D31BA" w:rsidRPr="008D3614">
        <w:rPr>
          <w:noProof/>
          <w:color w:val="auto"/>
        </w:rPr>
        <w:fldChar w:fldCharType="end"/>
      </w:r>
      <w:r w:rsidRPr="008D3614">
        <w:rPr>
          <w:color w:val="auto"/>
        </w:rPr>
        <w:t>: Formaat van data regel</w:t>
      </w:r>
    </w:p>
    <w:p w:rsidR="0090370C" w:rsidRPr="008D3614" w:rsidRDefault="0090370C" w:rsidP="0090370C">
      <w:r w:rsidRPr="008D3614">
        <w:t xml:space="preserve">Belangrijke gegevens voor de applicatie zijn de efficiëntie in combinatie met het weer. Hebben we namelijk een lage efficiëntie maar mooi weer dan is er wat aan de hand. Ook de datum is een belangrijke parameter met behulp van meerder dagen kunnen we detecteren of er dagen zijn geweest dat er geen data is verstuurd naar </w:t>
      </w:r>
      <w:proofErr w:type="spellStart"/>
      <w:r w:rsidRPr="008D3614">
        <w:t>PVOutput</w:t>
      </w:r>
      <w:proofErr w:type="spellEnd"/>
      <w:r w:rsidRPr="008D3614">
        <w:t xml:space="preserve">, dit kan ook duiden op fouten in het systeem. Voor de status van het weer wordt niet de weer conditie gebruikt van </w:t>
      </w:r>
      <w:proofErr w:type="spellStart"/>
      <w:r w:rsidRPr="008D3614">
        <w:t>PVOutput</w:t>
      </w:r>
      <w:proofErr w:type="spellEnd"/>
      <w:r w:rsidRPr="008D3614">
        <w:t xml:space="preserve"> omdat deze niet het weer aangeeft maar een indicatie is van de efficiëntie van het systeem.</w:t>
      </w:r>
    </w:p>
    <w:p w:rsidR="0090370C" w:rsidRPr="008D3614" w:rsidRDefault="0090370C" w:rsidP="0090370C">
      <w:r w:rsidRPr="008D3614">
        <w:t xml:space="preserve">Voor het weer wordt dan ook gebruik gemaakt van een andere partij namelijk </w:t>
      </w:r>
      <w:proofErr w:type="spellStart"/>
      <w:r w:rsidRPr="008D3614">
        <w:t>WeatherBug</w:t>
      </w:r>
      <w:proofErr w:type="spellEnd"/>
      <w:r w:rsidRPr="008D3614">
        <w:t xml:space="preserve">. Ook </w:t>
      </w:r>
      <w:proofErr w:type="spellStart"/>
      <w:r w:rsidRPr="008D3614">
        <w:t>WeahterBug</w:t>
      </w:r>
      <w:proofErr w:type="spellEnd"/>
      <w:r w:rsidRPr="008D3614">
        <w:t xml:space="preserve"> heeft een Web API, deze Web API geeft als resultaat een XML document. Het ophalen van dit XML document gebeurt ook weer via een </w:t>
      </w:r>
      <w:proofErr w:type="spellStart"/>
      <w:r w:rsidRPr="008D3614">
        <w:t>WebRequest</w:t>
      </w:r>
      <w:proofErr w:type="spellEnd"/>
      <w:r w:rsidRPr="008D3614">
        <w:t xml:space="preserve"> met het volgende formaat.</w:t>
      </w:r>
    </w:p>
    <w:tbl>
      <w:tblPr>
        <w:tblStyle w:val="Tabelraster"/>
        <w:tblW w:w="0" w:type="auto"/>
        <w:tblLook w:val="04A0" w:firstRow="1" w:lastRow="0" w:firstColumn="1" w:lastColumn="0" w:noHBand="0" w:noVBand="1"/>
      </w:tblPr>
      <w:tblGrid>
        <w:gridCol w:w="9212"/>
      </w:tblGrid>
      <w:tr w:rsidR="008D3614" w:rsidRPr="00407D30" w:rsidTr="00050443">
        <w:tc>
          <w:tcPr>
            <w:tcW w:w="9212" w:type="dxa"/>
          </w:tcPr>
          <w:p w:rsidR="0090370C" w:rsidRPr="008D3614" w:rsidRDefault="0090370C" w:rsidP="00050443">
            <w:pPr>
              <w:rPr>
                <w:rFonts w:ascii="Courier New" w:hAnsi="Courier New" w:cs="Courier New"/>
              </w:rPr>
            </w:pPr>
            <w:r w:rsidRPr="008D3614">
              <w:rPr>
                <w:rFonts w:ascii="Courier New" w:hAnsi="Courier New" w:cs="Courier New"/>
              </w:rPr>
              <w:t>http://api.wxbug.net/getLiveCompactWeatherRSS.aspx...</w:t>
            </w:r>
          </w:p>
          <w:p w:rsidR="0090370C" w:rsidRPr="008D3614" w:rsidRDefault="0090370C" w:rsidP="00050443">
            <w:pPr>
              <w:keepNext/>
              <w:rPr>
                <w:rFonts w:ascii="Courier New" w:hAnsi="Courier New" w:cs="Courier New"/>
                <w:lang w:val="en-US"/>
              </w:rPr>
            </w:pPr>
            <w:r w:rsidRPr="008D3614">
              <w:rPr>
                <w:rFonts w:ascii="Courier New" w:hAnsi="Courier New" w:cs="Courier New"/>
              </w:rPr>
              <w:t xml:space="preserve">          </w:t>
            </w:r>
            <w:r w:rsidRPr="008D3614">
              <w:rPr>
                <w:rFonts w:ascii="Courier New" w:hAnsi="Courier New" w:cs="Courier New"/>
                <w:lang w:val="en-US"/>
              </w:rPr>
              <w:t>...?</w:t>
            </w:r>
            <w:proofErr w:type="spellStart"/>
            <w:r w:rsidRPr="008D3614">
              <w:rPr>
                <w:rFonts w:ascii="Courier New" w:hAnsi="Courier New" w:cs="Courier New"/>
                <w:lang w:val="en-US"/>
              </w:rPr>
              <w:t>ACode</w:t>
            </w:r>
            <w:proofErr w:type="spellEnd"/>
            <w:r w:rsidRPr="008D3614">
              <w:rPr>
                <w:rFonts w:ascii="Courier New" w:hAnsi="Courier New" w:cs="Courier New"/>
                <w:lang w:val="en-US"/>
              </w:rPr>
              <w:t>=A3661025697&amp;stationid=</w:t>
            </w:r>
            <w:proofErr w:type="spellStart"/>
            <w:r w:rsidRPr="008D3614">
              <w:rPr>
                <w:rFonts w:ascii="Courier New" w:hAnsi="Courier New" w:cs="Courier New"/>
                <w:lang w:val="en-US"/>
              </w:rPr>
              <w:t>EHLW&amp;unittype</w:t>
            </w:r>
            <w:proofErr w:type="spellEnd"/>
            <w:r w:rsidRPr="008D3614">
              <w:rPr>
                <w:rFonts w:ascii="Courier New" w:hAnsi="Courier New" w:cs="Courier New"/>
                <w:lang w:val="en-US"/>
              </w:rPr>
              <w:t>=1</w:t>
            </w:r>
          </w:p>
        </w:tc>
      </w:tr>
    </w:tbl>
    <w:p w:rsidR="0090370C" w:rsidRPr="008D3614" w:rsidRDefault="0090370C" w:rsidP="0090370C">
      <w:pPr>
        <w:pStyle w:val="Bijschrift"/>
        <w:rPr>
          <w:color w:val="auto"/>
          <w:lang w:val="en-US"/>
        </w:rPr>
      </w:pPr>
      <w:proofErr w:type="spellStart"/>
      <w:r w:rsidRPr="008D3614">
        <w:rPr>
          <w:color w:val="auto"/>
          <w:lang w:val="en-US"/>
        </w:rPr>
        <w:t>Figuur</w:t>
      </w:r>
      <w:proofErr w:type="spellEnd"/>
      <w:r w:rsidRPr="008D3614">
        <w:rPr>
          <w:color w:val="auto"/>
          <w:lang w:val="en-US"/>
        </w:rPr>
        <w:t xml:space="preserve"> </w:t>
      </w:r>
      <w:r w:rsidR="008D31BA" w:rsidRPr="008D3614">
        <w:rPr>
          <w:color w:val="auto"/>
        </w:rPr>
        <w:fldChar w:fldCharType="begin"/>
      </w:r>
      <w:r w:rsidRPr="008D3614">
        <w:rPr>
          <w:color w:val="auto"/>
          <w:lang w:val="en-US"/>
        </w:rPr>
        <w:instrText xml:space="preserve"> SEQ Figuur \* ARABIC </w:instrText>
      </w:r>
      <w:r w:rsidR="008D31BA" w:rsidRPr="008D3614">
        <w:rPr>
          <w:color w:val="auto"/>
        </w:rPr>
        <w:fldChar w:fldCharType="separate"/>
      </w:r>
      <w:r w:rsidRPr="008D3614">
        <w:rPr>
          <w:noProof/>
          <w:color w:val="auto"/>
          <w:lang w:val="en-US"/>
        </w:rPr>
        <w:t>4</w:t>
      </w:r>
      <w:r w:rsidR="008D31BA" w:rsidRPr="008D3614">
        <w:rPr>
          <w:color w:val="auto"/>
        </w:rPr>
        <w:fldChar w:fldCharType="end"/>
      </w:r>
      <w:r w:rsidRPr="008D3614">
        <w:rPr>
          <w:color w:val="auto"/>
          <w:lang w:val="en-US"/>
        </w:rPr>
        <w:t xml:space="preserve">: </w:t>
      </w:r>
      <w:proofErr w:type="spellStart"/>
      <w:r w:rsidRPr="008D3614">
        <w:rPr>
          <w:color w:val="auto"/>
          <w:lang w:val="en-US"/>
        </w:rPr>
        <w:t>getLiveWeather</w:t>
      </w:r>
      <w:proofErr w:type="spellEnd"/>
      <w:r w:rsidRPr="008D3614">
        <w:rPr>
          <w:color w:val="auto"/>
          <w:lang w:val="en-US"/>
        </w:rPr>
        <w:t xml:space="preserve"> </w:t>
      </w:r>
      <w:proofErr w:type="spellStart"/>
      <w:r w:rsidRPr="008D3614">
        <w:rPr>
          <w:color w:val="auto"/>
          <w:lang w:val="en-US"/>
        </w:rPr>
        <w:t>WebRequest</w:t>
      </w:r>
      <w:proofErr w:type="spellEnd"/>
      <w:r w:rsidRPr="008D3614">
        <w:rPr>
          <w:color w:val="auto"/>
          <w:lang w:val="en-US"/>
        </w:rPr>
        <w:t xml:space="preserve"> </w:t>
      </w:r>
      <w:proofErr w:type="spellStart"/>
      <w:r w:rsidRPr="008D3614">
        <w:rPr>
          <w:color w:val="auto"/>
          <w:lang w:val="en-US"/>
        </w:rPr>
        <w:t>naar</w:t>
      </w:r>
      <w:proofErr w:type="spellEnd"/>
      <w:r w:rsidRPr="008D3614">
        <w:rPr>
          <w:color w:val="auto"/>
          <w:lang w:val="en-US"/>
        </w:rPr>
        <w:t xml:space="preserve"> WeatherBug Web API</w:t>
      </w:r>
    </w:p>
    <w:p w:rsidR="0090370C" w:rsidRPr="008D3614" w:rsidRDefault="0090370C" w:rsidP="0090370C">
      <w:r w:rsidRPr="008D3614">
        <w:t>Het XML document wat als resultaat terug wordt gestuurd heeft het volgende formaat.</w:t>
      </w:r>
    </w:p>
    <w:tbl>
      <w:tblPr>
        <w:tblStyle w:val="Tabelraster"/>
        <w:tblW w:w="0" w:type="auto"/>
        <w:tblLook w:val="04A0" w:firstRow="1" w:lastRow="0" w:firstColumn="1" w:lastColumn="0" w:noHBand="0" w:noVBand="1"/>
      </w:tblPr>
      <w:tblGrid>
        <w:gridCol w:w="9212"/>
      </w:tblGrid>
      <w:tr w:rsidR="008D3614" w:rsidRPr="008D3614" w:rsidTr="00050443">
        <w:tc>
          <w:tcPr>
            <w:tcW w:w="9212" w:type="dxa"/>
          </w:tcPr>
          <w:p w:rsidR="0090370C" w:rsidRPr="008D3614" w:rsidRDefault="0090370C" w:rsidP="00050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rss</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 xml:space="preserve">&lt;...&gt; </w:t>
            </w:r>
          </w:p>
          <w:p w:rsidR="0090370C" w:rsidRPr="008D3614" w:rsidRDefault="0090370C" w:rsidP="00050443">
            <w:pPr>
              <w:tabs>
                <w:tab w:val="left" w:pos="142"/>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weather</w:t>
            </w:r>
            <w:proofErr w:type="spellEnd"/>
            <w:r w:rsidRPr="008D3614">
              <w:rPr>
                <w:rFonts w:ascii="Courier New" w:eastAsia="Times New Roman" w:hAnsi="Courier New" w:cs="Courier New"/>
                <w:b/>
                <w:sz w:val="20"/>
                <w:szCs w:val="20"/>
                <w:lang w:val="en-US" w:eastAsia="nl-NL"/>
              </w:rPr>
              <w:t xml:space="preserve"> ... /&gt; </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current-condition</w:t>
            </w:r>
            <w:proofErr w:type="spellEnd"/>
            <w:r w:rsidRPr="008D3614">
              <w:rPr>
                <w:rFonts w:ascii="Courier New" w:eastAsia="Times New Roman" w:hAnsi="Courier New" w:cs="Courier New"/>
                <w:b/>
                <w:sz w:val="20"/>
                <w:szCs w:val="20"/>
                <w:lang w:val="en-US" w:eastAsia="nl-NL"/>
              </w:rPr>
              <w:t>&gt;Rain&lt;/</w:t>
            </w:r>
            <w:proofErr w:type="spellStart"/>
            <w:r w:rsidRPr="008D3614">
              <w:rPr>
                <w:rFonts w:ascii="Courier New" w:eastAsia="Times New Roman" w:hAnsi="Courier New" w:cs="Courier New"/>
                <w:b/>
                <w:sz w:val="20"/>
                <w:szCs w:val="20"/>
                <w:lang w:val="en-US" w:eastAsia="nl-NL"/>
              </w:rPr>
              <w:t>aws:current-condition</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temp</w:t>
            </w:r>
            <w:proofErr w:type="spellEnd"/>
            <w:r w:rsidRPr="008D3614">
              <w:rPr>
                <w:rFonts w:ascii="Courier New" w:eastAsia="Times New Roman" w:hAnsi="Courier New" w:cs="Courier New"/>
                <w:b/>
                <w:sz w:val="20"/>
                <w:szCs w:val="20"/>
                <w:lang w:val="en-US" w:eastAsia="nl-NL"/>
              </w:rPr>
              <w:t xml:space="preserve"> units="&amp;</w:t>
            </w:r>
            <w:proofErr w:type="spellStart"/>
            <w:r w:rsidRPr="008D3614">
              <w:rPr>
                <w:rFonts w:ascii="Courier New" w:eastAsia="Times New Roman" w:hAnsi="Courier New" w:cs="Courier New"/>
                <w:b/>
                <w:sz w:val="20"/>
                <w:szCs w:val="20"/>
                <w:lang w:val="en-US" w:eastAsia="nl-NL"/>
              </w:rPr>
              <w:t>amp;deg;C</w:t>
            </w:r>
            <w:proofErr w:type="spellEnd"/>
            <w:r w:rsidRPr="008D3614">
              <w:rPr>
                <w:rFonts w:ascii="Courier New" w:eastAsia="Times New Roman" w:hAnsi="Courier New" w:cs="Courier New"/>
                <w:b/>
                <w:sz w:val="20"/>
                <w:szCs w:val="20"/>
                <w:lang w:val="en-US" w:eastAsia="nl-NL"/>
              </w:rPr>
              <w:t>"&gt;9.0&lt;/</w:t>
            </w:r>
            <w:proofErr w:type="spellStart"/>
            <w:r w:rsidRPr="008D3614">
              <w:rPr>
                <w:rFonts w:ascii="Courier New" w:eastAsia="Times New Roman" w:hAnsi="Courier New" w:cs="Courier New"/>
                <w:b/>
                <w:sz w:val="20"/>
                <w:szCs w:val="20"/>
                <w:lang w:val="en-US" w:eastAsia="nl-NL"/>
              </w:rPr>
              <w:t>aws:temp</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rain-today</w:t>
            </w:r>
            <w:proofErr w:type="spellEnd"/>
            <w:r w:rsidRPr="008D3614">
              <w:rPr>
                <w:rFonts w:ascii="Courier New" w:eastAsia="Times New Roman" w:hAnsi="Courier New" w:cs="Courier New"/>
                <w:b/>
                <w:sz w:val="20"/>
                <w:szCs w:val="20"/>
                <w:lang w:val="en-US" w:eastAsia="nl-NL"/>
              </w:rPr>
              <w:t xml:space="preserve"> units="mm"&gt;0.00&lt;/</w:t>
            </w:r>
            <w:proofErr w:type="spellStart"/>
            <w:r w:rsidRPr="008D3614">
              <w:rPr>
                <w:rFonts w:ascii="Courier New" w:eastAsia="Times New Roman" w:hAnsi="Courier New" w:cs="Courier New"/>
                <w:b/>
                <w:sz w:val="20"/>
                <w:szCs w:val="20"/>
                <w:lang w:val="en-US" w:eastAsia="nl-NL"/>
              </w:rPr>
              <w:t>aws:rain-today</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wind-speed</w:t>
            </w:r>
            <w:proofErr w:type="spellEnd"/>
            <w:r w:rsidRPr="008D3614">
              <w:rPr>
                <w:rFonts w:ascii="Courier New" w:eastAsia="Times New Roman" w:hAnsi="Courier New" w:cs="Courier New"/>
                <w:b/>
                <w:sz w:val="20"/>
                <w:szCs w:val="20"/>
                <w:lang w:val="en-US" w:eastAsia="nl-NL"/>
              </w:rPr>
              <w:t xml:space="preserve"> units="km/h"&gt;35&lt;/</w:t>
            </w:r>
            <w:proofErr w:type="spellStart"/>
            <w:r w:rsidRPr="008D3614">
              <w:rPr>
                <w:rFonts w:ascii="Courier New" w:eastAsia="Times New Roman" w:hAnsi="Courier New" w:cs="Courier New"/>
                <w:b/>
                <w:sz w:val="20"/>
                <w:szCs w:val="20"/>
                <w:lang w:val="en-US" w:eastAsia="nl-NL"/>
              </w:rPr>
              <w:t>aws:wind-speed</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wind-direction</w:t>
            </w:r>
            <w:proofErr w:type="spellEnd"/>
            <w:r w:rsidRPr="008D3614">
              <w:rPr>
                <w:rFonts w:ascii="Courier New" w:eastAsia="Times New Roman" w:hAnsi="Courier New" w:cs="Courier New"/>
                <w:b/>
                <w:sz w:val="20"/>
                <w:szCs w:val="20"/>
                <w:lang w:val="en-US" w:eastAsia="nl-NL"/>
              </w:rPr>
              <w:t>&gt;WSW&lt;/</w:t>
            </w:r>
            <w:proofErr w:type="spellStart"/>
            <w:r w:rsidRPr="008D3614">
              <w:rPr>
                <w:rFonts w:ascii="Courier New" w:eastAsia="Times New Roman" w:hAnsi="Courier New" w:cs="Courier New"/>
                <w:b/>
                <w:sz w:val="20"/>
                <w:szCs w:val="20"/>
                <w:lang w:val="en-US" w:eastAsia="nl-NL"/>
              </w:rPr>
              <w:t>aws:wind-direction</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gust-speed</w:t>
            </w:r>
            <w:proofErr w:type="spellEnd"/>
            <w:r w:rsidRPr="008D3614">
              <w:rPr>
                <w:rFonts w:ascii="Courier New" w:eastAsia="Times New Roman" w:hAnsi="Courier New" w:cs="Courier New"/>
                <w:b/>
                <w:sz w:val="20"/>
                <w:szCs w:val="20"/>
                <w:lang w:val="en-US" w:eastAsia="nl-NL"/>
              </w:rPr>
              <w:t xml:space="preserve"> units="km/h"&gt;64&lt;/</w:t>
            </w:r>
            <w:proofErr w:type="spellStart"/>
            <w:r w:rsidRPr="008D3614">
              <w:rPr>
                <w:rFonts w:ascii="Courier New" w:eastAsia="Times New Roman" w:hAnsi="Courier New" w:cs="Courier New"/>
                <w:b/>
                <w:sz w:val="20"/>
                <w:szCs w:val="20"/>
                <w:lang w:val="en-US" w:eastAsia="nl-NL"/>
              </w:rPr>
              <w:t>aws:gust-speed</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42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1"/>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gust-direction</w:t>
            </w:r>
            <w:proofErr w:type="spellEnd"/>
            <w:r w:rsidRPr="008D3614">
              <w:rPr>
                <w:rFonts w:ascii="Courier New" w:eastAsia="Times New Roman" w:hAnsi="Courier New" w:cs="Courier New"/>
                <w:b/>
                <w:sz w:val="20"/>
                <w:szCs w:val="20"/>
                <w:lang w:val="en-US" w:eastAsia="nl-NL"/>
              </w:rPr>
              <w:t>&gt;WSW&lt;/</w:t>
            </w:r>
            <w:proofErr w:type="spellStart"/>
            <w:r w:rsidRPr="008D3614">
              <w:rPr>
                <w:rFonts w:ascii="Courier New" w:eastAsia="Times New Roman" w:hAnsi="Courier New" w:cs="Courier New"/>
                <w:b/>
                <w:sz w:val="20"/>
                <w:szCs w:val="20"/>
                <w:lang w:val="en-US" w:eastAsia="nl-NL"/>
              </w:rPr>
              <w:t>aws:gust-direction</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142"/>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6"/>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lt;/</w:t>
            </w:r>
            <w:proofErr w:type="spellStart"/>
            <w:r w:rsidRPr="008D3614">
              <w:rPr>
                <w:rFonts w:ascii="Courier New" w:eastAsia="Times New Roman" w:hAnsi="Courier New" w:cs="Courier New"/>
                <w:b/>
                <w:sz w:val="20"/>
                <w:szCs w:val="20"/>
                <w:lang w:val="en-US" w:eastAsia="nl-NL"/>
              </w:rPr>
              <w:t>aws:weather</w:t>
            </w:r>
            <w:proofErr w:type="spellEnd"/>
            <w:r w:rsidRPr="008D3614">
              <w:rPr>
                <w:rFonts w:ascii="Courier New" w:eastAsia="Times New Roman" w:hAnsi="Courier New" w:cs="Courier New"/>
                <w:b/>
                <w:sz w:val="20"/>
                <w:szCs w:val="20"/>
                <w:lang w:val="en-US" w:eastAsia="nl-NL"/>
              </w:rPr>
              <w:t>&gt;</w:t>
            </w:r>
          </w:p>
          <w:p w:rsidR="0090370C" w:rsidRPr="008D3614" w:rsidRDefault="0090370C" w:rsidP="00050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sz w:val="20"/>
                <w:szCs w:val="20"/>
                <w:lang w:val="en-US" w:eastAsia="nl-NL"/>
              </w:rPr>
            </w:pPr>
            <w:r w:rsidRPr="008D3614">
              <w:rPr>
                <w:rFonts w:ascii="Courier New" w:eastAsia="Times New Roman" w:hAnsi="Courier New" w:cs="Courier New"/>
                <w:b/>
                <w:sz w:val="20"/>
                <w:szCs w:val="20"/>
                <w:lang w:val="en-US" w:eastAsia="nl-NL"/>
              </w:rPr>
              <w:t xml:space="preserve">&lt;...&gt; </w:t>
            </w:r>
          </w:p>
          <w:p w:rsidR="0090370C" w:rsidRPr="008D3614" w:rsidRDefault="0090370C" w:rsidP="00050443">
            <w:pPr>
              <w:keepNext/>
              <w:rPr>
                <w:rFonts w:ascii="Courier New" w:hAnsi="Courier New" w:cs="Courier New"/>
                <w:b/>
                <w:lang w:val="en-US"/>
              </w:rPr>
            </w:pPr>
            <w:r w:rsidRPr="008D3614">
              <w:rPr>
                <w:rFonts w:ascii="Courier New" w:hAnsi="Courier New" w:cs="Courier New"/>
                <w:b/>
                <w:sz w:val="20"/>
                <w:lang w:val="en-US"/>
              </w:rPr>
              <w:t>&lt;/</w:t>
            </w:r>
            <w:proofErr w:type="spellStart"/>
            <w:r w:rsidRPr="008D3614">
              <w:rPr>
                <w:rFonts w:ascii="Courier New" w:hAnsi="Courier New" w:cs="Courier New"/>
                <w:b/>
                <w:sz w:val="20"/>
                <w:lang w:val="en-US"/>
              </w:rPr>
              <w:t>rss</w:t>
            </w:r>
            <w:proofErr w:type="spellEnd"/>
            <w:r w:rsidRPr="008D3614">
              <w:rPr>
                <w:rFonts w:ascii="Courier New" w:hAnsi="Courier New" w:cs="Courier New"/>
                <w:b/>
                <w:sz w:val="20"/>
                <w:lang w:val="en-US"/>
              </w:rPr>
              <w:t>&gt;</w:t>
            </w:r>
          </w:p>
        </w:tc>
      </w:tr>
    </w:tbl>
    <w:p w:rsidR="0090370C" w:rsidRPr="008D3614" w:rsidRDefault="0090370C" w:rsidP="0090370C">
      <w:pPr>
        <w:pStyle w:val="Bijschrift"/>
        <w:rPr>
          <w:noProof/>
          <w:color w:val="auto"/>
        </w:rPr>
      </w:pPr>
      <w:r w:rsidRPr="008D3614">
        <w:rPr>
          <w:color w:val="auto"/>
        </w:rPr>
        <w:t xml:space="preserve">Figuur </w:t>
      </w:r>
      <w:r w:rsidR="008D31BA" w:rsidRPr="008D3614">
        <w:rPr>
          <w:color w:val="auto"/>
        </w:rPr>
        <w:fldChar w:fldCharType="begin"/>
      </w:r>
      <w:r w:rsidR="008D3614" w:rsidRPr="008D3614">
        <w:rPr>
          <w:color w:val="auto"/>
        </w:rPr>
        <w:instrText xml:space="preserve"> SEQ Figuur \* ARABIC </w:instrText>
      </w:r>
      <w:r w:rsidR="008D31BA" w:rsidRPr="008D3614">
        <w:rPr>
          <w:color w:val="auto"/>
        </w:rPr>
        <w:fldChar w:fldCharType="separate"/>
      </w:r>
      <w:r w:rsidRPr="008D3614">
        <w:rPr>
          <w:noProof/>
          <w:color w:val="auto"/>
        </w:rPr>
        <w:t>5</w:t>
      </w:r>
      <w:r w:rsidR="008D31BA" w:rsidRPr="008D3614">
        <w:rPr>
          <w:noProof/>
          <w:color w:val="auto"/>
        </w:rPr>
        <w:fldChar w:fldCharType="end"/>
      </w:r>
      <w:r w:rsidRPr="008D3614">
        <w:rPr>
          <w:color w:val="auto"/>
        </w:rPr>
        <w:t>: belangrijke stuk uit het XML document</w:t>
      </w:r>
      <w:r w:rsidRPr="008D3614">
        <w:rPr>
          <w:noProof/>
          <w:color w:val="auto"/>
        </w:rPr>
        <w:t xml:space="preserve"> van WeatherBug</w:t>
      </w:r>
    </w:p>
    <w:p w:rsidR="0090370C" w:rsidRDefault="0090370C" w:rsidP="0090370C">
      <w:r w:rsidRPr="008D3614">
        <w:t>Belangrijke data in het XML document zijn de “</w:t>
      </w:r>
      <w:proofErr w:type="spellStart"/>
      <w:r w:rsidRPr="008D3614">
        <w:t>current-condition</w:t>
      </w:r>
      <w:proofErr w:type="spellEnd"/>
      <w:r w:rsidRPr="008D3614">
        <w:t xml:space="preserve">”, de temperatuur en de hoeveelheid regen. Deze drie gegevens zijn genoeg om te bepalen of het goed of slecht weer is. Dit kan weer worden meegenomen in </w:t>
      </w:r>
      <w:r>
        <w:t>de bepaling of er een waarschuwing moet worden gegeven of niet.</w:t>
      </w:r>
    </w:p>
    <w:p w:rsidR="0090370C" w:rsidRDefault="0090370C" w:rsidP="0090370C"/>
    <w:p w:rsidR="0090370C" w:rsidRDefault="0090370C" w:rsidP="0090370C">
      <w:r>
        <w:lastRenderedPageBreak/>
        <w:t>De code voor het uitlezen van de data uit het XML document is te zien in onderstaand stukje code.</w:t>
      </w:r>
    </w:p>
    <w:tbl>
      <w:tblPr>
        <w:tblStyle w:val="Tabelraster"/>
        <w:tblW w:w="9464" w:type="dxa"/>
        <w:tblLook w:val="04A0" w:firstRow="1" w:lastRow="0" w:firstColumn="1" w:lastColumn="0" w:noHBand="0" w:noVBand="1"/>
      </w:tblPr>
      <w:tblGrid>
        <w:gridCol w:w="9464"/>
      </w:tblGrid>
      <w:tr w:rsidR="0090370C" w:rsidRPr="00407D30" w:rsidTr="00050443">
        <w:tc>
          <w:tcPr>
            <w:tcW w:w="9464" w:type="dxa"/>
          </w:tcPr>
          <w:p w:rsidR="0090370C" w:rsidRPr="009F2DB4" w:rsidRDefault="0090370C" w:rsidP="00050443">
            <w:pPr>
              <w:rPr>
                <w:rFonts w:ascii="Courier New" w:hAnsi="Courier New" w:cs="Courier New"/>
              </w:rPr>
            </w:pPr>
            <w:proofErr w:type="spellStart"/>
            <w:r w:rsidRPr="009F2DB4">
              <w:rPr>
                <w:rFonts w:ascii="Courier New" w:hAnsi="Courier New" w:cs="Courier New"/>
              </w:rPr>
              <w:t>XmlDocument</w:t>
            </w:r>
            <w:proofErr w:type="spellEnd"/>
            <w:r w:rsidRPr="009F2DB4">
              <w:rPr>
                <w:rFonts w:ascii="Courier New" w:hAnsi="Courier New" w:cs="Courier New"/>
              </w:rPr>
              <w:t xml:space="preserve"> </w:t>
            </w:r>
            <w:proofErr w:type="spellStart"/>
            <w:r w:rsidRPr="009F2DB4">
              <w:rPr>
                <w:rFonts w:ascii="Courier New" w:hAnsi="Courier New" w:cs="Courier New"/>
              </w:rPr>
              <w:t>XmlDoc</w:t>
            </w:r>
            <w:proofErr w:type="spellEnd"/>
            <w:r w:rsidRPr="009F2DB4">
              <w:rPr>
                <w:rFonts w:ascii="Courier New" w:hAnsi="Courier New" w:cs="Courier New"/>
              </w:rPr>
              <w:t xml:space="preserve"> = new </w:t>
            </w:r>
            <w:proofErr w:type="spellStart"/>
            <w:r w:rsidRPr="009F2DB4">
              <w:rPr>
                <w:rFonts w:ascii="Courier New" w:hAnsi="Courier New" w:cs="Courier New"/>
              </w:rPr>
              <w:t>XmlDocument</w:t>
            </w:r>
            <w:proofErr w:type="spellEnd"/>
            <w:r w:rsidRPr="009F2DB4">
              <w:rPr>
                <w:rFonts w:ascii="Courier New" w:hAnsi="Courier New" w:cs="Courier New"/>
              </w:rPr>
              <w:t>();</w:t>
            </w:r>
          </w:p>
          <w:p w:rsidR="0090370C" w:rsidRDefault="0090370C" w:rsidP="00050443">
            <w:pPr>
              <w:rPr>
                <w:rFonts w:ascii="Courier New" w:hAnsi="Courier New" w:cs="Courier New"/>
              </w:rPr>
            </w:pPr>
            <w:r w:rsidRPr="009F2DB4">
              <w:rPr>
                <w:rFonts w:ascii="Courier New" w:hAnsi="Courier New" w:cs="Courier New"/>
              </w:rPr>
              <w:t>string</w:t>
            </w:r>
            <w:r>
              <w:rPr>
                <w:rFonts w:ascii="Courier New" w:hAnsi="Courier New" w:cs="Courier New"/>
              </w:rPr>
              <w:t xml:space="preserve"> </w:t>
            </w:r>
            <w:proofErr w:type="spellStart"/>
            <w:r>
              <w:rPr>
                <w:rFonts w:ascii="Courier New" w:hAnsi="Courier New" w:cs="Courier New"/>
              </w:rPr>
              <w:t>rss_xml</w:t>
            </w:r>
            <w:proofErr w:type="spellEnd"/>
            <w:r>
              <w:rPr>
                <w:rFonts w:ascii="Courier New" w:hAnsi="Courier New" w:cs="Courier New"/>
              </w:rPr>
              <w:t xml:space="preserve"> =</w:t>
            </w:r>
          </w:p>
          <w:p w:rsidR="0090370C" w:rsidRPr="00F4199D" w:rsidRDefault="0090370C" w:rsidP="00050443">
            <w:pPr>
              <w:rPr>
                <w:rFonts w:ascii="Courier New" w:hAnsi="Courier New" w:cs="Courier New"/>
              </w:rPr>
            </w:pPr>
            <w:r>
              <w:rPr>
                <w:rFonts w:ascii="Courier New" w:hAnsi="Courier New" w:cs="Courier New"/>
              </w:rPr>
              <w:t xml:space="preserve">      </w:t>
            </w:r>
            <w:proofErr w:type="spellStart"/>
            <w:r w:rsidRPr="00F4199D">
              <w:rPr>
                <w:rFonts w:ascii="Courier New" w:hAnsi="Courier New" w:cs="Courier New"/>
              </w:rPr>
              <w:t>ASCIIEncoding.Default.GetString</w:t>
            </w:r>
            <w:proofErr w:type="spellEnd"/>
            <w:r w:rsidRPr="00F4199D">
              <w:rPr>
                <w:rFonts w:ascii="Courier New" w:hAnsi="Courier New" w:cs="Courier New"/>
              </w:rPr>
              <w:t>(</w:t>
            </w:r>
            <w:proofErr w:type="spellStart"/>
            <w:r w:rsidRPr="00F4199D">
              <w:rPr>
                <w:rFonts w:ascii="Courier New" w:hAnsi="Courier New" w:cs="Courier New"/>
              </w:rPr>
              <w:t>weer_rss.DownloadData</w:t>
            </w:r>
            <w:proofErr w:type="spellEnd"/>
            <w:r w:rsidRPr="00F4199D">
              <w:rPr>
                <w:rFonts w:ascii="Courier New" w:hAnsi="Courier New" w:cs="Courier New"/>
              </w:rPr>
              <w:t>("</w:t>
            </w:r>
            <w:proofErr w:type="gramStart"/>
            <w:r w:rsidRPr="00F4199D">
              <w:rPr>
                <w:rFonts w:ascii="Courier New" w:hAnsi="Courier New" w:cs="Courier New"/>
              </w:rPr>
              <w:t>{</w:t>
            </w:r>
            <w:proofErr w:type="gramEnd"/>
            <w:r w:rsidRPr="00F4199D">
              <w:rPr>
                <w:rFonts w:ascii="Courier New" w:hAnsi="Courier New" w:cs="Courier New"/>
              </w:rPr>
              <w:t>URL}"));</w:t>
            </w:r>
          </w:p>
          <w:p w:rsidR="0090370C" w:rsidRPr="00F4199D" w:rsidRDefault="0090370C" w:rsidP="00050443">
            <w:pPr>
              <w:rPr>
                <w:rFonts w:ascii="Courier New" w:hAnsi="Courier New" w:cs="Courier New"/>
              </w:rPr>
            </w:pPr>
            <w:proofErr w:type="spellStart"/>
            <w:r w:rsidRPr="00F4199D">
              <w:rPr>
                <w:rFonts w:ascii="Courier New" w:hAnsi="Courier New" w:cs="Courier New"/>
              </w:rPr>
              <w:t>Xml</w:t>
            </w:r>
            <w:r>
              <w:rPr>
                <w:rFonts w:ascii="Courier New" w:hAnsi="Courier New" w:cs="Courier New"/>
              </w:rPr>
              <w:t>Doc</w:t>
            </w:r>
            <w:r w:rsidRPr="00F4199D">
              <w:rPr>
                <w:rFonts w:ascii="Courier New" w:hAnsi="Courier New" w:cs="Courier New"/>
              </w:rPr>
              <w:t>.LoadXml</w:t>
            </w:r>
            <w:proofErr w:type="spellEnd"/>
            <w:r w:rsidRPr="00F4199D">
              <w:rPr>
                <w:rFonts w:ascii="Courier New" w:hAnsi="Courier New" w:cs="Courier New"/>
              </w:rPr>
              <w:t>(</w:t>
            </w:r>
            <w:proofErr w:type="spellStart"/>
            <w:r w:rsidRPr="00F4199D">
              <w:rPr>
                <w:rFonts w:ascii="Courier New" w:hAnsi="Courier New" w:cs="Courier New"/>
              </w:rPr>
              <w:t>rss_xml</w:t>
            </w:r>
            <w:proofErr w:type="spellEnd"/>
            <w:r w:rsidRPr="00F4199D">
              <w:rPr>
                <w:rFonts w:ascii="Courier New" w:hAnsi="Courier New" w:cs="Courier New"/>
              </w:rPr>
              <w:t>);</w:t>
            </w:r>
          </w:p>
          <w:p w:rsidR="0090370C" w:rsidRPr="00407D30" w:rsidRDefault="0090370C" w:rsidP="00050443">
            <w:pPr>
              <w:rPr>
                <w:rFonts w:ascii="Courier New" w:hAnsi="Courier New" w:cs="Courier New"/>
                <w:lang w:val="en-GB"/>
              </w:rPr>
            </w:pPr>
            <w:proofErr w:type="spellStart"/>
            <w:r w:rsidRPr="00407D30">
              <w:rPr>
                <w:rFonts w:ascii="Courier New" w:hAnsi="Courier New" w:cs="Courier New"/>
                <w:lang w:val="en-GB"/>
              </w:rPr>
              <w:t>XmlNodeList</w:t>
            </w:r>
            <w:proofErr w:type="spellEnd"/>
            <w:r w:rsidRPr="00407D30">
              <w:rPr>
                <w:rFonts w:ascii="Courier New" w:hAnsi="Courier New" w:cs="Courier New"/>
                <w:lang w:val="en-GB"/>
              </w:rPr>
              <w:t xml:space="preserve"> </w:t>
            </w:r>
            <w:proofErr w:type="spellStart"/>
            <w:r w:rsidRPr="00407D30">
              <w:rPr>
                <w:rFonts w:ascii="Courier New" w:hAnsi="Courier New" w:cs="Courier New"/>
                <w:lang w:val="en-GB"/>
              </w:rPr>
              <w:t>awsnode</w:t>
            </w:r>
            <w:proofErr w:type="spellEnd"/>
            <w:r w:rsidRPr="00407D30">
              <w:rPr>
                <w:rFonts w:ascii="Courier New" w:hAnsi="Courier New" w:cs="Courier New"/>
                <w:lang w:val="en-GB"/>
              </w:rPr>
              <w:t xml:space="preserve"> = </w:t>
            </w:r>
            <w:proofErr w:type="spellStart"/>
            <w:r w:rsidRPr="00407D30">
              <w:rPr>
                <w:rFonts w:ascii="Courier New" w:hAnsi="Courier New" w:cs="Courier New"/>
                <w:lang w:val="en-GB"/>
              </w:rPr>
              <w:t>XmlDoc.GetElementsByTagName</w:t>
            </w:r>
            <w:proofErr w:type="spellEnd"/>
            <w:r w:rsidRPr="00407D30">
              <w:rPr>
                <w:rFonts w:ascii="Courier New" w:hAnsi="Courier New" w:cs="Courier New"/>
                <w:lang w:val="en-GB"/>
              </w:rPr>
              <w:t>("</w:t>
            </w:r>
            <w:proofErr w:type="spellStart"/>
            <w:r w:rsidRPr="00407D30">
              <w:rPr>
                <w:rFonts w:ascii="Courier New" w:hAnsi="Courier New" w:cs="Courier New"/>
                <w:lang w:val="en-GB"/>
              </w:rPr>
              <w:t>aws:weather</w:t>
            </w:r>
            <w:proofErr w:type="spellEnd"/>
            <w:r w:rsidRPr="00407D30">
              <w:rPr>
                <w:rFonts w:ascii="Courier New" w:hAnsi="Courier New" w:cs="Courier New"/>
                <w:lang w:val="en-GB"/>
              </w:rPr>
              <w:t>");</w:t>
            </w:r>
          </w:p>
          <w:p w:rsidR="0090370C" w:rsidRPr="00F4199D" w:rsidRDefault="0090370C" w:rsidP="00050443">
            <w:pPr>
              <w:tabs>
                <w:tab w:val="left" w:pos="8415"/>
              </w:tabs>
              <w:rPr>
                <w:rFonts w:ascii="Courier New" w:hAnsi="Courier New" w:cs="Courier New"/>
                <w:lang w:val="en-US"/>
              </w:rPr>
            </w:pPr>
            <w:proofErr w:type="spellStart"/>
            <w:r w:rsidRPr="00F4199D">
              <w:rPr>
                <w:rFonts w:ascii="Courier New" w:hAnsi="Courier New" w:cs="Courier New"/>
                <w:lang w:val="en-US"/>
              </w:rPr>
              <w:t>XmlNode</w:t>
            </w:r>
            <w:proofErr w:type="spellEnd"/>
            <w:r w:rsidRPr="00F4199D">
              <w:rPr>
                <w:rFonts w:ascii="Courier New" w:hAnsi="Courier New" w:cs="Courier New"/>
                <w:lang w:val="en-US"/>
              </w:rPr>
              <w:t xml:space="preserve"> </w:t>
            </w:r>
            <w:proofErr w:type="spellStart"/>
            <w:r w:rsidRPr="00F4199D">
              <w:rPr>
                <w:rFonts w:ascii="Courier New" w:hAnsi="Courier New" w:cs="Courier New"/>
                <w:lang w:val="en-US"/>
              </w:rPr>
              <w:t>weathernode</w:t>
            </w:r>
            <w:proofErr w:type="spellEnd"/>
            <w:r w:rsidRPr="00F4199D">
              <w:rPr>
                <w:rFonts w:ascii="Courier New" w:hAnsi="Courier New" w:cs="Courier New"/>
                <w:lang w:val="en-US"/>
              </w:rPr>
              <w:t xml:space="preserve"> = </w:t>
            </w:r>
            <w:proofErr w:type="spellStart"/>
            <w:r w:rsidRPr="00F4199D">
              <w:rPr>
                <w:rFonts w:ascii="Courier New" w:hAnsi="Courier New" w:cs="Courier New"/>
                <w:lang w:val="en-US"/>
              </w:rPr>
              <w:t>awsnode.Item</w:t>
            </w:r>
            <w:proofErr w:type="spellEnd"/>
            <w:r w:rsidRPr="00F4199D">
              <w:rPr>
                <w:rFonts w:ascii="Courier New" w:hAnsi="Courier New" w:cs="Courier New"/>
                <w:lang w:val="en-US"/>
              </w:rPr>
              <w:t>(0);</w:t>
            </w:r>
            <w:r>
              <w:rPr>
                <w:rFonts w:ascii="Courier New" w:hAnsi="Courier New" w:cs="Courier New"/>
                <w:lang w:val="en-US"/>
              </w:rPr>
              <w:tab/>
            </w:r>
          </w:p>
          <w:p w:rsidR="0090370C" w:rsidRDefault="0090370C" w:rsidP="00050443">
            <w:pPr>
              <w:rPr>
                <w:rFonts w:ascii="Courier New" w:hAnsi="Courier New" w:cs="Courier New"/>
                <w:lang w:val="en-US"/>
              </w:rPr>
            </w:pPr>
            <w:r w:rsidRPr="00F4199D">
              <w:rPr>
                <w:rFonts w:ascii="Courier New" w:hAnsi="Courier New" w:cs="Courier New"/>
                <w:lang w:val="en-US"/>
              </w:rPr>
              <w:t>string cond</w:t>
            </w:r>
            <w:r>
              <w:rPr>
                <w:rFonts w:ascii="Courier New" w:hAnsi="Courier New" w:cs="Courier New"/>
                <w:lang w:val="en-US"/>
              </w:rPr>
              <w:t>ition</w:t>
            </w:r>
            <w:r w:rsidRPr="00F4199D">
              <w:rPr>
                <w:rFonts w:ascii="Courier New" w:hAnsi="Courier New" w:cs="Courier New"/>
                <w:lang w:val="en-US"/>
              </w:rPr>
              <w:t xml:space="preserve"> = </w:t>
            </w:r>
            <w:proofErr w:type="spellStart"/>
            <w:r w:rsidRPr="00F4199D">
              <w:rPr>
                <w:rFonts w:ascii="Courier New" w:hAnsi="Courier New" w:cs="Courier New"/>
                <w:lang w:val="en-US"/>
              </w:rPr>
              <w:t>weathernode</w:t>
            </w:r>
            <w:proofErr w:type="spellEnd"/>
            <w:r w:rsidRPr="00F4199D">
              <w:rPr>
                <w:rFonts w:ascii="Courier New" w:hAnsi="Courier New" w:cs="Courier New"/>
                <w:lang w:val="en-US"/>
              </w:rPr>
              <w:t>["</w:t>
            </w:r>
            <w:proofErr w:type="spellStart"/>
            <w:r w:rsidRPr="00F4199D">
              <w:rPr>
                <w:rFonts w:ascii="Courier New" w:hAnsi="Courier New" w:cs="Courier New"/>
                <w:lang w:val="en-US"/>
              </w:rPr>
              <w:t>aws:current-condition</w:t>
            </w:r>
            <w:proofErr w:type="spellEnd"/>
            <w:r w:rsidRPr="00F4199D">
              <w:rPr>
                <w:rFonts w:ascii="Courier New" w:hAnsi="Courier New" w:cs="Courier New"/>
                <w:lang w:val="en-US"/>
              </w:rPr>
              <w:t>"].</w:t>
            </w:r>
            <w:proofErr w:type="spellStart"/>
            <w:r w:rsidRPr="00F4199D">
              <w:rPr>
                <w:rFonts w:ascii="Courier New" w:hAnsi="Courier New" w:cs="Courier New"/>
                <w:lang w:val="en-US"/>
              </w:rPr>
              <w:t>InnerText</w:t>
            </w:r>
            <w:proofErr w:type="spellEnd"/>
            <w:r w:rsidRPr="00F4199D">
              <w:rPr>
                <w:rFonts w:ascii="Courier New" w:hAnsi="Courier New" w:cs="Courier New"/>
                <w:lang w:val="en-US"/>
              </w:rPr>
              <w:t>;</w:t>
            </w:r>
          </w:p>
          <w:p w:rsidR="0090370C" w:rsidRDefault="0090370C" w:rsidP="00050443">
            <w:pPr>
              <w:rPr>
                <w:rFonts w:ascii="Courier New" w:hAnsi="Courier New" w:cs="Courier New"/>
                <w:lang w:val="en-US"/>
              </w:rPr>
            </w:pPr>
            <w:r w:rsidRPr="00460CC7">
              <w:rPr>
                <w:rFonts w:ascii="Courier New" w:hAnsi="Courier New" w:cs="Courier New"/>
                <w:lang w:val="en-US"/>
              </w:rPr>
              <w:t xml:space="preserve">string temp = </w:t>
            </w:r>
            <w:proofErr w:type="spellStart"/>
            <w:r w:rsidRPr="00460CC7">
              <w:rPr>
                <w:rFonts w:ascii="Courier New" w:hAnsi="Courier New" w:cs="Courier New"/>
                <w:lang w:val="en-US"/>
              </w:rPr>
              <w:t>weathernode</w:t>
            </w:r>
            <w:proofErr w:type="spellEnd"/>
            <w:r w:rsidRPr="00460CC7">
              <w:rPr>
                <w:rFonts w:ascii="Courier New" w:hAnsi="Courier New" w:cs="Courier New"/>
                <w:lang w:val="en-US"/>
              </w:rPr>
              <w:t>["</w:t>
            </w:r>
            <w:proofErr w:type="spellStart"/>
            <w:r w:rsidRPr="00460CC7">
              <w:rPr>
                <w:rFonts w:ascii="Courier New" w:hAnsi="Courier New" w:cs="Courier New"/>
                <w:lang w:val="en-US"/>
              </w:rPr>
              <w:t>aws:temp</w:t>
            </w:r>
            <w:proofErr w:type="spellEnd"/>
            <w:r w:rsidRPr="00460CC7">
              <w:rPr>
                <w:rFonts w:ascii="Courier New" w:hAnsi="Courier New" w:cs="Courier New"/>
                <w:lang w:val="en-US"/>
              </w:rPr>
              <w:t>"].</w:t>
            </w:r>
            <w:proofErr w:type="spellStart"/>
            <w:r w:rsidRPr="00460CC7">
              <w:rPr>
                <w:rFonts w:ascii="Courier New" w:hAnsi="Courier New" w:cs="Courier New"/>
                <w:lang w:val="en-US"/>
              </w:rPr>
              <w:t>InnerText</w:t>
            </w:r>
            <w:proofErr w:type="spellEnd"/>
            <w:r w:rsidRPr="00460CC7">
              <w:rPr>
                <w:rFonts w:ascii="Courier New" w:hAnsi="Courier New" w:cs="Courier New"/>
                <w:lang w:val="en-US"/>
              </w:rPr>
              <w:t>;</w:t>
            </w:r>
          </w:p>
          <w:p w:rsidR="0090370C" w:rsidRPr="00F4199D" w:rsidRDefault="0090370C" w:rsidP="00050443">
            <w:pPr>
              <w:keepNext/>
              <w:rPr>
                <w:rFonts w:ascii="Courier New" w:hAnsi="Courier New" w:cs="Courier New"/>
                <w:lang w:val="en-US"/>
              </w:rPr>
            </w:pPr>
            <w:r w:rsidRPr="00460CC7">
              <w:rPr>
                <w:rFonts w:ascii="Courier New" w:hAnsi="Courier New" w:cs="Courier New"/>
                <w:lang w:val="en-US"/>
              </w:rPr>
              <w:t xml:space="preserve">string rain = </w:t>
            </w:r>
            <w:proofErr w:type="spellStart"/>
            <w:r>
              <w:rPr>
                <w:rFonts w:ascii="Courier New" w:hAnsi="Courier New" w:cs="Courier New"/>
                <w:lang w:val="en-US"/>
              </w:rPr>
              <w:t>weather</w:t>
            </w:r>
            <w:r w:rsidRPr="00460CC7">
              <w:rPr>
                <w:rFonts w:ascii="Courier New" w:hAnsi="Courier New" w:cs="Courier New"/>
                <w:lang w:val="en-US"/>
              </w:rPr>
              <w:t>node</w:t>
            </w:r>
            <w:proofErr w:type="spellEnd"/>
            <w:r w:rsidRPr="00460CC7">
              <w:rPr>
                <w:rFonts w:ascii="Courier New" w:hAnsi="Courier New" w:cs="Courier New"/>
                <w:lang w:val="en-US"/>
              </w:rPr>
              <w:t>["</w:t>
            </w:r>
            <w:proofErr w:type="spellStart"/>
            <w:r w:rsidRPr="00460CC7">
              <w:rPr>
                <w:rFonts w:ascii="Courier New" w:hAnsi="Courier New" w:cs="Courier New"/>
                <w:lang w:val="en-US"/>
              </w:rPr>
              <w:t>aws:rain-today</w:t>
            </w:r>
            <w:proofErr w:type="spellEnd"/>
            <w:r w:rsidRPr="00460CC7">
              <w:rPr>
                <w:rFonts w:ascii="Courier New" w:hAnsi="Courier New" w:cs="Courier New"/>
                <w:lang w:val="en-US"/>
              </w:rPr>
              <w:t>"].</w:t>
            </w:r>
            <w:proofErr w:type="spellStart"/>
            <w:r w:rsidRPr="00460CC7">
              <w:rPr>
                <w:rFonts w:ascii="Courier New" w:hAnsi="Courier New" w:cs="Courier New"/>
                <w:lang w:val="en-US"/>
              </w:rPr>
              <w:t>InnerText</w:t>
            </w:r>
            <w:proofErr w:type="spellEnd"/>
            <w:r w:rsidRPr="00460CC7">
              <w:rPr>
                <w:rFonts w:ascii="Courier New" w:hAnsi="Courier New" w:cs="Courier New"/>
                <w:lang w:val="en-US"/>
              </w:rPr>
              <w:t>;</w:t>
            </w:r>
          </w:p>
        </w:tc>
      </w:tr>
    </w:tbl>
    <w:p w:rsidR="0090370C" w:rsidRPr="00BB056E" w:rsidRDefault="0090370C" w:rsidP="0090370C">
      <w:pPr>
        <w:pStyle w:val="Bijschrift"/>
        <w:rPr>
          <w:color w:val="auto"/>
        </w:rPr>
      </w:pPr>
      <w:r w:rsidRPr="00BB056E">
        <w:rPr>
          <w:color w:val="auto"/>
        </w:rPr>
        <w:t xml:space="preserve">Figuur </w:t>
      </w:r>
      <w:r w:rsidR="008D31BA" w:rsidRPr="00BB056E">
        <w:rPr>
          <w:color w:val="auto"/>
        </w:rPr>
        <w:fldChar w:fldCharType="begin"/>
      </w:r>
      <w:r w:rsidR="00444088" w:rsidRPr="00BB056E">
        <w:rPr>
          <w:color w:val="auto"/>
        </w:rPr>
        <w:instrText xml:space="preserve"> SEQ Figuur \* ARABIC </w:instrText>
      </w:r>
      <w:r w:rsidR="008D31BA" w:rsidRPr="00BB056E">
        <w:rPr>
          <w:color w:val="auto"/>
        </w:rPr>
        <w:fldChar w:fldCharType="separate"/>
      </w:r>
      <w:r w:rsidRPr="00BB056E">
        <w:rPr>
          <w:noProof/>
          <w:color w:val="auto"/>
        </w:rPr>
        <w:t>6</w:t>
      </w:r>
      <w:r w:rsidR="008D31BA" w:rsidRPr="00BB056E">
        <w:rPr>
          <w:noProof/>
          <w:color w:val="auto"/>
        </w:rPr>
        <w:fldChar w:fldCharType="end"/>
      </w:r>
      <w:r w:rsidRPr="00BB056E">
        <w:rPr>
          <w:color w:val="auto"/>
        </w:rPr>
        <w:t xml:space="preserve">: Code voor het uitlezen van de drie belangrijkste parameters uit het XML document. {URL} staat voor de </w:t>
      </w:r>
      <w:proofErr w:type="spellStart"/>
      <w:r w:rsidRPr="00BB056E">
        <w:rPr>
          <w:color w:val="auto"/>
        </w:rPr>
        <w:t>WebRequest</w:t>
      </w:r>
      <w:proofErr w:type="spellEnd"/>
      <w:r w:rsidRPr="00BB056E">
        <w:rPr>
          <w:color w:val="auto"/>
        </w:rPr>
        <w:t xml:space="preserve"> zoals te zien in figuur 4.</w:t>
      </w:r>
    </w:p>
    <w:p w:rsidR="0090370C" w:rsidRPr="006F0F41" w:rsidRDefault="0090370C" w:rsidP="0090370C">
      <w:r>
        <w:t>Eerst wordt met “</w:t>
      </w:r>
      <w:proofErr w:type="spellStart"/>
      <w:r>
        <w:t>LoadXml</w:t>
      </w:r>
      <w:proofErr w:type="spellEnd"/>
      <w:r>
        <w:t xml:space="preserve">” de </w:t>
      </w:r>
      <w:proofErr w:type="spellStart"/>
      <w:r>
        <w:t>WebRequest</w:t>
      </w:r>
      <w:proofErr w:type="spellEnd"/>
      <w:r>
        <w:t xml:space="preserve"> </w:t>
      </w:r>
      <w:r w:rsidRPr="00387D83">
        <w:t>omgezet naar</w:t>
      </w:r>
      <w:r>
        <w:t xml:space="preserve"> XML Document, waarna met “</w:t>
      </w:r>
      <w:proofErr w:type="spellStart"/>
      <w:r>
        <w:t>GetElemetsByTagName</w:t>
      </w:r>
      <w:proofErr w:type="spellEnd"/>
      <w:r>
        <w:t>” het weer gedeelte eruit wordt gehaald. Hierna kan door op parameternaam te selecteren de data eruit worden gehaald.</w:t>
      </w:r>
    </w:p>
    <w:p w:rsidR="0090370C" w:rsidRDefault="0090370C" w:rsidP="0090370C">
      <w:r>
        <w:t>Vervolgens worden deze gegevens allemaal gecombineerd om te bepalen waar fouten zitten zoals missende datums, lage opbrengsten en extreem hoge waardes die niet correct kunnen zijn. Deze fouten worden vervolgens met “</w:t>
      </w:r>
      <w:proofErr w:type="spellStart"/>
      <w:r>
        <w:t>showResults</w:t>
      </w:r>
      <w:proofErr w:type="spellEnd"/>
      <w:r>
        <w:t>()” naar de GUI gestuurd.</w:t>
      </w:r>
    </w:p>
    <w:p w:rsidR="0090370C" w:rsidRPr="00460CC7" w:rsidRDefault="0090370C" w:rsidP="0090370C">
      <w:r>
        <w:t>De GUI heeft de website van PVOutput.</w:t>
      </w:r>
      <w:proofErr w:type="gramStart"/>
      <w:r>
        <w:t>org</w:t>
      </w:r>
      <w:proofErr w:type="gramEnd"/>
      <w:r>
        <w:t xml:space="preserve"> ge-</w:t>
      </w:r>
      <w:proofErr w:type="spellStart"/>
      <w:r>
        <w:t>embed</w:t>
      </w:r>
      <w:proofErr w:type="spellEnd"/>
      <w:r>
        <w:t xml:space="preserve"> in de applicatie zodat een mooie grafiek van de huidige opbrengst kan worden bekeken. Hieronder worden in een overzicht de gemiddelde dag opbrengst weergegeven de verschillende opvallende waardes en het huidige weer. In de bijlage is een screenshot opgenomen van de GUI.</w:t>
      </w:r>
    </w:p>
    <w:p w:rsidR="0090370C" w:rsidRDefault="0090370C">
      <w:pPr>
        <w:rPr>
          <w:rFonts w:asciiTheme="majorHAnsi" w:eastAsiaTheme="majorEastAsia" w:hAnsiTheme="majorHAnsi" w:cstheme="majorBidi"/>
          <w:b/>
          <w:bCs/>
          <w:color w:val="4F81BD" w:themeColor="accent1"/>
          <w:sz w:val="26"/>
          <w:szCs w:val="26"/>
        </w:rPr>
      </w:pPr>
    </w:p>
    <w:p w:rsidR="0090370C" w:rsidRDefault="0090370C">
      <w:pPr>
        <w:rPr>
          <w:rFonts w:asciiTheme="majorHAnsi" w:eastAsiaTheme="majorEastAsia" w:hAnsiTheme="majorHAnsi" w:cstheme="majorBidi"/>
          <w:b/>
          <w:bCs/>
          <w:color w:val="4F81BD" w:themeColor="accent1"/>
          <w:sz w:val="26"/>
          <w:szCs w:val="26"/>
        </w:rPr>
      </w:pPr>
      <w:r>
        <w:br w:type="page"/>
      </w:r>
    </w:p>
    <w:p w:rsidR="003B34B1" w:rsidRDefault="004E38FB" w:rsidP="004E38FB">
      <w:pPr>
        <w:pStyle w:val="Kop1"/>
      </w:pPr>
      <w:bookmarkStart w:id="23" w:name="_Toc349513729"/>
      <w:r>
        <w:lastRenderedPageBreak/>
        <w:t>Kostenberekening</w:t>
      </w:r>
      <w:bookmarkEnd w:id="23"/>
    </w:p>
    <w:p w:rsidR="003B34B1" w:rsidRPr="003B34B1" w:rsidRDefault="003B34B1" w:rsidP="003B34B1"/>
    <w:tbl>
      <w:tblPr>
        <w:tblW w:w="9371" w:type="dxa"/>
        <w:tblInd w:w="55" w:type="dxa"/>
        <w:tblCellMar>
          <w:left w:w="70" w:type="dxa"/>
          <w:right w:w="70" w:type="dxa"/>
        </w:tblCellMar>
        <w:tblLook w:val="04A0" w:firstRow="1" w:lastRow="0" w:firstColumn="1" w:lastColumn="0" w:noHBand="0" w:noVBand="1"/>
      </w:tblPr>
      <w:tblGrid>
        <w:gridCol w:w="2000"/>
        <w:gridCol w:w="1780"/>
        <w:gridCol w:w="2600"/>
        <w:gridCol w:w="2991"/>
      </w:tblGrid>
      <w:tr w:rsidR="003B34B1" w:rsidRPr="003B34B1" w:rsidTr="003B34B1">
        <w:trPr>
          <w:trHeight w:val="525"/>
        </w:trPr>
        <w:tc>
          <w:tcPr>
            <w:tcW w:w="2000" w:type="dxa"/>
            <w:tcBorders>
              <w:top w:val="single" w:sz="8" w:space="0" w:color="auto"/>
              <w:left w:val="single" w:sz="8" w:space="0" w:color="auto"/>
              <w:bottom w:val="single" w:sz="8" w:space="0" w:color="auto"/>
              <w:right w:val="nil"/>
            </w:tcBorders>
            <w:shd w:val="clear" w:color="000000" w:fill="FBFBEF"/>
            <w:vAlign w:val="center"/>
            <w:hideMark/>
          </w:tcPr>
          <w:p w:rsidR="003B34B1" w:rsidRPr="0092538C" w:rsidRDefault="003B34B1" w:rsidP="003B34B1">
            <w:pPr>
              <w:spacing w:after="0" w:line="240" w:lineRule="auto"/>
              <w:jc w:val="center"/>
              <w:rPr>
                <w:rFonts w:eastAsia="Times New Roman" w:cs="Helvetica"/>
                <w:b/>
                <w:bCs/>
                <w:color w:val="000000"/>
                <w:sz w:val="20"/>
                <w:szCs w:val="20"/>
                <w:lang w:eastAsia="nl-NL"/>
              </w:rPr>
            </w:pPr>
            <w:r w:rsidRPr="0092538C">
              <w:rPr>
                <w:rFonts w:eastAsia="Times New Roman" w:cs="Helvetica"/>
                <w:b/>
                <w:bCs/>
                <w:color w:val="000000"/>
                <w:sz w:val="20"/>
                <w:szCs w:val="20"/>
                <w:lang w:eastAsia="nl-NL"/>
              </w:rPr>
              <w:t>Product</w:t>
            </w:r>
          </w:p>
        </w:tc>
        <w:tc>
          <w:tcPr>
            <w:tcW w:w="1780" w:type="dxa"/>
            <w:tcBorders>
              <w:top w:val="single" w:sz="8" w:space="0" w:color="auto"/>
              <w:left w:val="nil"/>
              <w:bottom w:val="single" w:sz="8" w:space="0" w:color="auto"/>
              <w:right w:val="nil"/>
            </w:tcBorders>
            <w:shd w:val="clear" w:color="000000" w:fill="FBFBEF"/>
            <w:vAlign w:val="center"/>
            <w:hideMark/>
          </w:tcPr>
          <w:p w:rsidR="003B34B1" w:rsidRPr="0092538C" w:rsidRDefault="003B34B1" w:rsidP="003B34B1">
            <w:pPr>
              <w:spacing w:after="0" w:line="240" w:lineRule="auto"/>
              <w:jc w:val="center"/>
              <w:rPr>
                <w:rFonts w:eastAsia="Times New Roman" w:cs="Helvetica"/>
                <w:b/>
                <w:bCs/>
                <w:color w:val="000000"/>
                <w:sz w:val="20"/>
                <w:szCs w:val="20"/>
                <w:lang w:eastAsia="nl-NL"/>
              </w:rPr>
            </w:pPr>
            <w:r w:rsidRPr="0092538C">
              <w:rPr>
                <w:rFonts w:eastAsia="Times New Roman" w:cs="Helvetica"/>
                <w:b/>
                <w:bCs/>
                <w:color w:val="000000"/>
                <w:sz w:val="20"/>
                <w:szCs w:val="20"/>
                <w:lang w:eastAsia="nl-NL"/>
              </w:rPr>
              <w:t>Vereist</w:t>
            </w:r>
          </w:p>
        </w:tc>
        <w:tc>
          <w:tcPr>
            <w:tcW w:w="2600" w:type="dxa"/>
            <w:tcBorders>
              <w:top w:val="single" w:sz="8" w:space="0" w:color="auto"/>
              <w:left w:val="nil"/>
              <w:bottom w:val="single" w:sz="8" w:space="0" w:color="auto"/>
              <w:right w:val="nil"/>
            </w:tcBorders>
            <w:shd w:val="clear" w:color="000000" w:fill="FBFBEF"/>
            <w:vAlign w:val="center"/>
            <w:hideMark/>
          </w:tcPr>
          <w:p w:rsidR="003B34B1" w:rsidRPr="0092538C" w:rsidRDefault="003B34B1" w:rsidP="003B34B1">
            <w:pPr>
              <w:spacing w:after="0" w:line="240" w:lineRule="auto"/>
              <w:jc w:val="center"/>
              <w:rPr>
                <w:rFonts w:eastAsia="Times New Roman" w:cs="Helvetica"/>
                <w:b/>
                <w:bCs/>
                <w:color w:val="000000"/>
                <w:sz w:val="20"/>
                <w:szCs w:val="20"/>
                <w:lang w:eastAsia="nl-NL"/>
              </w:rPr>
            </w:pPr>
            <w:r w:rsidRPr="0092538C">
              <w:rPr>
                <w:rFonts w:eastAsia="Times New Roman" w:cs="Helvetica"/>
                <w:b/>
                <w:bCs/>
                <w:color w:val="000000"/>
                <w:sz w:val="20"/>
                <w:szCs w:val="20"/>
                <w:lang w:eastAsia="nl-NL"/>
              </w:rPr>
              <w:t>Geschatte kosten</w:t>
            </w:r>
          </w:p>
        </w:tc>
        <w:tc>
          <w:tcPr>
            <w:tcW w:w="2991" w:type="dxa"/>
            <w:tcBorders>
              <w:top w:val="single" w:sz="8" w:space="0" w:color="auto"/>
              <w:left w:val="nil"/>
              <w:bottom w:val="single" w:sz="8" w:space="0" w:color="auto"/>
              <w:right w:val="single" w:sz="8" w:space="0" w:color="auto"/>
            </w:tcBorders>
            <w:shd w:val="clear" w:color="000000" w:fill="FBFBEF"/>
            <w:vAlign w:val="center"/>
            <w:hideMark/>
          </w:tcPr>
          <w:p w:rsidR="003B34B1" w:rsidRPr="0092538C" w:rsidRDefault="003B34B1" w:rsidP="003B34B1">
            <w:pPr>
              <w:spacing w:after="0" w:line="240" w:lineRule="auto"/>
              <w:jc w:val="center"/>
              <w:rPr>
                <w:rFonts w:eastAsia="Times New Roman" w:cs="Helvetica"/>
                <w:b/>
                <w:bCs/>
                <w:color w:val="000000"/>
                <w:sz w:val="20"/>
                <w:szCs w:val="20"/>
                <w:lang w:eastAsia="nl-NL"/>
              </w:rPr>
            </w:pPr>
            <w:r w:rsidRPr="0092538C">
              <w:rPr>
                <w:rFonts w:eastAsia="Times New Roman" w:cs="Helvetica"/>
                <w:b/>
                <w:bCs/>
                <w:color w:val="000000"/>
                <w:sz w:val="20"/>
                <w:szCs w:val="20"/>
                <w:lang w:eastAsia="nl-NL"/>
              </w:rPr>
              <w:t>Beschrijving</w:t>
            </w:r>
          </w:p>
        </w:tc>
      </w:tr>
      <w:tr w:rsidR="003B34B1" w:rsidRPr="003B34B1" w:rsidTr="003B34B1">
        <w:trPr>
          <w:trHeight w:val="315"/>
        </w:trPr>
        <w:tc>
          <w:tcPr>
            <w:tcW w:w="2000" w:type="dxa"/>
            <w:tcBorders>
              <w:top w:val="nil"/>
              <w:left w:val="single" w:sz="8" w:space="0" w:color="auto"/>
              <w:bottom w:val="nil"/>
              <w:right w:val="nil"/>
            </w:tcBorders>
            <w:shd w:val="clear" w:color="auto" w:fill="auto"/>
            <w:vAlign w:val="center"/>
            <w:hideMark/>
          </w:tcPr>
          <w:p w:rsidR="003B34B1" w:rsidRPr="0092538C" w:rsidRDefault="003B34B1" w:rsidP="003B34B1">
            <w:pPr>
              <w:spacing w:after="0" w:line="240" w:lineRule="auto"/>
              <w:rPr>
                <w:rFonts w:eastAsia="Times New Roman" w:cs="Courier New"/>
                <w:color w:val="000000"/>
                <w:sz w:val="20"/>
                <w:szCs w:val="20"/>
                <w:lang w:eastAsia="nl-NL"/>
              </w:rPr>
            </w:pPr>
            <w:proofErr w:type="spellStart"/>
            <w:r w:rsidRPr="0092538C">
              <w:rPr>
                <w:rFonts w:eastAsia="Times New Roman" w:cs="Courier New"/>
                <w:color w:val="000000"/>
                <w:sz w:val="20"/>
                <w:szCs w:val="20"/>
                <w:lang w:eastAsia="nl-NL"/>
              </w:rPr>
              <w:t>Raspberry</w:t>
            </w:r>
            <w:proofErr w:type="spellEnd"/>
            <w:r w:rsidRPr="0092538C">
              <w:rPr>
                <w:rFonts w:eastAsia="Times New Roman" w:cs="Courier New"/>
                <w:color w:val="000000"/>
                <w:sz w:val="20"/>
                <w:szCs w:val="20"/>
                <w:lang w:eastAsia="nl-NL"/>
              </w:rPr>
              <w:t xml:space="preserve"> Pi</w:t>
            </w:r>
          </w:p>
        </w:tc>
        <w:tc>
          <w:tcPr>
            <w:tcW w:w="1780" w:type="dxa"/>
            <w:tcBorders>
              <w:top w:val="nil"/>
              <w:left w:val="nil"/>
              <w:bottom w:val="nil"/>
              <w:right w:val="nil"/>
            </w:tcBorders>
            <w:shd w:val="clear" w:color="auto" w:fill="auto"/>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Ja</w:t>
            </w:r>
          </w:p>
        </w:tc>
        <w:tc>
          <w:tcPr>
            <w:tcW w:w="2600" w:type="dxa"/>
            <w:tcBorders>
              <w:top w:val="nil"/>
              <w:left w:val="nil"/>
              <w:bottom w:val="nil"/>
              <w:right w:val="nil"/>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35</w:t>
            </w:r>
            <w:proofErr w:type="gramStart"/>
            <w:r w:rsidRPr="0092538C">
              <w:rPr>
                <w:rFonts w:eastAsia="Times New Roman" w:cs="Helvetica"/>
                <w:color w:val="000000"/>
                <w:sz w:val="20"/>
                <w:szCs w:val="20"/>
                <w:lang w:eastAsia="nl-NL"/>
              </w:rPr>
              <w:t>,-</w:t>
            </w:r>
            <w:proofErr w:type="gramEnd"/>
          </w:p>
        </w:tc>
        <w:tc>
          <w:tcPr>
            <w:tcW w:w="2991" w:type="dxa"/>
            <w:tcBorders>
              <w:top w:val="nil"/>
              <w:left w:val="nil"/>
              <w:bottom w:val="nil"/>
              <w:right w:val="single" w:sz="8" w:space="0" w:color="auto"/>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De basis van het project</w:t>
            </w:r>
          </w:p>
        </w:tc>
      </w:tr>
      <w:tr w:rsidR="003B34B1" w:rsidRPr="003B34B1" w:rsidTr="003B34B1">
        <w:trPr>
          <w:trHeight w:val="315"/>
        </w:trPr>
        <w:tc>
          <w:tcPr>
            <w:tcW w:w="2000" w:type="dxa"/>
            <w:tcBorders>
              <w:top w:val="single" w:sz="8" w:space="0" w:color="CCCCCC"/>
              <w:left w:val="single" w:sz="8" w:space="0" w:color="auto"/>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SD-kaart</w:t>
            </w:r>
          </w:p>
        </w:tc>
        <w:tc>
          <w:tcPr>
            <w:tcW w:w="1780" w:type="dxa"/>
            <w:tcBorders>
              <w:top w:val="single" w:sz="8" w:space="0" w:color="CCCCCC"/>
              <w:left w:val="nil"/>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Ja</w:t>
            </w:r>
          </w:p>
        </w:tc>
        <w:tc>
          <w:tcPr>
            <w:tcW w:w="2600" w:type="dxa"/>
            <w:tcBorders>
              <w:top w:val="single" w:sz="8" w:space="0" w:color="CCCCCC"/>
              <w:left w:val="nil"/>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7</w:t>
            </w:r>
            <w:proofErr w:type="gramStart"/>
            <w:r w:rsidRPr="0092538C">
              <w:rPr>
                <w:rFonts w:eastAsia="Times New Roman" w:cs="Helvetica"/>
                <w:color w:val="000000"/>
                <w:sz w:val="20"/>
                <w:szCs w:val="20"/>
                <w:lang w:eastAsia="nl-NL"/>
              </w:rPr>
              <w:t>,-</w:t>
            </w:r>
            <w:proofErr w:type="gramEnd"/>
          </w:p>
        </w:tc>
        <w:tc>
          <w:tcPr>
            <w:tcW w:w="2991" w:type="dxa"/>
            <w:tcBorders>
              <w:top w:val="single" w:sz="8" w:space="0" w:color="CCCCCC"/>
              <w:left w:val="nil"/>
              <w:bottom w:val="single" w:sz="8" w:space="0" w:color="CCCCCC"/>
              <w:right w:val="single" w:sz="8" w:space="0" w:color="auto"/>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SD-kaart </w:t>
            </w:r>
            <w:r w:rsidR="00F06670">
              <w:rPr>
                <w:rFonts w:eastAsia="Times New Roman" w:cs="Helvetica"/>
                <w:color w:val="000000"/>
                <w:sz w:val="20"/>
                <w:szCs w:val="20"/>
                <w:lang w:eastAsia="nl-NL"/>
              </w:rPr>
              <w:t xml:space="preserve">minimaal </w:t>
            </w:r>
            <w:r w:rsidRPr="0092538C">
              <w:rPr>
                <w:rFonts w:eastAsia="Times New Roman" w:cs="Helvetica"/>
                <w:color w:val="000000"/>
                <w:sz w:val="20"/>
                <w:szCs w:val="20"/>
                <w:lang w:eastAsia="nl-NL"/>
              </w:rPr>
              <w:t>8GB</w:t>
            </w:r>
          </w:p>
        </w:tc>
      </w:tr>
      <w:tr w:rsidR="003B34B1" w:rsidRPr="00407D30" w:rsidTr="003B34B1">
        <w:trPr>
          <w:trHeight w:val="525"/>
        </w:trPr>
        <w:tc>
          <w:tcPr>
            <w:tcW w:w="2000" w:type="dxa"/>
            <w:tcBorders>
              <w:top w:val="nil"/>
              <w:left w:val="single" w:sz="8" w:space="0" w:color="auto"/>
              <w:bottom w:val="nil"/>
              <w:right w:val="nil"/>
            </w:tcBorders>
            <w:shd w:val="clear" w:color="auto" w:fill="auto"/>
            <w:vAlign w:val="center"/>
            <w:hideMark/>
          </w:tcPr>
          <w:p w:rsidR="003B34B1" w:rsidRPr="0092538C" w:rsidRDefault="003B34B1" w:rsidP="00475202">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USB-</w:t>
            </w:r>
            <w:r w:rsidR="00475202">
              <w:rPr>
                <w:rFonts w:eastAsia="Times New Roman" w:cs="Courier New"/>
                <w:color w:val="000000"/>
                <w:sz w:val="20"/>
                <w:szCs w:val="20"/>
                <w:lang w:eastAsia="nl-NL"/>
              </w:rPr>
              <w:t>B</w:t>
            </w:r>
            <w:r w:rsidRPr="0092538C">
              <w:rPr>
                <w:rFonts w:eastAsia="Times New Roman" w:cs="Courier New"/>
                <w:color w:val="000000"/>
                <w:sz w:val="20"/>
                <w:szCs w:val="20"/>
                <w:lang w:eastAsia="nl-NL"/>
              </w:rPr>
              <w:t>luetooth</w:t>
            </w:r>
            <w:r w:rsidR="00722242" w:rsidRPr="0092538C">
              <w:rPr>
                <w:rFonts w:eastAsia="Times New Roman" w:cs="Courier New"/>
                <w:color w:val="000000"/>
                <w:sz w:val="20"/>
                <w:szCs w:val="20"/>
                <w:lang w:eastAsia="nl-NL"/>
              </w:rPr>
              <w:t xml:space="preserve"> module</w:t>
            </w:r>
          </w:p>
        </w:tc>
        <w:tc>
          <w:tcPr>
            <w:tcW w:w="1780" w:type="dxa"/>
            <w:tcBorders>
              <w:top w:val="nil"/>
              <w:left w:val="nil"/>
              <w:bottom w:val="nil"/>
              <w:right w:val="nil"/>
            </w:tcBorders>
            <w:shd w:val="clear" w:color="auto" w:fill="auto"/>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Optie</w:t>
            </w:r>
          </w:p>
        </w:tc>
        <w:tc>
          <w:tcPr>
            <w:tcW w:w="2600" w:type="dxa"/>
            <w:tcBorders>
              <w:top w:val="nil"/>
              <w:left w:val="nil"/>
              <w:bottom w:val="nil"/>
              <w:right w:val="nil"/>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5</w:t>
            </w:r>
            <w:proofErr w:type="gramStart"/>
            <w:r w:rsidRPr="0092538C">
              <w:rPr>
                <w:rFonts w:eastAsia="Times New Roman" w:cs="Helvetica"/>
                <w:color w:val="000000"/>
                <w:sz w:val="20"/>
                <w:szCs w:val="20"/>
                <w:lang w:eastAsia="nl-NL"/>
              </w:rPr>
              <w:t>,-</w:t>
            </w:r>
            <w:proofErr w:type="gramEnd"/>
          </w:p>
        </w:tc>
        <w:tc>
          <w:tcPr>
            <w:tcW w:w="2991" w:type="dxa"/>
            <w:tcBorders>
              <w:top w:val="nil"/>
              <w:left w:val="nil"/>
              <w:bottom w:val="nil"/>
              <w:right w:val="single" w:sz="8" w:space="0" w:color="auto"/>
            </w:tcBorders>
            <w:shd w:val="clear" w:color="auto" w:fill="auto"/>
            <w:vAlign w:val="center"/>
            <w:hideMark/>
          </w:tcPr>
          <w:p w:rsidR="003B34B1" w:rsidRPr="0092538C" w:rsidRDefault="003B34B1" w:rsidP="0092538C">
            <w:pPr>
              <w:spacing w:after="0" w:line="240" w:lineRule="auto"/>
              <w:rPr>
                <w:rFonts w:eastAsia="Times New Roman" w:cs="Helvetica"/>
                <w:color w:val="000000"/>
                <w:sz w:val="20"/>
                <w:szCs w:val="20"/>
                <w:lang w:val="en-GB" w:eastAsia="nl-NL"/>
              </w:rPr>
            </w:pPr>
            <w:proofErr w:type="spellStart"/>
            <w:r w:rsidRPr="0092538C">
              <w:rPr>
                <w:rFonts w:eastAsia="Times New Roman" w:cs="Helvetica"/>
                <w:color w:val="000000"/>
                <w:sz w:val="20"/>
                <w:szCs w:val="20"/>
                <w:lang w:val="en-GB" w:eastAsia="nl-NL"/>
              </w:rPr>
              <w:t>Keuze</w:t>
            </w:r>
            <w:proofErr w:type="spellEnd"/>
            <w:r w:rsidRPr="0092538C">
              <w:rPr>
                <w:rFonts w:eastAsia="Times New Roman" w:cs="Helvetica"/>
                <w:color w:val="000000"/>
                <w:sz w:val="20"/>
                <w:szCs w:val="20"/>
                <w:lang w:val="en-GB" w:eastAsia="nl-NL"/>
              </w:rPr>
              <w:t xml:space="preserve">, RS485 converter of </w:t>
            </w:r>
            <w:r w:rsidR="0092538C">
              <w:rPr>
                <w:rFonts w:eastAsia="Times New Roman" w:cs="Helvetica"/>
                <w:color w:val="000000"/>
                <w:sz w:val="20"/>
                <w:szCs w:val="20"/>
                <w:lang w:val="en-GB" w:eastAsia="nl-NL"/>
              </w:rPr>
              <w:t>B</w:t>
            </w:r>
            <w:r w:rsidRPr="0092538C">
              <w:rPr>
                <w:rFonts w:eastAsia="Times New Roman" w:cs="Helvetica"/>
                <w:color w:val="000000"/>
                <w:sz w:val="20"/>
                <w:szCs w:val="20"/>
                <w:lang w:val="en-GB" w:eastAsia="nl-NL"/>
              </w:rPr>
              <w:t>luetooth module</w:t>
            </w:r>
          </w:p>
        </w:tc>
      </w:tr>
      <w:tr w:rsidR="003B34B1" w:rsidRPr="003B34B1" w:rsidTr="003B34B1">
        <w:trPr>
          <w:trHeight w:val="1545"/>
        </w:trPr>
        <w:tc>
          <w:tcPr>
            <w:tcW w:w="2000" w:type="dxa"/>
            <w:tcBorders>
              <w:top w:val="single" w:sz="8" w:space="0" w:color="CCCCCC"/>
              <w:left w:val="single" w:sz="8" w:space="0" w:color="auto"/>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UART-Bluetooth</w:t>
            </w:r>
            <w:r w:rsidR="00722242" w:rsidRPr="0092538C">
              <w:rPr>
                <w:rFonts w:eastAsia="Times New Roman" w:cs="Courier New"/>
                <w:color w:val="000000"/>
                <w:sz w:val="20"/>
                <w:szCs w:val="20"/>
                <w:lang w:eastAsia="nl-NL"/>
              </w:rPr>
              <w:t xml:space="preserve"> module</w:t>
            </w:r>
          </w:p>
        </w:tc>
        <w:tc>
          <w:tcPr>
            <w:tcW w:w="1780" w:type="dxa"/>
            <w:tcBorders>
              <w:top w:val="single" w:sz="8" w:space="0" w:color="CCCCCC"/>
              <w:left w:val="nil"/>
              <w:bottom w:val="single" w:sz="8" w:space="0" w:color="CCCCCC"/>
              <w:right w:val="nil"/>
            </w:tcBorders>
            <w:shd w:val="clear" w:color="000000" w:fill="F2F2F2"/>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Optie</w:t>
            </w:r>
          </w:p>
        </w:tc>
        <w:tc>
          <w:tcPr>
            <w:tcW w:w="2600" w:type="dxa"/>
            <w:tcBorders>
              <w:top w:val="single" w:sz="8" w:space="0" w:color="CCCCCC"/>
              <w:left w:val="nil"/>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2x €7</w:t>
            </w:r>
            <w:proofErr w:type="gramStart"/>
            <w:r w:rsidRPr="0092538C">
              <w:rPr>
                <w:rFonts w:eastAsia="Times New Roman" w:cs="Helvetica"/>
                <w:color w:val="000000"/>
                <w:sz w:val="20"/>
                <w:szCs w:val="20"/>
                <w:lang w:eastAsia="nl-NL"/>
              </w:rPr>
              <w:t>,-</w:t>
            </w:r>
            <w:proofErr w:type="gramEnd"/>
          </w:p>
        </w:tc>
        <w:tc>
          <w:tcPr>
            <w:tcW w:w="2991" w:type="dxa"/>
            <w:tcBorders>
              <w:top w:val="single" w:sz="8" w:space="0" w:color="CCCCCC"/>
              <w:left w:val="nil"/>
              <w:bottom w:val="single" w:sz="8" w:space="0" w:color="CCCCCC"/>
              <w:right w:val="single" w:sz="8" w:space="0" w:color="auto"/>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1. Wanneer geen </w:t>
            </w:r>
            <w:r w:rsidR="0092538C">
              <w:rPr>
                <w:rFonts w:eastAsia="Times New Roman" w:cs="Helvetica"/>
                <w:color w:val="000000"/>
                <w:sz w:val="20"/>
                <w:szCs w:val="20"/>
                <w:lang w:eastAsia="nl-NL"/>
              </w:rPr>
              <w:t>B</w:t>
            </w:r>
            <w:r w:rsidRPr="0092538C">
              <w:rPr>
                <w:rFonts w:eastAsia="Times New Roman" w:cs="Helvetica"/>
                <w:color w:val="000000"/>
                <w:sz w:val="20"/>
                <w:szCs w:val="20"/>
                <w:lang w:eastAsia="nl-NL"/>
              </w:rPr>
              <w:t>luetooth-</w:t>
            </w:r>
          </w:p>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    module in de omvormer.</w:t>
            </w:r>
          </w:p>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2. Wanneer er gebruik wordt</w:t>
            </w:r>
          </w:p>
          <w:p w:rsidR="003B34B1" w:rsidRPr="0092538C" w:rsidRDefault="003B34B1" w:rsidP="0092538C">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    gemaakt van USB-</w:t>
            </w:r>
            <w:r w:rsidR="0092538C">
              <w:rPr>
                <w:rFonts w:eastAsia="Times New Roman" w:cs="Helvetica"/>
                <w:color w:val="000000"/>
                <w:sz w:val="20"/>
                <w:szCs w:val="20"/>
                <w:lang w:eastAsia="nl-NL"/>
              </w:rPr>
              <w:t>B</w:t>
            </w:r>
            <w:r w:rsidRPr="0092538C">
              <w:rPr>
                <w:rFonts w:eastAsia="Times New Roman" w:cs="Helvetica"/>
                <w:color w:val="000000"/>
                <w:sz w:val="20"/>
                <w:szCs w:val="20"/>
                <w:lang w:eastAsia="nl-NL"/>
              </w:rPr>
              <w:t>luetooth</w:t>
            </w:r>
          </w:p>
        </w:tc>
      </w:tr>
      <w:tr w:rsidR="003B34B1" w:rsidRPr="003B34B1" w:rsidTr="003B34B1">
        <w:trPr>
          <w:trHeight w:val="525"/>
        </w:trPr>
        <w:tc>
          <w:tcPr>
            <w:tcW w:w="2000" w:type="dxa"/>
            <w:tcBorders>
              <w:top w:val="nil"/>
              <w:left w:val="single" w:sz="8" w:space="0" w:color="auto"/>
              <w:bottom w:val="nil"/>
              <w:right w:val="nil"/>
            </w:tcBorders>
            <w:shd w:val="clear" w:color="auto" w:fill="auto"/>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USB-RS485</w:t>
            </w:r>
          </w:p>
        </w:tc>
        <w:tc>
          <w:tcPr>
            <w:tcW w:w="1780" w:type="dxa"/>
            <w:tcBorders>
              <w:top w:val="nil"/>
              <w:left w:val="nil"/>
              <w:bottom w:val="nil"/>
              <w:right w:val="nil"/>
            </w:tcBorders>
            <w:shd w:val="clear" w:color="auto" w:fill="auto"/>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Optie *1</w:t>
            </w:r>
          </w:p>
        </w:tc>
        <w:tc>
          <w:tcPr>
            <w:tcW w:w="2600" w:type="dxa"/>
            <w:tcBorders>
              <w:top w:val="nil"/>
              <w:left w:val="nil"/>
              <w:bottom w:val="nil"/>
              <w:right w:val="nil"/>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25</w:t>
            </w:r>
            <w:proofErr w:type="gramStart"/>
            <w:r w:rsidRPr="0092538C">
              <w:rPr>
                <w:rFonts w:eastAsia="Times New Roman" w:cs="Helvetica"/>
                <w:color w:val="000000"/>
                <w:sz w:val="20"/>
                <w:szCs w:val="20"/>
                <w:lang w:eastAsia="nl-NL"/>
              </w:rPr>
              <w:t>,-</w:t>
            </w:r>
            <w:proofErr w:type="gramEnd"/>
            <w:r w:rsidRPr="0092538C">
              <w:rPr>
                <w:rFonts w:eastAsia="Times New Roman" w:cs="Helvetica"/>
                <w:color w:val="000000"/>
                <w:sz w:val="20"/>
                <w:szCs w:val="20"/>
                <w:lang w:eastAsia="nl-NL"/>
              </w:rPr>
              <w:t xml:space="preserve"> (zelf maken/</w:t>
            </w:r>
            <w:proofErr w:type="spellStart"/>
            <w:r w:rsidRPr="0092538C">
              <w:rPr>
                <w:rFonts w:eastAsia="Times New Roman" w:cs="Helvetica"/>
                <w:color w:val="000000"/>
                <w:sz w:val="20"/>
                <w:szCs w:val="20"/>
                <w:lang w:eastAsia="nl-NL"/>
              </w:rPr>
              <w:t>ebay</w:t>
            </w:r>
            <w:proofErr w:type="spellEnd"/>
            <w:r w:rsidRPr="0092538C">
              <w:rPr>
                <w:rFonts w:eastAsia="Times New Roman" w:cs="Helvetica"/>
                <w:color w:val="000000"/>
                <w:sz w:val="20"/>
                <w:szCs w:val="20"/>
                <w:lang w:eastAsia="nl-NL"/>
              </w:rPr>
              <w:t xml:space="preserve"> €5)</w:t>
            </w:r>
          </w:p>
        </w:tc>
        <w:tc>
          <w:tcPr>
            <w:tcW w:w="2991" w:type="dxa"/>
            <w:tcBorders>
              <w:top w:val="nil"/>
              <w:left w:val="nil"/>
              <w:bottom w:val="nil"/>
              <w:right w:val="single" w:sz="8" w:space="0" w:color="auto"/>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Vereist, keuze tussen UART en USB</w:t>
            </w:r>
          </w:p>
        </w:tc>
      </w:tr>
      <w:tr w:rsidR="003B34B1" w:rsidRPr="003B34B1" w:rsidTr="003B34B1">
        <w:trPr>
          <w:trHeight w:val="615"/>
        </w:trPr>
        <w:tc>
          <w:tcPr>
            <w:tcW w:w="2000" w:type="dxa"/>
            <w:tcBorders>
              <w:top w:val="single" w:sz="8" w:space="0" w:color="CCCCCC"/>
              <w:left w:val="single" w:sz="8" w:space="0" w:color="auto"/>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RS232-RS485</w:t>
            </w:r>
          </w:p>
        </w:tc>
        <w:tc>
          <w:tcPr>
            <w:tcW w:w="1780" w:type="dxa"/>
            <w:tcBorders>
              <w:top w:val="single" w:sz="8" w:space="0" w:color="CCCCCC"/>
              <w:left w:val="nil"/>
              <w:bottom w:val="single" w:sz="8" w:space="0" w:color="CCCCCC"/>
              <w:right w:val="nil"/>
            </w:tcBorders>
            <w:shd w:val="clear" w:color="000000" w:fill="F2F2F2"/>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Optie *2</w:t>
            </w:r>
          </w:p>
        </w:tc>
        <w:tc>
          <w:tcPr>
            <w:tcW w:w="2600" w:type="dxa"/>
            <w:tcBorders>
              <w:top w:val="single" w:sz="8" w:space="0" w:color="CCCCCC"/>
              <w:left w:val="nil"/>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25</w:t>
            </w:r>
            <w:proofErr w:type="gramStart"/>
            <w:r w:rsidRPr="0092538C">
              <w:rPr>
                <w:rFonts w:eastAsia="Times New Roman" w:cs="Helvetica"/>
                <w:color w:val="000000"/>
                <w:sz w:val="20"/>
                <w:szCs w:val="20"/>
                <w:lang w:eastAsia="nl-NL"/>
              </w:rPr>
              <w:t>,-</w:t>
            </w:r>
            <w:proofErr w:type="gramEnd"/>
            <w:r w:rsidRPr="0092538C">
              <w:rPr>
                <w:rFonts w:eastAsia="Times New Roman" w:cs="Helvetica"/>
                <w:color w:val="000000"/>
                <w:sz w:val="20"/>
                <w:szCs w:val="20"/>
                <w:lang w:eastAsia="nl-NL"/>
              </w:rPr>
              <w:t xml:space="preserve"> (zelf maken/</w:t>
            </w:r>
            <w:proofErr w:type="spellStart"/>
            <w:r w:rsidRPr="0092538C">
              <w:rPr>
                <w:rFonts w:eastAsia="Times New Roman" w:cs="Helvetica"/>
                <w:color w:val="000000"/>
                <w:sz w:val="20"/>
                <w:szCs w:val="20"/>
                <w:lang w:eastAsia="nl-NL"/>
              </w:rPr>
              <w:t>ebay</w:t>
            </w:r>
            <w:proofErr w:type="spellEnd"/>
            <w:r w:rsidRPr="0092538C">
              <w:rPr>
                <w:rFonts w:eastAsia="Times New Roman" w:cs="Helvetica"/>
                <w:color w:val="000000"/>
                <w:sz w:val="20"/>
                <w:szCs w:val="20"/>
                <w:lang w:eastAsia="nl-NL"/>
              </w:rPr>
              <w:t xml:space="preserve"> €5)</w:t>
            </w:r>
          </w:p>
        </w:tc>
        <w:tc>
          <w:tcPr>
            <w:tcW w:w="2991" w:type="dxa"/>
            <w:tcBorders>
              <w:top w:val="single" w:sz="8" w:space="0" w:color="CCCCCC"/>
              <w:left w:val="nil"/>
              <w:bottom w:val="single" w:sz="8" w:space="0" w:color="CCCCCC"/>
              <w:right w:val="single" w:sz="8" w:space="0" w:color="auto"/>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Vereist, keuze tussen UART en USB</w:t>
            </w:r>
          </w:p>
        </w:tc>
      </w:tr>
      <w:tr w:rsidR="003B34B1" w:rsidRPr="003B34B1" w:rsidTr="003B34B1">
        <w:trPr>
          <w:trHeight w:val="525"/>
        </w:trPr>
        <w:tc>
          <w:tcPr>
            <w:tcW w:w="2000" w:type="dxa"/>
            <w:tcBorders>
              <w:top w:val="nil"/>
              <w:left w:val="single" w:sz="8" w:space="0" w:color="auto"/>
              <w:bottom w:val="nil"/>
              <w:right w:val="nil"/>
            </w:tcBorders>
            <w:shd w:val="clear" w:color="auto" w:fill="auto"/>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Behuizing</w:t>
            </w:r>
          </w:p>
        </w:tc>
        <w:tc>
          <w:tcPr>
            <w:tcW w:w="1780" w:type="dxa"/>
            <w:tcBorders>
              <w:top w:val="nil"/>
              <w:left w:val="nil"/>
              <w:bottom w:val="nil"/>
              <w:right w:val="nil"/>
            </w:tcBorders>
            <w:shd w:val="clear" w:color="auto" w:fill="auto"/>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Ja</w:t>
            </w:r>
          </w:p>
        </w:tc>
        <w:tc>
          <w:tcPr>
            <w:tcW w:w="2600" w:type="dxa"/>
            <w:tcBorders>
              <w:top w:val="nil"/>
              <w:left w:val="nil"/>
              <w:bottom w:val="nil"/>
              <w:right w:val="nil"/>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6</w:t>
            </w:r>
            <w:proofErr w:type="gramStart"/>
            <w:r w:rsidRPr="0092538C">
              <w:rPr>
                <w:rFonts w:eastAsia="Times New Roman" w:cs="Helvetica"/>
                <w:color w:val="000000"/>
                <w:sz w:val="20"/>
                <w:szCs w:val="20"/>
                <w:lang w:eastAsia="nl-NL"/>
              </w:rPr>
              <w:t>,-</w:t>
            </w:r>
            <w:proofErr w:type="gramEnd"/>
          </w:p>
        </w:tc>
        <w:tc>
          <w:tcPr>
            <w:tcW w:w="2991" w:type="dxa"/>
            <w:tcBorders>
              <w:top w:val="nil"/>
              <w:left w:val="nil"/>
              <w:bottom w:val="nil"/>
              <w:right w:val="single" w:sz="8" w:space="0" w:color="auto"/>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Behuizing naar eigen smaak te </w:t>
            </w:r>
            <w:proofErr w:type="spellStart"/>
            <w:r w:rsidRPr="0092538C">
              <w:rPr>
                <w:rFonts w:eastAsia="Times New Roman" w:cs="Helvetica"/>
                <w:color w:val="000000"/>
                <w:sz w:val="20"/>
                <w:szCs w:val="20"/>
                <w:lang w:eastAsia="nl-NL"/>
              </w:rPr>
              <w:t>keizen</w:t>
            </w:r>
            <w:proofErr w:type="spellEnd"/>
          </w:p>
        </w:tc>
      </w:tr>
      <w:tr w:rsidR="003B34B1" w:rsidRPr="003B34B1" w:rsidTr="003B34B1">
        <w:trPr>
          <w:trHeight w:val="1035"/>
        </w:trPr>
        <w:tc>
          <w:tcPr>
            <w:tcW w:w="2000" w:type="dxa"/>
            <w:tcBorders>
              <w:top w:val="single" w:sz="8" w:space="0" w:color="CCCCCC"/>
              <w:left w:val="single" w:sz="8" w:space="0" w:color="auto"/>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Courier New"/>
                <w:color w:val="000000"/>
                <w:sz w:val="20"/>
                <w:szCs w:val="20"/>
                <w:lang w:eastAsia="nl-NL"/>
              </w:rPr>
            </w:pPr>
            <w:proofErr w:type="gramStart"/>
            <w:r w:rsidRPr="0092538C">
              <w:rPr>
                <w:rFonts w:eastAsia="Times New Roman" w:cs="Courier New"/>
                <w:color w:val="000000"/>
                <w:sz w:val="20"/>
                <w:szCs w:val="20"/>
                <w:lang w:eastAsia="nl-NL"/>
              </w:rPr>
              <w:t>USB-</w:t>
            </w:r>
            <w:proofErr w:type="spellStart"/>
            <w:r w:rsidRPr="0092538C">
              <w:rPr>
                <w:rFonts w:eastAsia="Times New Roman" w:cs="Courier New"/>
                <w:color w:val="000000"/>
                <w:sz w:val="20"/>
                <w:szCs w:val="20"/>
                <w:lang w:eastAsia="nl-NL"/>
              </w:rPr>
              <w:t>Wifi</w:t>
            </w:r>
            <w:proofErr w:type="spellEnd"/>
            <w:r w:rsidR="00722242" w:rsidRPr="0092538C">
              <w:rPr>
                <w:rFonts w:eastAsia="Times New Roman" w:cs="Courier New"/>
                <w:color w:val="000000"/>
                <w:sz w:val="20"/>
                <w:szCs w:val="20"/>
                <w:lang w:eastAsia="nl-NL"/>
              </w:rPr>
              <w:t xml:space="preserve">  </w:t>
            </w:r>
            <w:proofErr w:type="gramEnd"/>
            <w:r w:rsidR="00722242" w:rsidRPr="0092538C">
              <w:rPr>
                <w:rFonts w:eastAsia="Times New Roman" w:cs="Courier New"/>
                <w:color w:val="000000"/>
                <w:sz w:val="20"/>
                <w:szCs w:val="20"/>
                <w:lang w:eastAsia="nl-NL"/>
              </w:rPr>
              <w:t xml:space="preserve">module </w:t>
            </w:r>
          </w:p>
        </w:tc>
        <w:tc>
          <w:tcPr>
            <w:tcW w:w="1780" w:type="dxa"/>
            <w:tcBorders>
              <w:top w:val="single" w:sz="8" w:space="0" w:color="CCCCCC"/>
              <w:left w:val="nil"/>
              <w:bottom w:val="single" w:sz="8" w:space="0" w:color="CCCCCC"/>
              <w:right w:val="nil"/>
            </w:tcBorders>
            <w:shd w:val="clear" w:color="000000" w:fill="F2F2F2"/>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Optie **1</w:t>
            </w:r>
          </w:p>
        </w:tc>
        <w:tc>
          <w:tcPr>
            <w:tcW w:w="2600" w:type="dxa"/>
            <w:tcBorders>
              <w:top w:val="single" w:sz="8" w:space="0" w:color="CCCCCC"/>
              <w:left w:val="nil"/>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20</w:t>
            </w:r>
            <w:proofErr w:type="gramStart"/>
            <w:r w:rsidRPr="0092538C">
              <w:rPr>
                <w:rFonts w:eastAsia="Times New Roman" w:cs="Helvetica"/>
                <w:color w:val="000000"/>
                <w:sz w:val="20"/>
                <w:szCs w:val="20"/>
                <w:lang w:eastAsia="nl-NL"/>
              </w:rPr>
              <w:t>,-</w:t>
            </w:r>
            <w:proofErr w:type="gramEnd"/>
          </w:p>
        </w:tc>
        <w:tc>
          <w:tcPr>
            <w:tcW w:w="2991" w:type="dxa"/>
            <w:tcBorders>
              <w:top w:val="single" w:sz="8" w:space="0" w:color="CCCCCC"/>
              <w:left w:val="nil"/>
              <w:bottom w:val="single" w:sz="8" w:space="0" w:color="CCCCCC"/>
              <w:right w:val="single" w:sz="8" w:space="0" w:color="auto"/>
            </w:tcBorders>
            <w:shd w:val="clear" w:color="000000" w:fill="F2F2F2"/>
            <w:vAlign w:val="center"/>
            <w:hideMark/>
          </w:tcPr>
          <w:p w:rsidR="003B34B1" w:rsidRPr="0092538C" w:rsidRDefault="00444088"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Aan te sluiten op een </w:t>
            </w:r>
            <w:proofErr w:type="spellStart"/>
            <w:r w:rsidRPr="0092538C">
              <w:rPr>
                <w:rFonts w:eastAsia="Times New Roman" w:cs="Helvetica"/>
                <w:color w:val="000000"/>
                <w:sz w:val="20"/>
                <w:szCs w:val="20"/>
                <w:lang w:eastAsia="nl-NL"/>
              </w:rPr>
              <w:t>usb</w:t>
            </w:r>
            <w:proofErr w:type="spellEnd"/>
            <w:r w:rsidRPr="0092538C">
              <w:rPr>
                <w:rFonts w:eastAsia="Times New Roman" w:cs="Helvetica"/>
                <w:color w:val="000000"/>
                <w:sz w:val="20"/>
                <w:szCs w:val="20"/>
                <w:lang w:eastAsia="nl-NL"/>
              </w:rPr>
              <w:t xml:space="preserve">-poort van de </w:t>
            </w:r>
            <w:proofErr w:type="spellStart"/>
            <w:r w:rsidRPr="0092538C">
              <w:rPr>
                <w:rFonts w:eastAsia="Times New Roman" w:cs="Helvetica"/>
                <w:color w:val="000000"/>
                <w:sz w:val="20"/>
                <w:szCs w:val="20"/>
                <w:lang w:eastAsia="nl-NL"/>
              </w:rPr>
              <w:t>raspberry</w:t>
            </w:r>
            <w:proofErr w:type="spellEnd"/>
            <w:r w:rsidRPr="0092538C">
              <w:rPr>
                <w:rFonts w:eastAsia="Times New Roman" w:cs="Helvetica"/>
                <w:color w:val="000000"/>
                <w:sz w:val="20"/>
                <w:szCs w:val="20"/>
                <w:lang w:eastAsia="nl-NL"/>
              </w:rPr>
              <w:t xml:space="preserve"> Pi</w:t>
            </w:r>
          </w:p>
        </w:tc>
      </w:tr>
      <w:tr w:rsidR="003B34B1" w:rsidRPr="003B34B1" w:rsidTr="003B34B1">
        <w:trPr>
          <w:trHeight w:val="1035"/>
        </w:trPr>
        <w:tc>
          <w:tcPr>
            <w:tcW w:w="2000" w:type="dxa"/>
            <w:tcBorders>
              <w:top w:val="nil"/>
              <w:left w:val="single" w:sz="8" w:space="0" w:color="auto"/>
              <w:bottom w:val="nil"/>
              <w:right w:val="nil"/>
            </w:tcBorders>
            <w:shd w:val="clear" w:color="auto" w:fill="auto"/>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Ethernet kabel</w:t>
            </w:r>
          </w:p>
        </w:tc>
        <w:tc>
          <w:tcPr>
            <w:tcW w:w="1780" w:type="dxa"/>
            <w:tcBorders>
              <w:top w:val="nil"/>
              <w:left w:val="nil"/>
              <w:bottom w:val="nil"/>
              <w:right w:val="nil"/>
            </w:tcBorders>
            <w:shd w:val="clear" w:color="auto" w:fill="auto"/>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Optie **2</w:t>
            </w:r>
          </w:p>
        </w:tc>
        <w:tc>
          <w:tcPr>
            <w:tcW w:w="2600" w:type="dxa"/>
            <w:tcBorders>
              <w:top w:val="nil"/>
              <w:left w:val="nil"/>
              <w:bottom w:val="nil"/>
              <w:right w:val="nil"/>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10</w:t>
            </w:r>
            <w:proofErr w:type="gramStart"/>
            <w:r w:rsidRPr="0092538C">
              <w:rPr>
                <w:rFonts w:eastAsia="Times New Roman" w:cs="Helvetica"/>
                <w:color w:val="000000"/>
                <w:sz w:val="20"/>
                <w:szCs w:val="20"/>
                <w:lang w:eastAsia="nl-NL"/>
              </w:rPr>
              <w:t>,-</w:t>
            </w:r>
            <w:proofErr w:type="gramEnd"/>
          </w:p>
        </w:tc>
        <w:tc>
          <w:tcPr>
            <w:tcW w:w="2991" w:type="dxa"/>
            <w:tcBorders>
              <w:top w:val="nil"/>
              <w:left w:val="nil"/>
              <w:bottom w:val="single" w:sz="8" w:space="0" w:color="CCCCCC"/>
              <w:right w:val="single" w:sz="8" w:space="0" w:color="auto"/>
            </w:tcBorders>
            <w:shd w:val="clear" w:color="000000" w:fill="F2F2F2"/>
            <w:vAlign w:val="center"/>
            <w:hideMark/>
          </w:tcPr>
          <w:p w:rsidR="003B34B1" w:rsidRPr="0092538C" w:rsidRDefault="00444088"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xml:space="preserve">Wanneer geen </w:t>
            </w:r>
            <w:proofErr w:type="spellStart"/>
            <w:r w:rsidRPr="0092538C">
              <w:rPr>
                <w:rFonts w:eastAsia="Times New Roman" w:cs="Helvetica"/>
                <w:color w:val="000000"/>
                <w:sz w:val="20"/>
                <w:szCs w:val="20"/>
                <w:lang w:eastAsia="nl-NL"/>
              </w:rPr>
              <w:t>wifi</w:t>
            </w:r>
            <w:proofErr w:type="spellEnd"/>
            <w:r w:rsidRPr="0092538C">
              <w:rPr>
                <w:rFonts w:eastAsia="Times New Roman" w:cs="Helvetica"/>
                <w:color w:val="000000"/>
                <w:sz w:val="20"/>
                <w:szCs w:val="20"/>
                <w:lang w:eastAsia="nl-NL"/>
              </w:rPr>
              <w:t>-module gebruikt word</w:t>
            </w:r>
            <w:r w:rsidR="003B34B1" w:rsidRPr="0092538C">
              <w:rPr>
                <w:rFonts w:eastAsia="Times New Roman" w:cs="Helvetica"/>
                <w:color w:val="000000"/>
                <w:sz w:val="20"/>
                <w:szCs w:val="20"/>
                <w:lang w:eastAsia="nl-NL"/>
              </w:rPr>
              <w:t xml:space="preserve"> kan</w:t>
            </w:r>
            <w:r w:rsidRPr="0092538C">
              <w:rPr>
                <w:rFonts w:eastAsia="Times New Roman" w:cs="Helvetica"/>
                <w:color w:val="000000"/>
                <w:sz w:val="20"/>
                <w:szCs w:val="20"/>
                <w:lang w:eastAsia="nl-NL"/>
              </w:rPr>
              <w:t xml:space="preserve"> er</w:t>
            </w:r>
            <w:r w:rsidR="003B34B1" w:rsidRPr="0092538C">
              <w:rPr>
                <w:rFonts w:eastAsia="Times New Roman" w:cs="Helvetica"/>
                <w:color w:val="000000"/>
                <w:sz w:val="20"/>
                <w:szCs w:val="20"/>
                <w:lang w:eastAsia="nl-NL"/>
              </w:rPr>
              <w:t xml:space="preserve"> ook gekozen worden voor een standaard ethernet kabel.</w:t>
            </w:r>
          </w:p>
        </w:tc>
      </w:tr>
      <w:tr w:rsidR="003B34B1" w:rsidRPr="003B34B1" w:rsidTr="003B34B1">
        <w:trPr>
          <w:trHeight w:val="315"/>
        </w:trPr>
        <w:tc>
          <w:tcPr>
            <w:tcW w:w="2000" w:type="dxa"/>
            <w:tcBorders>
              <w:top w:val="single" w:sz="8" w:space="0" w:color="CCCCCC"/>
              <w:left w:val="single" w:sz="8" w:space="0" w:color="auto"/>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 </w:t>
            </w:r>
          </w:p>
        </w:tc>
        <w:tc>
          <w:tcPr>
            <w:tcW w:w="1780" w:type="dxa"/>
            <w:tcBorders>
              <w:top w:val="single" w:sz="8" w:space="0" w:color="CCCCCC"/>
              <w:left w:val="nil"/>
              <w:bottom w:val="single" w:sz="8" w:space="0" w:color="CCCCCC"/>
              <w:right w:val="nil"/>
            </w:tcBorders>
            <w:shd w:val="clear" w:color="000000" w:fill="F2F2F2"/>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w:t>
            </w:r>
          </w:p>
        </w:tc>
        <w:tc>
          <w:tcPr>
            <w:tcW w:w="2600" w:type="dxa"/>
            <w:tcBorders>
              <w:top w:val="single" w:sz="8" w:space="0" w:color="CCCCCC"/>
              <w:left w:val="nil"/>
              <w:bottom w:val="single" w:sz="8" w:space="0" w:color="CCCCCC"/>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w:t>
            </w:r>
          </w:p>
        </w:tc>
        <w:tc>
          <w:tcPr>
            <w:tcW w:w="2991" w:type="dxa"/>
            <w:tcBorders>
              <w:top w:val="nil"/>
              <w:left w:val="nil"/>
              <w:bottom w:val="single" w:sz="8" w:space="0" w:color="CCCCCC"/>
              <w:right w:val="single" w:sz="8" w:space="0" w:color="auto"/>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w:t>
            </w:r>
          </w:p>
        </w:tc>
      </w:tr>
      <w:tr w:rsidR="003B34B1" w:rsidRPr="003B34B1" w:rsidTr="003B34B1">
        <w:trPr>
          <w:trHeight w:val="315"/>
        </w:trPr>
        <w:tc>
          <w:tcPr>
            <w:tcW w:w="2000" w:type="dxa"/>
            <w:tcBorders>
              <w:top w:val="nil"/>
              <w:left w:val="single" w:sz="8" w:space="0" w:color="auto"/>
              <w:bottom w:val="nil"/>
              <w:right w:val="nil"/>
            </w:tcBorders>
            <w:shd w:val="clear" w:color="auto" w:fill="auto"/>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Totale kosten</w:t>
            </w:r>
          </w:p>
        </w:tc>
        <w:tc>
          <w:tcPr>
            <w:tcW w:w="1780" w:type="dxa"/>
            <w:tcBorders>
              <w:top w:val="nil"/>
              <w:left w:val="nil"/>
              <w:bottom w:val="nil"/>
              <w:right w:val="nil"/>
            </w:tcBorders>
            <w:shd w:val="clear" w:color="auto" w:fill="auto"/>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Met opties:</w:t>
            </w:r>
          </w:p>
        </w:tc>
        <w:tc>
          <w:tcPr>
            <w:tcW w:w="2600" w:type="dxa"/>
            <w:tcBorders>
              <w:top w:val="nil"/>
              <w:left w:val="nil"/>
              <w:bottom w:val="nil"/>
              <w:right w:val="nil"/>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92</w:t>
            </w:r>
            <w:proofErr w:type="gramStart"/>
            <w:r w:rsidRPr="0092538C">
              <w:rPr>
                <w:rFonts w:eastAsia="Times New Roman" w:cs="Helvetica"/>
                <w:color w:val="000000"/>
                <w:sz w:val="20"/>
                <w:szCs w:val="20"/>
                <w:lang w:eastAsia="nl-NL"/>
              </w:rPr>
              <w:t>,-</w:t>
            </w:r>
            <w:proofErr w:type="gramEnd"/>
          </w:p>
        </w:tc>
        <w:tc>
          <w:tcPr>
            <w:tcW w:w="2991" w:type="dxa"/>
            <w:tcBorders>
              <w:top w:val="nil"/>
              <w:left w:val="nil"/>
              <w:bottom w:val="nil"/>
              <w:right w:val="single" w:sz="8" w:space="0" w:color="auto"/>
            </w:tcBorders>
            <w:shd w:val="clear" w:color="auto" w:fill="auto"/>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w:t>
            </w:r>
          </w:p>
        </w:tc>
      </w:tr>
      <w:tr w:rsidR="003B34B1" w:rsidRPr="003B34B1" w:rsidTr="003B34B1">
        <w:trPr>
          <w:trHeight w:val="315"/>
        </w:trPr>
        <w:tc>
          <w:tcPr>
            <w:tcW w:w="2000" w:type="dxa"/>
            <w:tcBorders>
              <w:top w:val="single" w:sz="8" w:space="0" w:color="CCCCCC"/>
              <w:left w:val="single" w:sz="8" w:space="0" w:color="auto"/>
              <w:bottom w:val="single" w:sz="8" w:space="0" w:color="auto"/>
              <w:right w:val="nil"/>
            </w:tcBorders>
            <w:shd w:val="clear" w:color="000000" w:fill="F2F2F2"/>
            <w:vAlign w:val="center"/>
            <w:hideMark/>
          </w:tcPr>
          <w:p w:rsidR="003B34B1" w:rsidRPr="0092538C" w:rsidRDefault="003B34B1" w:rsidP="003B34B1">
            <w:pPr>
              <w:spacing w:after="0" w:line="240" w:lineRule="auto"/>
              <w:rPr>
                <w:rFonts w:eastAsia="Times New Roman" w:cs="Courier New"/>
                <w:color w:val="000000"/>
                <w:sz w:val="20"/>
                <w:szCs w:val="20"/>
                <w:lang w:eastAsia="nl-NL"/>
              </w:rPr>
            </w:pPr>
            <w:r w:rsidRPr="0092538C">
              <w:rPr>
                <w:rFonts w:eastAsia="Times New Roman" w:cs="Courier New"/>
                <w:color w:val="000000"/>
                <w:sz w:val="20"/>
                <w:szCs w:val="20"/>
                <w:lang w:eastAsia="nl-NL"/>
              </w:rPr>
              <w:t>Totale kosten</w:t>
            </w:r>
          </w:p>
        </w:tc>
        <w:tc>
          <w:tcPr>
            <w:tcW w:w="1780" w:type="dxa"/>
            <w:tcBorders>
              <w:top w:val="single" w:sz="8" w:space="0" w:color="CCCCCC"/>
              <w:left w:val="nil"/>
              <w:bottom w:val="single" w:sz="8" w:space="0" w:color="auto"/>
              <w:right w:val="nil"/>
            </w:tcBorders>
            <w:shd w:val="clear" w:color="000000" w:fill="F2F2F2"/>
            <w:noWrap/>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Zonder opties</w:t>
            </w:r>
          </w:p>
        </w:tc>
        <w:tc>
          <w:tcPr>
            <w:tcW w:w="2600" w:type="dxa"/>
            <w:tcBorders>
              <w:top w:val="single" w:sz="8" w:space="0" w:color="CCCCCC"/>
              <w:left w:val="nil"/>
              <w:bottom w:val="single" w:sz="8" w:space="0" w:color="auto"/>
              <w:right w:val="nil"/>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63</w:t>
            </w:r>
            <w:proofErr w:type="gramStart"/>
            <w:r w:rsidRPr="0092538C">
              <w:rPr>
                <w:rFonts w:eastAsia="Times New Roman" w:cs="Helvetica"/>
                <w:color w:val="000000"/>
                <w:sz w:val="20"/>
                <w:szCs w:val="20"/>
                <w:lang w:eastAsia="nl-NL"/>
              </w:rPr>
              <w:t>,-</w:t>
            </w:r>
            <w:proofErr w:type="gramEnd"/>
          </w:p>
        </w:tc>
        <w:tc>
          <w:tcPr>
            <w:tcW w:w="2991" w:type="dxa"/>
            <w:tcBorders>
              <w:top w:val="single" w:sz="8" w:space="0" w:color="CCCCCC"/>
              <w:left w:val="nil"/>
              <w:bottom w:val="single" w:sz="8" w:space="0" w:color="auto"/>
              <w:right w:val="single" w:sz="8" w:space="0" w:color="auto"/>
            </w:tcBorders>
            <w:shd w:val="clear" w:color="000000" w:fill="F2F2F2"/>
            <w:vAlign w:val="center"/>
            <w:hideMark/>
          </w:tcPr>
          <w:p w:rsidR="003B34B1" w:rsidRPr="0092538C" w:rsidRDefault="003B34B1" w:rsidP="003B34B1">
            <w:pPr>
              <w:spacing w:after="0" w:line="240" w:lineRule="auto"/>
              <w:rPr>
                <w:rFonts w:eastAsia="Times New Roman" w:cs="Helvetica"/>
                <w:color w:val="000000"/>
                <w:sz w:val="20"/>
                <w:szCs w:val="20"/>
                <w:lang w:eastAsia="nl-NL"/>
              </w:rPr>
            </w:pPr>
            <w:r w:rsidRPr="0092538C">
              <w:rPr>
                <w:rFonts w:eastAsia="Times New Roman" w:cs="Helvetica"/>
                <w:color w:val="000000"/>
                <w:sz w:val="20"/>
                <w:szCs w:val="20"/>
                <w:lang w:eastAsia="nl-NL"/>
              </w:rPr>
              <w:t> </w:t>
            </w:r>
          </w:p>
        </w:tc>
      </w:tr>
    </w:tbl>
    <w:p w:rsidR="004E38FB" w:rsidRDefault="004E38FB" w:rsidP="004E38FB">
      <w:pPr>
        <w:pStyle w:val="Kop1"/>
      </w:pPr>
      <w:r>
        <w:br w:type="page"/>
      </w:r>
    </w:p>
    <w:p w:rsidR="004E38FB" w:rsidRDefault="00855D7B" w:rsidP="004E38FB">
      <w:pPr>
        <w:pStyle w:val="Kop1"/>
      </w:pPr>
      <w:bookmarkStart w:id="24" w:name="_Toc349513730"/>
      <w:r>
        <w:lastRenderedPageBreak/>
        <w:t>Verbeterpunten</w:t>
      </w:r>
      <w:bookmarkEnd w:id="24"/>
    </w:p>
    <w:p w:rsidR="00855D7B" w:rsidRDefault="00855D7B" w:rsidP="00855D7B"/>
    <w:p w:rsidR="00855D7B" w:rsidRDefault="00855D7B" w:rsidP="00855D7B">
      <w:r>
        <w:t>Er zijn altijd dingen die beter kunnen in een project. Hieronder staan een aantal punten genoteerd die in de toekomst kunnen worden verbeterd bij verder ontwikkelwerk aan dit project.</w:t>
      </w:r>
    </w:p>
    <w:p w:rsidR="00A33C4E" w:rsidRDefault="00A33C4E" w:rsidP="00A33C4E">
      <w:pPr>
        <w:spacing w:after="0"/>
      </w:pPr>
      <w:r>
        <w:t>Algemeen:</w:t>
      </w:r>
    </w:p>
    <w:p w:rsidR="00A33C4E" w:rsidRDefault="00A33C4E" w:rsidP="00E30CD1">
      <w:pPr>
        <w:pStyle w:val="Lijstalinea"/>
        <w:numPr>
          <w:ilvl w:val="0"/>
          <w:numId w:val="22"/>
        </w:numPr>
      </w:pPr>
      <w:r>
        <w:t xml:space="preserve">De </w:t>
      </w:r>
      <w:r w:rsidR="00E30CD1">
        <w:t>installatie van de Solar monitor moet worden vereenvoudigd voor de gebruiker (Niveau: Plug and Play).</w:t>
      </w:r>
    </w:p>
    <w:p w:rsidR="00FA23F2" w:rsidRDefault="00FA23F2" w:rsidP="00E30CD1">
      <w:pPr>
        <w:pStyle w:val="Lijstalinea"/>
        <w:numPr>
          <w:ilvl w:val="0"/>
          <w:numId w:val="22"/>
        </w:numPr>
      </w:pPr>
      <w:r>
        <w:t xml:space="preserve">Door eerder te beginnen aan de verslaglegging had uitloop van het project voorkomen kunnen worden. </w:t>
      </w:r>
    </w:p>
    <w:p w:rsidR="00855D7B" w:rsidRDefault="00855D7B" w:rsidP="00855D7B">
      <w:pPr>
        <w:spacing w:after="0"/>
      </w:pPr>
      <w:r>
        <w:t>Mechanisch/elektrisch:</w:t>
      </w:r>
    </w:p>
    <w:p w:rsidR="00855D7B" w:rsidRDefault="00855D7B" w:rsidP="00855D7B">
      <w:pPr>
        <w:pStyle w:val="Lijstalinea"/>
        <w:numPr>
          <w:ilvl w:val="0"/>
          <w:numId w:val="21"/>
        </w:numPr>
        <w:spacing w:after="0"/>
      </w:pPr>
      <w:r>
        <w:t xml:space="preserve">Het maken van een werkende universele RS485 naar RS232 </w:t>
      </w:r>
      <w:proofErr w:type="spellStart"/>
      <w:r>
        <w:t>converter</w:t>
      </w:r>
      <w:proofErr w:type="spellEnd"/>
      <w:r w:rsidR="00F06670">
        <w:t xml:space="preserve"> voor het ondersteunen van meer merken omvormers</w:t>
      </w:r>
      <w:r>
        <w:t>.</w:t>
      </w:r>
    </w:p>
    <w:p w:rsidR="00A33C4E" w:rsidRDefault="00A33C4E" w:rsidP="00E30CD1">
      <w:pPr>
        <w:pStyle w:val="Lijstalinea"/>
        <w:numPr>
          <w:ilvl w:val="0"/>
          <w:numId w:val="21"/>
        </w:numPr>
        <w:spacing w:after="0"/>
      </w:pPr>
      <w:r>
        <w:t>Ondersteunen van een referentie cel (lichtsensor) ten behoeve van het PV-systeem.</w:t>
      </w:r>
    </w:p>
    <w:p w:rsidR="00855D7B" w:rsidRDefault="00855D7B" w:rsidP="00855D7B">
      <w:pPr>
        <w:spacing w:after="0"/>
      </w:pPr>
    </w:p>
    <w:p w:rsidR="00855D7B" w:rsidRDefault="00855D7B" w:rsidP="00855D7B">
      <w:pPr>
        <w:spacing w:after="0"/>
      </w:pPr>
      <w:r>
        <w:t>Software:</w:t>
      </w:r>
    </w:p>
    <w:p w:rsidR="00855D7B" w:rsidRDefault="00855D7B" w:rsidP="00855D7B">
      <w:pPr>
        <w:pStyle w:val="Lijstalinea"/>
        <w:numPr>
          <w:ilvl w:val="0"/>
          <w:numId w:val="20"/>
        </w:numPr>
        <w:spacing w:after="0"/>
      </w:pPr>
      <w:r>
        <w:t>Het ondersteunen van meer merken omvormers.</w:t>
      </w:r>
    </w:p>
    <w:p w:rsidR="00855D7B" w:rsidRDefault="00E30CD1" w:rsidP="00855D7B">
      <w:pPr>
        <w:pStyle w:val="Lijstalinea"/>
        <w:numPr>
          <w:ilvl w:val="0"/>
          <w:numId w:val="20"/>
        </w:numPr>
        <w:spacing w:after="0"/>
      </w:pPr>
      <w:r>
        <w:t>Het verbeteren van de gebruiksvriendelijkheid PC-applicatie.</w:t>
      </w:r>
    </w:p>
    <w:p w:rsidR="00E30CD1" w:rsidRDefault="00E30CD1" w:rsidP="00855D7B">
      <w:pPr>
        <w:pStyle w:val="Lijstalinea"/>
        <w:numPr>
          <w:ilvl w:val="0"/>
          <w:numId w:val="20"/>
        </w:numPr>
        <w:spacing w:after="0"/>
      </w:pPr>
      <w:r>
        <w:t>Het toevoegen van een email-waarschuwing.</w:t>
      </w:r>
    </w:p>
    <w:p w:rsidR="00A14283" w:rsidRDefault="00A14283" w:rsidP="00E30CD1">
      <w:pPr>
        <w:pStyle w:val="Kop1"/>
      </w:pPr>
      <w:bookmarkStart w:id="25" w:name="_Toc349513731"/>
      <w:r>
        <w:t>Evaluatie</w:t>
      </w:r>
      <w:bookmarkEnd w:id="25"/>
    </w:p>
    <w:p w:rsidR="00A14283" w:rsidRDefault="00A14283" w:rsidP="00A14283">
      <w:pPr>
        <w:pStyle w:val="Geenafstand"/>
      </w:pPr>
    </w:p>
    <w:p w:rsidR="001E3D5B" w:rsidRDefault="00A14283" w:rsidP="00A14283">
      <w:pPr>
        <w:pStyle w:val="Geenafstand"/>
      </w:pPr>
      <w:r>
        <w:t xml:space="preserve">We zijn er in geslaagd een bruikbare Solar Monitor te ontwikkelen voor de </w:t>
      </w:r>
      <w:proofErr w:type="spellStart"/>
      <w:r>
        <w:t>Soladin</w:t>
      </w:r>
      <w:proofErr w:type="spellEnd"/>
      <w:r>
        <w:t xml:space="preserve"> 600 van Mastervolt.</w:t>
      </w:r>
      <w:r w:rsidR="000859A6">
        <w:t xml:space="preserve"> </w:t>
      </w:r>
      <w:r w:rsidR="00FA23F2">
        <w:t>De meetgegevens: spanning over het zonnepaneel, de geleverde stroom, het uitgaand vermogen, de geleverde energie</w:t>
      </w:r>
      <w:r w:rsidR="00F06670">
        <w:t>, temperatuur</w:t>
      </w:r>
      <w:r w:rsidR="00FA23F2">
        <w:t xml:space="preserve"> en het tijdstip van de meting worden overzichtelijk weergegeven op het internet. </w:t>
      </w:r>
      <w:r w:rsidR="001E3D5B">
        <w:t>We vonden het allemaal een interessant project met veel uitdaging. Door een duidelijke rollenverdeling wist iedereen zijn taak en heeft zich daarvoor ingezet. De eerste weken is in de onderzoeksfase veel duidelijk geworden hoe onze Solar Monitor het beste in de markt zou passen. Omdat de onderzoeksfase relatief lang duurde moest er de laatste weken hard gewerkt worden aan het maken van de Solar monitor. We hebben gemerkt dat door de tijdsdruk een aantal doelstellingen niet konden worden gehaald.</w:t>
      </w:r>
      <w:r w:rsidR="0092538C">
        <w:t xml:space="preserve"> Zo ondersteunen we helaas alleen het protocol van de </w:t>
      </w:r>
      <w:proofErr w:type="spellStart"/>
      <w:r w:rsidR="0092538C">
        <w:t>Soladin</w:t>
      </w:r>
      <w:proofErr w:type="spellEnd"/>
      <w:r w:rsidR="0092538C">
        <w:t xml:space="preserve"> 600 van Mastervolt. Toch zijn wij van mening dat er een zeer bruikbare basis </w:t>
      </w:r>
      <w:r w:rsidR="00F06670">
        <w:t>hebben staan</w:t>
      </w:r>
      <w:r w:rsidR="0092538C">
        <w:t xml:space="preserve"> waar men mee kan door ontwikkelen.</w:t>
      </w:r>
      <w:r w:rsidR="001E3D5B">
        <w:t xml:space="preserve"> </w:t>
      </w:r>
    </w:p>
    <w:p w:rsidR="003D22BE" w:rsidRDefault="003D22BE" w:rsidP="00A14283">
      <w:pPr>
        <w:pStyle w:val="Geenafstand"/>
      </w:pPr>
    </w:p>
    <w:p w:rsidR="00B40141" w:rsidRDefault="00B40141" w:rsidP="00A14283">
      <w:pPr>
        <w:pStyle w:val="Geenafstand"/>
      </w:pPr>
      <w:r>
        <w:t xml:space="preserve">De minors in het vierde jaar elektrotechniek en technische informatica bevatten veel practicum en projectwerk. We hebben alle drie gemerkt dat naast het project veel tijd aan andere vakken moest worden besteed. Het was lastig om met zijn allen een moment in te delen om aan het project te werken </w:t>
      </w:r>
      <w:r w:rsidR="0092538C">
        <w:t>zonder dat er afspraken gemaakt waren voor andere practicumopdrachten</w:t>
      </w:r>
      <w:r>
        <w:t>.</w:t>
      </w:r>
    </w:p>
    <w:p w:rsidR="00B40141" w:rsidRDefault="00B40141" w:rsidP="00A14283">
      <w:pPr>
        <w:pStyle w:val="Geenafstand"/>
      </w:pPr>
    </w:p>
    <w:p w:rsidR="00855D7B" w:rsidRPr="00855D7B" w:rsidRDefault="003D22BE" w:rsidP="00A14283">
      <w:pPr>
        <w:pStyle w:val="Geenafstand"/>
      </w:pPr>
      <w:r>
        <w:t>Al met al was dit een zeer uitdagend project, met veel leerzame onderdelen. Voor elk project lid was zijn taak duidelijk en zo heeft iedereen toch</w:t>
      </w:r>
      <w:r w:rsidR="0092538C">
        <w:t xml:space="preserve"> zijn steentje bijgedragen.</w:t>
      </w:r>
      <w:r>
        <w:t xml:space="preserve"> </w:t>
      </w:r>
      <w:r w:rsidR="004E38FB">
        <w:br w:type="page"/>
      </w:r>
    </w:p>
    <w:p w:rsidR="00235E3B" w:rsidRDefault="00CB0722" w:rsidP="008D3614">
      <w:pPr>
        <w:pStyle w:val="Kop1"/>
      </w:pPr>
      <w:bookmarkStart w:id="26" w:name="_Toc349513732"/>
      <w:r>
        <w:lastRenderedPageBreak/>
        <w:t>Bijlagen</w:t>
      </w:r>
      <w:bookmarkEnd w:id="26"/>
    </w:p>
    <w:p w:rsidR="00CB0722" w:rsidRDefault="00CB0722" w:rsidP="00CB0722"/>
    <w:p w:rsidR="00CB0722" w:rsidRDefault="00CB0722" w:rsidP="00CB0722">
      <w:pPr>
        <w:pStyle w:val="Lijstalinea"/>
        <w:numPr>
          <w:ilvl w:val="0"/>
          <w:numId w:val="6"/>
        </w:numPr>
      </w:pPr>
      <w:r>
        <w:t>Plan van Aanpak</w:t>
      </w:r>
    </w:p>
    <w:p w:rsidR="005A6002" w:rsidRDefault="005A6002" w:rsidP="00CB0722">
      <w:pPr>
        <w:pStyle w:val="Lijstalinea"/>
        <w:numPr>
          <w:ilvl w:val="0"/>
          <w:numId w:val="6"/>
        </w:numPr>
        <w:rPr>
          <w:lang w:val="en-GB"/>
        </w:rPr>
      </w:pPr>
      <w:proofErr w:type="spellStart"/>
      <w:r w:rsidRPr="009E5ED6">
        <w:rPr>
          <w:lang w:val="en-GB"/>
        </w:rPr>
        <w:t>Installatie</w:t>
      </w:r>
      <w:proofErr w:type="spellEnd"/>
      <w:r w:rsidR="00FA23F2">
        <w:rPr>
          <w:lang w:val="en-GB"/>
        </w:rPr>
        <w:t>-</w:t>
      </w:r>
      <w:r w:rsidRPr="009E5ED6">
        <w:rPr>
          <w:lang w:val="en-GB"/>
        </w:rPr>
        <w:t>script Raspberry Pi (</w:t>
      </w:r>
      <w:r w:rsidR="00613B2F">
        <w:rPr>
          <w:lang w:val="en-GB"/>
        </w:rPr>
        <w:t>L</w:t>
      </w:r>
      <w:r w:rsidRPr="009E5ED6">
        <w:rPr>
          <w:lang w:val="en-GB"/>
        </w:rPr>
        <w:t>inux commando</w:t>
      </w:r>
      <w:r w:rsidRPr="005A6002">
        <w:rPr>
          <w:lang w:val="en-GB"/>
        </w:rPr>
        <w:t>’s)</w:t>
      </w:r>
    </w:p>
    <w:p w:rsidR="004E38FB" w:rsidRPr="005A6002" w:rsidRDefault="004E38FB" w:rsidP="00CB0722">
      <w:pPr>
        <w:pStyle w:val="Lijstalinea"/>
        <w:numPr>
          <w:ilvl w:val="0"/>
          <w:numId w:val="6"/>
        </w:numPr>
        <w:rPr>
          <w:lang w:val="en-GB"/>
        </w:rPr>
      </w:pPr>
      <w:r>
        <w:rPr>
          <w:lang w:val="en-GB"/>
        </w:rPr>
        <w:t xml:space="preserve">Protocol </w:t>
      </w:r>
      <w:proofErr w:type="spellStart"/>
      <w:r>
        <w:rPr>
          <w:lang w:val="en-GB"/>
        </w:rPr>
        <w:t>Soladin</w:t>
      </w:r>
      <w:proofErr w:type="spellEnd"/>
      <w:r>
        <w:rPr>
          <w:lang w:val="en-GB"/>
        </w:rPr>
        <w:t xml:space="preserve"> 600</w:t>
      </w:r>
    </w:p>
    <w:p w:rsidR="00CB0722" w:rsidRDefault="00CB0722" w:rsidP="00CB0722">
      <w:pPr>
        <w:pStyle w:val="Lijstalinea"/>
        <w:numPr>
          <w:ilvl w:val="0"/>
          <w:numId w:val="6"/>
        </w:numPr>
      </w:pPr>
      <w:r>
        <w:t>Pakket van Eisen</w:t>
      </w:r>
      <w:r w:rsidR="005A6002">
        <w:t xml:space="preserve"> </w:t>
      </w:r>
      <w:r w:rsidR="004E38FB">
        <w:tab/>
      </w:r>
    </w:p>
    <w:p w:rsidR="002F4EFC" w:rsidRDefault="00CB0722" w:rsidP="00CB0722">
      <w:pPr>
        <w:pStyle w:val="Lijstalinea"/>
        <w:numPr>
          <w:ilvl w:val="0"/>
          <w:numId w:val="6"/>
        </w:numPr>
      </w:pPr>
      <w:r>
        <w:t>Planning</w:t>
      </w:r>
      <w:r w:rsidR="004E38FB">
        <w:tab/>
      </w:r>
      <w:r w:rsidR="004E38FB">
        <w:tab/>
      </w:r>
      <w:r w:rsidR="005A6002">
        <w:t>*ontbreekt nog in</w:t>
      </w:r>
      <w:r w:rsidR="004E38FB">
        <w:t xml:space="preserve"> het</w:t>
      </w:r>
      <w:r w:rsidR="005A6002">
        <w:t xml:space="preserve"> concept</w:t>
      </w:r>
      <w:r w:rsidR="004E38FB">
        <w:t>verslag</w:t>
      </w:r>
    </w:p>
    <w:p w:rsidR="004E38FB" w:rsidRDefault="004E38FB" w:rsidP="004E38FB">
      <w:pPr>
        <w:pStyle w:val="Lijstalinea"/>
        <w:numPr>
          <w:ilvl w:val="0"/>
          <w:numId w:val="6"/>
        </w:numPr>
      </w:pPr>
      <w:r>
        <w:t>Logboeken</w:t>
      </w:r>
      <w:r>
        <w:tab/>
      </w:r>
      <w:r>
        <w:tab/>
      </w:r>
      <w:r w:rsidR="00144046">
        <w:t>*twee stuks nog toevoegen</w:t>
      </w:r>
    </w:p>
    <w:p w:rsidR="004E38FB" w:rsidRDefault="004E38FB" w:rsidP="00E30CD1">
      <w:pPr>
        <w:pStyle w:val="Lijstalinea"/>
      </w:pPr>
    </w:p>
    <w:p w:rsidR="004E38FB" w:rsidRDefault="004E38FB" w:rsidP="004E38FB">
      <w:pPr>
        <w:pStyle w:val="Lijstalinea"/>
      </w:pPr>
    </w:p>
    <w:p w:rsidR="002F4EFC" w:rsidRDefault="002F4EFC">
      <w:pPr>
        <w:rPr>
          <w:rFonts w:eastAsia="MS Mincho"/>
        </w:rPr>
      </w:pPr>
      <w:r>
        <w:br w:type="page"/>
      </w:r>
    </w:p>
    <w:p w:rsidR="002F4EFC" w:rsidRPr="006E1273" w:rsidRDefault="002F4EFC" w:rsidP="002F4EFC">
      <w:pPr>
        <w:spacing w:after="0"/>
        <w:jc w:val="center"/>
        <w:rPr>
          <w:sz w:val="60"/>
          <w:szCs w:val="60"/>
        </w:rPr>
      </w:pPr>
      <w:r w:rsidRPr="006E1273">
        <w:rPr>
          <w:sz w:val="60"/>
          <w:szCs w:val="60"/>
        </w:rPr>
        <w:lastRenderedPageBreak/>
        <w:t>Plan van aanpak</w:t>
      </w:r>
    </w:p>
    <w:p w:rsidR="002F4EFC" w:rsidRDefault="002F4EFC" w:rsidP="002F4EFC">
      <w:pPr>
        <w:spacing w:after="0"/>
        <w:jc w:val="center"/>
        <w:rPr>
          <w:sz w:val="32"/>
          <w:szCs w:val="32"/>
        </w:rPr>
      </w:pPr>
    </w:p>
    <w:p w:rsidR="002F4EFC" w:rsidRDefault="002F4EFC" w:rsidP="002F4EFC">
      <w:pPr>
        <w:spacing w:after="0"/>
        <w:jc w:val="center"/>
        <w:rPr>
          <w:sz w:val="40"/>
          <w:szCs w:val="40"/>
        </w:rPr>
      </w:pPr>
    </w:p>
    <w:p w:rsidR="002F4EFC" w:rsidRDefault="002F4EFC" w:rsidP="002F4EFC">
      <w:pPr>
        <w:spacing w:after="0"/>
        <w:jc w:val="center"/>
        <w:rPr>
          <w:sz w:val="40"/>
          <w:szCs w:val="40"/>
        </w:rPr>
      </w:pPr>
    </w:p>
    <w:p w:rsidR="002F4EFC" w:rsidRPr="006E1273" w:rsidRDefault="002F4EFC" w:rsidP="002F4EFC">
      <w:pPr>
        <w:spacing w:after="0"/>
        <w:jc w:val="center"/>
        <w:rPr>
          <w:sz w:val="40"/>
          <w:szCs w:val="40"/>
        </w:rPr>
      </w:pPr>
      <w:r w:rsidRPr="006E1273">
        <w:rPr>
          <w:sz w:val="40"/>
          <w:szCs w:val="40"/>
        </w:rPr>
        <w:t>Project: Particuliere Solar Monitor</w:t>
      </w:r>
    </w:p>
    <w:p w:rsidR="002F4EFC" w:rsidRPr="006E1273" w:rsidRDefault="002F4EFC" w:rsidP="002F4EFC">
      <w:pPr>
        <w:spacing w:after="0"/>
        <w:jc w:val="center"/>
        <w:rPr>
          <w:sz w:val="40"/>
          <w:szCs w:val="40"/>
        </w:rPr>
      </w:pPr>
      <w:r w:rsidRPr="006E1273">
        <w:rPr>
          <w:sz w:val="40"/>
          <w:szCs w:val="40"/>
        </w:rPr>
        <w:t>In opdracht van: NHL</w:t>
      </w:r>
      <w:r>
        <w:rPr>
          <w:sz w:val="40"/>
          <w:szCs w:val="40"/>
        </w:rPr>
        <w:t xml:space="preserve"> Hogeschool</w:t>
      </w:r>
      <w:r w:rsidR="005A6002">
        <w:rPr>
          <w:sz w:val="40"/>
          <w:szCs w:val="40"/>
        </w:rPr>
        <w:t xml:space="preserve"> Leeuwarden</w:t>
      </w: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Pr="008D3614" w:rsidRDefault="008D3614" w:rsidP="008D3614">
      <w:pPr>
        <w:pStyle w:val="Kop2"/>
        <w:rPr>
          <w:color w:val="FFFFFF" w:themeColor="background1"/>
        </w:rPr>
      </w:pPr>
      <w:bookmarkStart w:id="27" w:name="_Toc349513733"/>
      <w:r w:rsidRPr="008D3614">
        <w:rPr>
          <w:color w:val="FFFFFF" w:themeColor="background1"/>
        </w:rPr>
        <w:t>Plan van aanpak</w:t>
      </w:r>
      <w:bookmarkEnd w:id="27"/>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Default="002F4EFC" w:rsidP="002F4EFC">
      <w:pPr>
        <w:spacing w:after="0"/>
        <w:rPr>
          <w:sz w:val="28"/>
          <w:szCs w:val="28"/>
        </w:rPr>
      </w:pPr>
    </w:p>
    <w:p w:rsidR="002F4EFC" w:rsidRPr="006E1273" w:rsidRDefault="002F4EFC" w:rsidP="002F4EFC">
      <w:pPr>
        <w:spacing w:after="0"/>
        <w:rPr>
          <w:sz w:val="28"/>
          <w:szCs w:val="28"/>
        </w:rPr>
      </w:pPr>
      <w:r w:rsidRPr="006E1273">
        <w:rPr>
          <w:sz w:val="28"/>
          <w:szCs w:val="28"/>
        </w:rPr>
        <w:t xml:space="preserve">Uitgevoerd door: </w:t>
      </w:r>
    </w:p>
    <w:p w:rsidR="002F4EFC" w:rsidRPr="006E1273" w:rsidRDefault="002F4EFC" w:rsidP="002F4EFC">
      <w:pPr>
        <w:spacing w:after="0"/>
        <w:rPr>
          <w:sz w:val="28"/>
          <w:szCs w:val="28"/>
        </w:rPr>
      </w:pPr>
      <w:r w:rsidRPr="006E1273">
        <w:rPr>
          <w:sz w:val="28"/>
          <w:szCs w:val="28"/>
        </w:rPr>
        <w:t xml:space="preserve">Jonathan van Rijn </w:t>
      </w:r>
      <w:r>
        <w:rPr>
          <w:sz w:val="28"/>
          <w:szCs w:val="28"/>
        </w:rPr>
        <w:t>(E4)</w:t>
      </w:r>
    </w:p>
    <w:p w:rsidR="002F4EFC" w:rsidRDefault="002F4EFC" w:rsidP="002F4EFC">
      <w:pPr>
        <w:spacing w:after="0"/>
        <w:rPr>
          <w:sz w:val="28"/>
          <w:szCs w:val="28"/>
        </w:rPr>
      </w:pPr>
      <w:proofErr w:type="spellStart"/>
      <w:r w:rsidRPr="006E1273">
        <w:rPr>
          <w:sz w:val="28"/>
          <w:szCs w:val="28"/>
        </w:rPr>
        <w:t>Dorus</w:t>
      </w:r>
      <w:proofErr w:type="spellEnd"/>
      <w:r w:rsidRPr="006E1273">
        <w:rPr>
          <w:sz w:val="28"/>
          <w:szCs w:val="28"/>
        </w:rPr>
        <w:t xml:space="preserve"> </w:t>
      </w:r>
      <w:proofErr w:type="spellStart"/>
      <w:r w:rsidRPr="006E1273">
        <w:rPr>
          <w:sz w:val="28"/>
          <w:szCs w:val="28"/>
        </w:rPr>
        <w:t>Hoogenbosch</w:t>
      </w:r>
      <w:proofErr w:type="spellEnd"/>
      <w:r>
        <w:rPr>
          <w:sz w:val="28"/>
          <w:szCs w:val="28"/>
        </w:rPr>
        <w:t xml:space="preserve"> (E4)</w:t>
      </w:r>
    </w:p>
    <w:p w:rsidR="002F4EFC" w:rsidRPr="006E1273" w:rsidRDefault="002F4EFC" w:rsidP="002F4EFC">
      <w:pPr>
        <w:spacing w:after="0"/>
        <w:rPr>
          <w:sz w:val="28"/>
          <w:szCs w:val="28"/>
        </w:rPr>
      </w:pPr>
      <w:r w:rsidRPr="006E1273">
        <w:rPr>
          <w:sz w:val="28"/>
          <w:szCs w:val="28"/>
        </w:rPr>
        <w:t xml:space="preserve">Wilco Visser </w:t>
      </w:r>
      <w:r>
        <w:rPr>
          <w:sz w:val="28"/>
          <w:szCs w:val="28"/>
        </w:rPr>
        <w:t>(TI4)</w:t>
      </w:r>
    </w:p>
    <w:p w:rsidR="002F4EFC" w:rsidRPr="004D6BBB" w:rsidRDefault="002F4EFC" w:rsidP="002F4EFC">
      <w:pPr>
        <w:spacing w:after="0"/>
        <w:rPr>
          <w:sz w:val="30"/>
          <w:szCs w:val="30"/>
        </w:rPr>
      </w:pPr>
      <w:r w:rsidRPr="004D6BBB">
        <w:rPr>
          <w:sz w:val="30"/>
          <w:szCs w:val="30"/>
        </w:rPr>
        <w:lastRenderedPageBreak/>
        <w:t>Inhoudsopgave</w:t>
      </w:r>
    </w:p>
    <w:p w:rsidR="002F4EFC" w:rsidRDefault="002F4EFC" w:rsidP="002F4EFC">
      <w:pPr>
        <w:spacing w:after="0"/>
        <w:rPr>
          <w:sz w:val="28"/>
          <w:szCs w:val="28"/>
        </w:rPr>
      </w:pPr>
    </w:p>
    <w:p w:rsidR="002F4EFC" w:rsidRPr="004D6BBB" w:rsidRDefault="002F4EFC" w:rsidP="002F4EFC">
      <w:pPr>
        <w:pStyle w:val="Lijstalinea"/>
        <w:numPr>
          <w:ilvl w:val="0"/>
          <w:numId w:val="7"/>
        </w:numPr>
        <w:spacing w:after="0"/>
      </w:pPr>
      <w:r w:rsidRPr="004D6BBB">
        <w:t>Achtergronden</w:t>
      </w:r>
    </w:p>
    <w:p w:rsidR="002F4EFC" w:rsidRPr="004D6BBB" w:rsidRDefault="002F4EFC" w:rsidP="002F4EFC">
      <w:pPr>
        <w:pStyle w:val="Lijstalinea"/>
        <w:numPr>
          <w:ilvl w:val="0"/>
          <w:numId w:val="7"/>
        </w:numPr>
        <w:spacing w:after="0"/>
      </w:pPr>
      <w:r w:rsidRPr="004D6BBB">
        <w:t>Projectopdracht</w:t>
      </w:r>
    </w:p>
    <w:p w:rsidR="002F4EFC" w:rsidRPr="004D6BBB" w:rsidRDefault="002F4EFC" w:rsidP="002F4EFC">
      <w:pPr>
        <w:pStyle w:val="Lijstalinea"/>
        <w:numPr>
          <w:ilvl w:val="0"/>
          <w:numId w:val="7"/>
        </w:numPr>
        <w:spacing w:after="0"/>
      </w:pPr>
      <w:r w:rsidRPr="004D6BBB">
        <w:t>Projectactiviteiten</w:t>
      </w:r>
    </w:p>
    <w:p w:rsidR="002F4EFC" w:rsidRPr="004D6BBB" w:rsidRDefault="002F4EFC" w:rsidP="002F4EFC">
      <w:pPr>
        <w:pStyle w:val="Lijstalinea"/>
        <w:numPr>
          <w:ilvl w:val="0"/>
          <w:numId w:val="7"/>
        </w:numPr>
        <w:spacing w:after="0"/>
      </w:pPr>
      <w:r w:rsidRPr="004D6BBB">
        <w:t>Projectgrenzen</w:t>
      </w:r>
    </w:p>
    <w:p w:rsidR="002F4EFC" w:rsidRPr="004D6BBB" w:rsidRDefault="002F4EFC" w:rsidP="002F4EFC">
      <w:pPr>
        <w:pStyle w:val="Lijstalinea"/>
        <w:numPr>
          <w:ilvl w:val="0"/>
          <w:numId w:val="7"/>
        </w:numPr>
        <w:spacing w:after="0"/>
      </w:pPr>
      <w:r w:rsidRPr="004D6BBB">
        <w:t>Producten</w:t>
      </w:r>
    </w:p>
    <w:p w:rsidR="002F4EFC" w:rsidRPr="004D6BBB" w:rsidRDefault="002F4EFC" w:rsidP="002F4EFC">
      <w:pPr>
        <w:pStyle w:val="Lijstalinea"/>
        <w:numPr>
          <w:ilvl w:val="0"/>
          <w:numId w:val="7"/>
        </w:numPr>
        <w:spacing w:after="0"/>
      </w:pPr>
      <w:r w:rsidRPr="004D6BBB">
        <w:t>Kwaliteit</w:t>
      </w:r>
    </w:p>
    <w:p w:rsidR="002F4EFC" w:rsidRPr="004D6BBB" w:rsidRDefault="002F4EFC" w:rsidP="002F4EFC">
      <w:pPr>
        <w:pStyle w:val="Lijstalinea"/>
        <w:numPr>
          <w:ilvl w:val="0"/>
          <w:numId w:val="7"/>
        </w:numPr>
        <w:spacing w:after="0"/>
      </w:pPr>
      <w:r w:rsidRPr="004D6BBB">
        <w:t>Projectorganisatie</w:t>
      </w:r>
    </w:p>
    <w:p w:rsidR="002F4EFC" w:rsidRPr="004D6BBB" w:rsidRDefault="002F4EFC" w:rsidP="002F4EFC">
      <w:pPr>
        <w:pStyle w:val="Lijstalinea"/>
        <w:numPr>
          <w:ilvl w:val="0"/>
          <w:numId w:val="7"/>
        </w:numPr>
        <w:spacing w:after="0"/>
      </w:pPr>
      <w:r w:rsidRPr="004D6BBB">
        <w:t>Planning</w:t>
      </w:r>
    </w:p>
    <w:p w:rsidR="002F4EFC" w:rsidRPr="004D6BBB" w:rsidRDefault="002F4EFC" w:rsidP="002F4EFC">
      <w:pPr>
        <w:pStyle w:val="Lijstalinea"/>
        <w:numPr>
          <w:ilvl w:val="0"/>
          <w:numId w:val="7"/>
        </w:numPr>
        <w:spacing w:after="0"/>
      </w:pPr>
      <w:r w:rsidRPr="004D6BBB">
        <w:t>Risico’s</w:t>
      </w:r>
    </w:p>
    <w:p w:rsidR="002F4EFC" w:rsidRPr="00540628" w:rsidRDefault="002F4EFC" w:rsidP="002F4EFC">
      <w:pPr>
        <w:spacing w:after="0"/>
        <w:rPr>
          <w:sz w:val="30"/>
          <w:szCs w:val="30"/>
        </w:rPr>
      </w:pPr>
      <w:r w:rsidRPr="00540628">
        <w:rPr>
          <w:sz w:val="28"/>
          <w:szCs w:val="28"/>
        </w:rPr>
        <w:br w:type="page"/>
      </w:r>
      <w:r w:rsidRPr="00540628">
        <w:rPr>
          <w:sz w:val="30"/>
          <w:szCs w:val="30"/>
        </w:rPr>
        <w:lastRenderedPageBreak/>
        <w:t>Achtergronden</w:t>
      </w:r>
    </w:p>
    <w:p w:rsidR="002F4EFC" w:rsidRDefault="002F4EFC" w:rsidP="002F4EFC">
      <w:pPr>
        <w:spacing w:after="0"/>
        <w:ind w:left="360"/>
      </w:pPr>
    </w:p>
    <w:p w:rsidR="002F4EFC" w:rsidRPr="004D6BBB" w:rsidRDefault="002F4EFC" w:rsidP="002F4EFC">
      <w:pPr>
        <w:spacing w:after="0"/>
        <w:ind w:left="360"/>
        <w:rPr>
          <w:b/>
        </w:rPr>
      </w:pPr>
      <w:r w:rsidRPr="004D6BBB">
        <w:rPr>
          <w:b/>
        </w:rPr>
        <w:t>Pakkende projectnaam:</w:t>
      </w:r>
    </w:p>
    <w:p w:rsidR="002F4EFC" w:rsidRDefault="002F4EFC" w:rsidP="002F4EFC">
      <w:pPr>
        <w:spacing w:after="0"/>
        <w:ind w:left="360"/>
      </w:pPr>
      <w:r>
        <w:t>Particuliere Solar Monitor</w:t>
      </w:r>
    </w:p>
    <w:p w:rsidR="002F4EFC" w:rsidRDefault="002F4EFC" w:rsidP="002F4EFC">
      <w:pPr>
        <w:spacing w:after="0"/>
        <w:ind w:left="360"/>
      </w:pPr>
    </w:p>
    <w:p w:rsidR="002F4EFC" w:rsidRDefault="002F4EFC" w:rsidP="002F4EFC">
      <w:pPr>
        <w:spacing w:after="0"/>
        <w:ind w:left="360"/>
        <w:rPr>
          <w:b/>
        </w:rPr>
      </w:pPr>
      <w:r w:rsidRPr="004D6BBB">
        <w:rPr>
          <w:b/>
        </w:rPr>
        <w:t>Opdrachtgever</w:t>
      </w:r>
      <w:r>
        <w:rPr>
          <w:b/>
        </w:rPr>
        <w:t>:</w:t>
      </w:r>
    </w:p>
    <w:p w:rsidR="002F4EFC" w:rsidRDefault="002F4EFC" w:rsidP="002F4EFC">
      <w:pPr>
        <w:spacing w:after="0"/>
        <w:ind w:left="360"/>
      </w:pPr>
      <w:r>
        <w:t xml:space="preserve">NHL Hogeschool </w:t>
      </w:r>
    </w:p>
    <w:p w:rsidR="002F4EFC" w:rsidRDefault="002F4EFC" w:rsidP="002F4EFC">
      <w:pPr>
        <w:spacing w:after="0"/>
        <w:ind w:left="360"/>
      </w:pPr>
    </w:p>
    <w:p w:rsidR="002F4EFC" w:rsidRDefault="002F4EFC" w:rsidP="002F4EFC">
      <w:pPr>
        <w:spacing w:after="0"/>
        <w:ind w:left="360"/>
        <w:rPr>
          <w:b/>
        </w:rPr>
      </w:pPr>
      <w:r w:rsidRPr="00B56582">
        <w:rPr>
          <w:b/>
        </w:rPr>
        <w:t>Opdrachtnemer:</w:t>
      </w:r>
    </w:p>
    <w:p w:rsidR="002F4EFC" w:rsidRDefault="002F4EFC" w:rsidP="002F4EFC">
      <w:pPr>
        <w:spacing w:after="0"/>
        <w:ind w:left="360"/>
      </w:pPr>
      <w:r>
        <w:t>Vierdejaarsstudenten Technische informatica en Elektrotechniek</w:t>
      </w:r>
    </w:p>
    <w:p w:rsidR="002F4EFC" w:rsidRDefault="002F4EFC" w:rsidP="002F4EFC">
      <w:pPr>
        <w:spacing w:after="0"/>
        <w:ind w:left="360"/>
      </w:pPr>
      <w:r>
        <w:t>Jonathan van Rijn</w:t>
      </w:r>
      <w:r>
        <w:tab/>
      </w:r>
      <w:r>
        <w:tab/>
        <w:t>Elektrotechniek</w:t>
      </w:r>
    </w:p>
    <w:p w:rsidR="002F4EFC" w:rsidRDefault="002F4EFC" w:rsidP="002F4EFC">
      <w:pPr>
        <w:spacing w:after="0"/>
        <w:ind w:left="360"/>
      </w:pPr>
      <w:proofErr w:type="spellStart"/>
      <w:r>
        <w:t>Dorus</w:t>
      </w:r>
      <w:proofErr w:type="spellEnd"/>
      <w:r>
        <w:t xml:space="preserve"> </w:t>
      </w:r>
      <w:proofErr w:type="spellStart"/>
      <w:r>
        <w:t>Hoogenbosch</w:t>
      </w:r>
      <w:proofErr w:type="spellEnd"/>
      <w:r>
        <w:tab/>
        <w:t>Elektrotechniek</w:t>
      </w:r>
    </w:p>
    <w:p w:rsidR="002F4EFC" w:rsidRDefault="002F4EFC" w:rsidP="002F4EFC">
      <w:pPr>
        <w:spacing w:after="0"/>
        <w:ind w:left="360"/>
      </w:pPr>
      <w:r>
        <w:t>Wilco Visser</w:t>
      </w:r>
      <w:r>
        <w:tab/>
      </w:r>
      <w:r>
        <w:tab/>
        <w:t>Technische informatica</w:t>
      </w:r>
    </w:p>
    <w:p w:rsidR="002F4EFC" w:rsidRDefault="002F4EFC" w:rsidP="002F4EFC">
      <w:pPr>
        <w:spacing w:after="0"/>
        <w:ind w:left="360"/>
      </w:pPr>
    </w:p>
    <w:p w:rsidR="002F4EFC" w:rsidRDefault="002F4EFC" w:rsidP="002F4EFC">
      <w:pPr>
        <w:spacing w:after="0"/>
        <w:ind w:left="360"/>
      </w:pPr>
      <w:r>
        <w:t xml:space="preserve">Het project zal voornamelijk worden uitgevoerd binnen de NHL Hogeschool. Wanneer er op school onvoldoende tijd of middelen beschikbaar zijn kan er in overleg met de projectleden op een andere locatie worden gewerkt. </w:t>
      </w:r>
    </w:p>
    <w:p w:rsidR="002F4EFC" w:rsidRDefault="002F4EFC" w:rsidP="002F4EFC">
      <w:pPr>
        <w:spacing w:after="0"/>
        <w:ind w:left="360"/>
      </w:pPr>
    </w:p>
    <w:p w:rsidR="002F4EFC" w:rsidRDefault="002F4EFC" w:rsidP="002F4EFC">
      <w:pPr>
        <w:spacing w:after="0"/>
        <w:ind w:left="360"/>
        <w:rPr>
          <w:b/>
        </w:rPr>
      </w:pPr>
      <w:r w:rsidRPr="00CF0E88">
        <w:rPr>
          <w:b/>
        </w:rPr>
        <w:t>Werkverdeling</w:t>
      </w:r>
      <w:r w:rsidR="005A6002">
        <w:rPr>
          <w:b/>
        </w:rPr>
        <w:t>:</w:t>
      </w:r>
    </w:p>
    <w:p w:rsidR="002F4EFC" w:rsidRDefault="002F4EFC" w:rsidP="002F4EFC">
      <w:pPr>
        <w:spacing w:after="0"/>
        <w:ind w:left="360"/>
      </w:pPr>
      <w:r>
        <w:t>Wilco Visser:</w:t>
      </w:r>
    </w:p>
    <w:p w:rsidR="002F4EFC" w:rsidRDefault="002F4EFC" w:rsidP="002F4EFC">
      <w:pPr>
        <w:spacing w:after="0"/>
        <w:ind w:left="360"/>
      </w:pPr>
      <w:r>
        <w:t>Onderzoek naar de beschikbare producten op de markt.</w:t>
      </w:r>
    </w:p>
    <w:p w:rsidR="002F4EFC" w:rsidRDefault="002F4EFC" w:rsidP="002F4EFC">
      <w:pPr>
        <w:spacing w:after="0"/>
        <w:ind w:left="360"/>
      </w:pPr>
      <w:r>
        <w:t xml:space="preserve">Ontwikkelen van de </w:t>
      </w:r>
      <w:proofErr w:type="spellStart"/>
      <w:r>
        <w:t>Graphical</w:t>
      </w:r>
      <w:proofErr w:type="spellEnd"/>
      <w:r>
        <w:t xml:space="preserve"> User interface.</w:t>
      </w:r>
    </w:p>
    <w:p w:rsidR="002F4EFC" w:rsidRDefault="002F4EFC" w:rsidP="002F4EFC">
      <w:pPr>
        <w:spacing w:after="0"/>
        <w:ind w:left="360"/>
      </w:pPr>
      <w:r>
        <w:t xml:space="preserve">Ontwikkelen van een </w:t>
      </w:r>
      <w:proofErr w:type="spellStart"/>
      <w:r>
        <w:t>embedded</w:t>
      </w:r>
      <w:proofErr w:type="spellEnd"/>
      <w:r>
        <w:t xml:space="preserve"> systeem.</w:t>
      </w:r>
    </w:p>
    <w:p w:rsidR="002F4EFC" w:rsidRDefault="002F4EFC" w:rsidP="002F4EFC">
      <w:pPr>
        <w:spacing w:after="0"/>
        <w:ind w:left="360"/>
      </w:pPr>
    </w:p>
    <w:p w:rsidR="002F4EFC" w:rsidRDefault="002F4EFC" w:rsidP="002F4EFC">
      <w:pPr>
        <w:spacing w:after="0"/>
        <w:ind w:left="360"/>
      </w:pPr>
      <w:r>
        <w:t>Jonathan van Rijn:</w:t>
      </w:r>
    </w:p>
    <w:p w:rsidR="002F4EFC" w:rsidRDefault="002F4EFC" w:rsidP="002F4EFC">
      <w:pPr>
        <w:spacing w:after="0"/>
        <w:ind w:left="360"/>
      </w:pPr>
      <w:r>
        <w:t xml:space="preserve">Opzetten van de communicatie tussen de omvormer en het </w:t>
      </w:r>
      <w:proofErr w:type="spellStart"/>
      <w:r>
        <w:t>embedded</w:t>
      </w:r>
      <w:proofErr w:type="spellEnd"/>
      <w:r>
        <w:t xml:space="preserve"> systeem</w:t>
      </w:r>
    </w:p>
    <w:p w:rsidR="002F4EFC" w:rsidRDefault="002F4EFC" w:rsidP="002F4EFC">
      <w:pPr>
        <w:spacing w:after="0"/>
        <w:ind w:left="360"/>
      </w:pPr>
      <w:r>
        <w:t xml:space="preserve">Opzetten van de communicatie tussen het </w:t>
      </w:r>
      <w:proofErr w:type="spellStart"/>
      <w:r>
        <w:t>embedded</w:t>
      </w:r>
      <w:proofErr w:type="spellEnd"/>
      <w:r>
        <w:t xml:space="preserve"> systeem en de server</w:t>
      </w:r>
    </w:p>
    <w:p w:rsidR="002F4EFC" w:rsidRDefault="005A6002" w:rsidP="002F4EFC">
      <w:pPr>
        <w:spacing w:after="0"/>
        <w:ind w:left="360"/>
      </w:pPr>
      <w:r>
        <w:t xml:space="preserve">Ontwikkelen van een </w:t>
      </w:r>
      <w:proofErr w:type="spellStart"/>
      <w:r w:rsidR="002F4EFC">
        <w:t>embedded</w:t>
      </w:r>
      <w:proofErr w:type="spellEnd"/>
      <w:r w:rsidR="002F4EFC">
        <w:t xml:space="preserve"> systeem</w:t>
      </w:r>
    </w:p>
    <w:p w:rsidR="002F4EFC" w:rsidRDefault="002F4EFC" w:rsidP="002F4EFC">
      <w:pPr>
        <w:spacing w:after="0"/>
        <w:ind w:left="360"/>
      </w:pPr>
      <w:r>
        <w:t>Onderzoek naar het uitlezen van beschikbare data uit de omvormer.</w:t>
      </w:r>
    </w:p>
    <w:p w:rsidR="002F4EFC" w:rsidRDefault="002F4EFC" w:rsidP="002F4EFC">
      <w:pPr>
        <w:spacing w:after="0"/>
        <w:ind w:left="360"/>
      </w:pPr>
    </w:p>
    <w:p w:rsidR="002F4EFC" w:rsidRDefault="002F4EFC" w:rsidP="002F4EFC">
      <w:pPr>
        <w:spacing w:after="0"/>
        <w:ind w:left="360"/>
      </w:pPr>
      <w:proofErr w:type="spellStart"/>
      <w:r>
        <w:t>Dorus</w:t>
      </w:r>
      <w:proofErr w:type="spellEnd"/>
      <w:r>
        <w:t xml:space="preserve"> </w:t>
      </w:r>
      <w:proofErr w:type="spellStart"/>
      <w:r>
        <w:t>Hoogenbosch</w:t>
      </w:r>
      <w:proofErr w:type="spellEnd"/>
      <w:r>
        <w:t>:</w:t>
      </w:r>
    </w:p>
    <w:p w:rsidR="002F4EFC" w:rsidRDefault="002F4EFC" w:rsidP="002F4EFC">
      <w:pPr>
        <w:spacing w:after="0"/>
        <w:ind w:left="360"/>
      </w:pPr>
      <w:r>
        <w:t>Opzetten van de communicatie tussen de omvormer en</w:t>
      </w:r>
      <w:r w:rsidR="005A6002">
        <w:t xml:space="preserve"> een</w:t>
      </w:r>
      <w:r>
        <w:t xml:space="preserve"> </w:t>
      </w:r>
      <w:proofErr w:type="spellStart"/>
      <w:r>
        <w:t>embedded</w:t>
      </w:r>
      <w:proofErr w:type="spellEnd"/>
      <w:r>
        <w:t xml:space="preserve"> systeem</w:t>
      </w:r>
    </w:p>
    <w:p w:rsidR="002F4EFC" w:rsidRDefault="002F4EFC" w:rsidP="002F4EFC">
      <w:pPr>
        <w:spacing w:after="0"/>
        <w:ind w:left="360"/>
      </w:pPr>
      <w:r>
        <w:t xml:space="preserve">Opzetten van de communicatie tussen het </w:t>
      </w:r>
      <w:proofErr w:type="spellStart"/>
      <w:r>
        <w:t>embedded</w:t>
      </w:r>
      <w:proofErr w:type="spellEnd"/>
      <w:r>
        <w:t xml:space="preserve"> systeem en de server</w:t>
      </w:r>
    </w:p>
    <w:p w:rsidR="002F4EFC" w:rsidRDefault="002F4EFC" w:rsidP="002F4EFC">
      <w:pPr>
        <w:spacing w:after="0"/>
        <w:ind w:left="360"/>
      </w:pPr>
      <w:r>
        <w:t xml:space="preserve">Ontwikkelen van een </w:t>
      </w:r>
      <w:proofErr w:type="spellStart"/>
      <w:r>
        <w:t>embedded</w:t>
      </w:r>
      <w:proofErr w:type="spellEnd"/>
      <w:r>
        <w:t xml:space="preserve"> systeem.</w:t>
      </w:r>
    </w:p>
    <w:p w:rsidR="002F4EFC" w:rsidRDefault="002F4EFC" w:rsidP="002F4EFC">
      <w:pPr>
        <w:spacing w:after="0"/>
        <w:ind w:left="360"/>
      </w:pPr>
      <w:r>
        <w:t>Werken aan de verslaglegging.</w:t>
      </w:r>
    </w:p>
    <w:p w:rsidR="002F4EFC" w:rsidRPr="00A335E6" w:rsidRDefault="002F4EFC" w:rsidP="002F4EFC">
      <w:pPr>
        <w:spacing w:after="0"/>
        <w:ind w:left="360"/>
        <w:rPr>
          <w:b/>
        </w:rPr>
      </w:pPr>
    </w:p>
    <w:p w:rsidR="002F4EFC" w:rsidRDefault="002F4EFC" w:rsidP="002F4EFC">
      <w:pPr>
        <w:spacing w:after="0"/>
        <w:ind w:left="360"/>
        <w:rPr>
          <w:b/>
        </w:rPr>
      </w:pPr>
      <w:r w:rsidRPr="00A335E6">
        <w:rPr>
          <w:b/>
        </w:rPr>
        <w:t>Waarom dit project:</w:t>
      </w:r>
    </w:p>
    <w:p w:rsidR="002F4EFC" w:rsidRDefault="002F4EFC" w:rsidP="002F4EFC">
      <w:pPr>
        <w:spacing w:after="0"/>
        <w:ind w:left="360"/>
      </w:pPr>
      <w:r>
        <w:t xml:space="preserve">Aan vierdejaarsstudenten Technische Informatica en Elektrotechniek is gevraagd onderzoek te doen naar een Particuliere Solarmonitor. Er zal tijdens dit project een goedkope functionele oplossing worden ontwikkeld waarmee kleinere PV systemen kunnen worden gemonitord. Het systeem zal de meetgegevens overzichtelijk presenteren en de particuliere gebruiker waarschuwen wanneer het PV systeem gebreken vertoond. </w:t>
      </w:r>
    </w:p>
    <w:p w:rsidR="002F4EFC" w:rsidRDefault="002F4EFC" w:rsidP="002F4EFC">
      <w:r>
        <w:br w:type="page"/>
      </w:r>
    </w:p>
    <w:p w:rsidR="002F4EFC" w:rsidRDefault="002F4EFC" w:rsidP="002F4EFC">
      <w:pPr>
        <w:pStyle w:val="Lijstalinea"/>
        <w:numPr>
          <w:ilvl w:val="0"/>
          <w:numId w:val="8"/>
        </w:numPr>
        <w:spacing w:after="0"/>
        <w:rPr>
          <w:sz w:val="30"/>
          <w:szCs w:val="30"/>
        </w:rPr>
      </w:pPr>
      <w:r w:rsidRPr="00125231">
        <w:rPr>
          <w:sz w:val="30"/>
          <w:szCs w:val="30"/>
        </w:rPr>
        <w:lastRenderedPageBreak/>
        <w:t>Projectopdracht</w:t>
      </w:r>
    </w:p>
    <w:p w:rsidR="002F4EFC" w:rsidRDefault="002F4EFC" w:rsidP="002F4EFC">
      <w:pPr>
        <w:spacing w:after="0"/>
        <w:ind w:left="360"/>
        <w:rPr>
          <w:sz w:val="30"/>
          <w:szCs w:val="30"/>
        </w:rPr>
      </w:pPr>
    </w:p>
    <w:p w:rsidR="002F4EFC" w:rsidRDefault="002F4EFC" w:rsidP="002F4EFC">
      <w:pPr>
        <w:spacing w:after="0"/>
        <w:ind w:left="360"/>
        <w:rPr>
          <w:b/>
        </w:rPr>
      </w:pPr>
      <w:r w:rsidRPr="00516A30">
        <w:rPr>
          <w:b/>
        </w:rPr>
        <w:t>Doelstelling van dit project:</w:t>
      </w:r>
    </w:p>
    <w:p w:rsidR="002F4EFC" w:rsidRDefault="002F4EFC" w:rsidP="002F4EFC">
      <w:pPr>
        <w:pStyle w:val="Lijstalinea"/>
        <w:numPr>
          <w:ilvl w:val="0"/>
          <w:numId w:val="9"/>
        </w:numPr>
        <w:spacing w:after="0"/>
      </w:pPr>
      <w:r>
        <w:t xml:space="preserve">Er moet een onderzoek worden uitgevoerd naar de beschikbare systemen op de markt. </w:t>
      </w:r>
    </w:p>
    <w:p w:rsidR="002F4EFC" w:rsidRDefault="002F4EFC" w:rsidP="002F4EFC">
      <w:pPr>
        <w:pStyle w:val="Lijstalinea"/>
        <w:numPr>
          <w:ilvl w:val="0"/>
          <w:numId w:val="9"/>
        </w:numPr>
        <w:spacing w:after="0"/>
      </w:pPr>
      <w:r>
        <w:t xml:space="preserve">Het systeem moet de meetgegevens van de omvormer kunnen inlezen via een RS485 of </w:t>
      </w:r>
      <w:r w:rsidR="0092538C">
        <w:t>B</w:t>
      </w:r>
      <w:r>
        <w:t>luetooth verbinding.</w:t>
      </w:r>
    </w:p>
    <w:p w:rsidR="002F4EFC" w:rsidRDefault="002F4EFC" w:rsidP="002F4EFC">
      <w:pPr>
        <w:pStyle w:val="Lijstalinea"/>
        <w:numPr>
          <w:ilvl w:val="0"/>
          <w:numId w:val="9"/>
        </w:numPr>
        <w:spacing w:after="0"/>
      </w:pPr>
      <w:r>
        <w:t xml:space="preserve">Het systeem moet kunnen </w:t>
      </w:r>
      <w:proofErr w:type="spellStart"/>
      <w:r>
        <w:t>interfacen</w:t>
      </w:r>
      <w:proofErr w:type="spellEnd"/>
      <w:r>
        <w:t xml:space="preserve"> via internet en met een applicatie welke minimaal de volgende meetgegevens visualiseert: </w:t>
      </w:r>
    </w:p>
    <w:p w:rsidR="002F4EFC" w:rsidRDefault="002F4EFC" w:rsidP="002F4EFC">
      <w:pPr>
        <w:pStyle w:val="Lijstalinea"/>
        <w:spacing w:after="0"/>
      </w:pPr>
      <w:r>
        <w:t>Spanning zonnepaneel.</w:t>
      </w:r>
    </w:p>
    <w:p w:rsidR="002F4EFC" w:rsidRDefault="002F4EFC" w:rsidP="002F4EFC">
      <w:pPr>
        <w:pStyle w:val="Lijstalinea"/>
        <w:spacing w:after="0"/>
      </w:pPr>
      <w:r>
        <w:t>Stroom zonnepaneel.</w:t>
      </w:r>
    </w:p>
    <w:p w:rsidR="002F4EFC" w:rsidRDefault="002F4EFC" w:rsidP="002F4EFC">
      <w:pPr>
        <w:pStyle w:val="Lijstalinea"/>
        <w:spacing w:after="0"/>
      </w:pPr>
      <w:r>
        <w:t>Uitgaand vermogen.</w:t>
      </w:r>
    </w:p>
    <w:p w:rsidR="002F4EFC" w:rsidRDefault="002F4EFC" w:rsidP="002F4EFC">
      <w:pPr>
        <w:pStyle w:val="Lijstalinea"/>
        <w:spacing w:after="0"/>
      </w:pPr>
      <w:r>
        <w:t>Geleverde energie.</w:t>
      </w:r>
    </w:p>
    <w:p w:rsidR="002F4EFC" w:rsidRDefault="002F4EFC" w:rsidP="002F4EFC">
      <w:pPr>
        <w:pStyle w:val="Lijstalinea"/>
        <w:spacing w:after="0"/>
      </w:pPr>
      <w:r>
        <w:t>Tijdstip van de meting.</w:t>
      </w:r>
    </w:p>
    <w:p w:rsidR="002F4EFC" w:rsidRDefault="002F4EFC" w:rsidP="002F4EFC">
      <w:pPr>
        <w:pStyle w:val="Lijstalinea"/>
        <w:numPr>
          <w:ilvl w:val="0"/>
          <w:numId w:val="9"/>
        </w:numPr>
        <w:spacing w:after="0"/>
      </w:pPr>
      <w:r>
        <w:t>Het systeem moet de mogelijkheid bevatten voor het meten van extra sensorgegevens.</w:t>
      </w:r>
    </w:p>
    <w:p w:rsidR="002F4EFC" w:rsidRDefault="002F4EFC" w:rsidP="002F4EFC">
      <w:pPr>
        <w:pStyle w:val="Lijstalinea"/>
        <w:numPr>
          <w:ilvl w:val="0"/>
          <w:numId w:val="9"/>
        </w:numPr>
        <w:spacing w:after="0"/>
      </w:pPr>
      <w:r>
        <w:t>De kostprijs van het systeem mag de €100</w:t>
      </w:r>
      <w:proofErr w:type="gramStart"/>
      <w:r>
        <w:t>,-</w:t>
      </w:r>
      <w:proofErr w:type="gramEnd"/>
      <w:r>
        <w:t xml:space="preserve"> niet overschrijden.</w:t>
      </w:r>
    </w:p>
    <w:p w:rsidR="002F4EFC" w:rsidRDefault="002F4EFC" w:rsidP="002F4EFC">
      <w:pPr>
        <w:spacing w:after="0"/>
        <w:ind w:left="360"/>
      </w:pPr>
    </w:p>
    <w:p w:rsidR="002F4EFC" w:rsidRDefault="002F4EFC" w:rsidP="002F4EFC">
      <w:pPr>
        <w:spacing w:after="0"/>
        <w:ind w:left="360"/>
        <w:rPr>
          <w:b/>
        </w:rPr>
      </w:pPr>
      <w:r w:rsidRPr="003D7829">
        <w:rPr>
          <w:b/>
        </w:rPr>
        <w:t>Probleemstelling</w:t>
      </w:r>
      <w:r>
        <w:rPr>
          <w:b/>
        </w:rPr>
        <w:t>:</w:t>
      </w:r>
    </w:p>
    <w:p w:rsidR="002F4EFC" w:rsidRDefault="002F4EFC" w:rsidP="002F4EFC">
      <w:pPr>
        <w:spacing w:after="0"/>
        <w:ind w:left="360"/>
      </w:pPr>
      <w:r>
        <w:t>Is het mogelijk een Solar monitor te ontwikkelen voor minder dan €100</w:t>
      </w:r>
      <w:proofErr w:type="gramStart"/>
      <w:r>
        <w:t>,-</w:t>
      </w:r>
      <w:proofErr w:type="gramEnd"/>
      <w:r>
        <w:t xml:space="preserve"> waarmee de particuliere gebruiker in bezit van een kleinere PV installatie inzage heeft in de meetgegevens en wordt gewaarschuwd wanneer zijn installatie gebreken vertoond?</w:t>
      </w:r>
    </w:p>
    <w:p w:rsidR="002F4EFC" w:rsidRDefault="002F4EFC" w:rsidP="002F4EFC">
      <w:pPr>
        <w:spacing w:after="0"/>
        <w:ind w:left="360"/>
      </w:pPr>
    </w:p>
    <w:p w:rsidR="002F4EFC" w:rsidRDefault="002F4EFC" w:rsidP="002F4EFC">
      <w:pPr>
        <w:spacing w:after="0"/>
        <w:ind w:left="360"/>
        <w:rPr>
          <w:b/>
        </w:rPr>
      </w:pPr>
      <w:r w:rsidRPr="00FF2529">
        <w:rPr>
          <w:b/>
        </w:rPr>
        <w:t>Beschrijving van de opdracht:</w:t>
      </w:r>
    </w:p>
    <w:p w:rsidR="002F4EFC" w:rsidRDefault="002F4EFC" w:rsidP="002F4EFC">
      <w:pPr>
        <w:pStyle w:val="Lijstalinea"/>
        <w:numPr>
          <w:ilvl w:val="0"/>
          <w:numId w:val="10"/>
        </w:numPr>
        <w:spacing w:after="0"/>
      </w:pPr>
      <w:r>
        <w:t>Er moet een onderzoek worden uitgevoerd naar de beschikbare systemen op de markt.</w:t>
      </w:r>
    </w:p>
    <w:p w:rsidR="002F4EFC" w:rsidRDefault="002F4EFC" w:rsidP="002F4EFC">
      <w:pPr>
        <w:pStyle w:val="Lijstalinea"/>
        <w:numPr>
          <w:ilvl w:val="0"/>
          <w:numId w:val="9"/>
        </w:numPr>
        <w:spacing w:after="0"/>
      </w:pPr>
      <w:r>
        <w:t xml:space="preserve">Onderzoek de systemen die gebruik maken van een </w:t>
      </w:r>
      <w:r w:rsidR="0092538C">
        <w:t>B</w:t>
      </w:r>
      <w:r>
        <w:t>luetooth-verbinding.</w:t>
      </w:r>
    </w:p>
    <w:p w:rsidR="002F4EFC" w:rsidRDefault="002F4EFC" w:rsidP="002F4EFC">
      <w:pPr>
        <w:pStyle w:val="Lijstalinea"/>
        <w:numPr>
          <w:ilvl w:val="0"/>
          <w:numId w:val="9"/>
        </w:numPr>
        <w:spacing w:after="0"/>
      </w:pPr>
      <w:r>
        <w:t>Onderzoek de systemen waarbij de informatie wordt verstuurd via het netwerk of internet.</w:t>
      </w:r>
    </w:p>
    <w:p w:rsidR="002F4EFC" w:rsidRDefault="002F4EFC" w:rsidP="002F4EFC">
      <w:pPr>
        <w:pStyle w:val="Lijstalinea"/>
        <w:numPr>
          <w:ilvl w:val="0"/>
          <w:numId w:val="9"/>
        </w:numPr>
        <w:spacing w:after="0"/>
      </w:pPr>
      <w:r>
        <w:t>Maak een overzicht van de kostprijs van de verschillende systemen.</w:t>
      </w:r>
    </w:p>
    <w:p w:rsidR="002F4EFC" w:rsidRDefault="002F4EFC" w:rsidP="002F4EFC">
      <w:pPr>
        <w:pStyle w:val="Lijstalinea"/>
        <w:numPr>
          <w:ilvl w:val="0"/>
          <w:numId w:val="9"/>
        </w:numPr>
        <w:spacing w:after="0"/>
      </w:pPr>
      <w:r>
        <w:t>Stel vast welke omvormers er zullen worden ondersteund door de ontwikkelde monitor.</w:t>
      </w:r>
    </w:p>
    <w:p w:rsidR="002F4EFC" w:rsidRDefault="002F4EFC" w:rsidP="002F4EFC">
      <w:pPr>
        <w:spacing w:after="0"/>
        <w:ind w:left="360"/>
      </w:pPr>
    </w:p>
    <w:p w:rsidR="002F4EFC" w:rsidRDefault="00475202" w:rsidP="002F4EFC">
      <w:pPr>
        <w:spacing w:after="0"/>
        <w:ind w:left="360"/>
      </w:pPr>
      <w:r>
        <w:t>2.</w:t>
      </w:r>
      <w:r>
        <w:tab/>
        <w:t>D</w:t>
      </w:r>
      <w:r w:rsidR="002F4EFC">
        <w:t xml:space="preserve">e meetgegevens van de </w:t>
      </w:r>
      <w:r>
        <w:t>omvormer</w:t>
      </w:r>
      <w:r w:rsidR="002F4EFC">
        <w:t xml:space="preserve"> kunnen </w:t>
      </w:r>
      <w:r>
        <w:t>worden ingelezen</w:t>
      </w:r>
      <w:r w:rsidR="002F4EFC">
        <w:t xml:space="preserve"> via RS485 of </w:t>
      </w:r>
      <w:r w:rsidR="0092538C">
        <w:t>B</w:t>
      </w:r>
      <w:r w:rsidR="002F4EFC">
        <w:t>luetooth.</w:t>
      </w:r>
    </w:p>
    <w:p w:rsidR="002F4EFC" w:rsidRDefault="002F4EFC" w:rsidP="002F4EFC">
      <w:pPr>
        <w:pStyle w:val="Lijstalinea"/>
        <w:numPr>
          <w:ilvl w:val="0"/>
          <w:numId w:val="9"/>
        </w:numPr>
        <w:spacing w:after="0"/>
      </w:pPr>
      <w:r>
        <w:t>Onderzoek wat de voor- en nadelen zijn van een draadloze verbinding.</w:t>
      </w:r>
    </w:p>
    <w:p w:rsidR="002F4EFC" w:rsidRDefault="002F4EFC" w:rsidP="002F4EFC">
      <w:pPr>
        <w:pStyle w:val="Lijstalinea"/>
        <w:numPr>
          <w:ilvl w:val="0"/>
          <w:numId w:val="9"/>
        </w:numPr>
      </w:pPr>
      <w:r>
        <w:t>Onderzoek wat de voor- en nadelen zijn van een kabel verbinding.</w:t>
      </w:r>
    </w:p>
    <w:p w:rsidR="002F4EFC" w:rsidRDefault="002F4EFC" w:rsidP="002F4EFC">
      <w:pPr>
        <w:pStyle w:val="Lijstalinea"/>
        <w:numPr>
          <w:ilvl w:val="0"/>
          <w:numId w:val="9"/>
        </w:numPr>
      </w:pPr>
      <w:r>
        <w:t xml:space="preserve">Onderzoek welke gegevens er door de </w:t>
      </w:r>
      <w:r w:rsidR="00475202">
        <w:t>omvormer</w:t>
      </w:r>
      <w:r>
        <w:t xml:space="preserve"> worden verstuurd. </w:t>
      </w:r>
    </w:p>
    <w:p w:rsidR="002F4EFC" w:rsidRDefault="002F4EFC" w:rsidP="002F4EFC">
      <w:pPr>
        <w:pStyle w:val="Lijstalinea"/>
        <w:numPr>
          <w:ilvl w:val="0"/>
          <w:numId w:val="9"/>
        </w:numPr>
      </w:pPr>
      <w:r>
        <w:t>Onderzoek hoe de vergaarde data kan worden geordend en verwerkt.</w:t>
      </w:r>
    </w:p>
    <w:p w:rsidR="002F4EFC" w:rsidRDefault="002F4EFC" w:rsidP="002F4EFC">
      <w:pPr>
        <w:pStyle w:val="Lijstalinea"/>
      </w:pPr>
    </w:p>
    <w:p w:rsidR="002F4EFC" w:rsidRDefault="002F4EFC" w:rsidP="002F4EFC">
      <w:pPr>
        <w:pStyle w:val="Lijstalinea"/>
        <w:numPr>
          <w:ilvl w:val="0"/>
          <w:numId w:val="8"/>
        </w:numPr>
      </w:pPr>
      <w:r>
        <w:t xml:space="preserve">Het systeem moet kunnen </w:t>
      </w:r>
      <w:proofErr w:type="spellStart"/>
      <w:r>
        <w:t>interfacen</w:t>
      </w:r>
      <w:proofErr w:type="spellEnd"/>
      <w:r>
        <w:t xml:space="preserve"> via internet en met een applicatie welke minimaal de volgende meetgegevens visualiseert.</w:t>
      </w:r>
    </w:p>
    <w:p w:rsidR="002F4EFC" w:rsidRDefault="002F4EFC" w:rsidP="002F4EFC">
      <w:pPr>
        <w:pStyle w:val="Lijstalinea"/>
        <w:numPr>
          <w:ilvl w:val="0"/>
          <w:numId w:val="9"/>
        </w:numPr>
      </w:pPr>
      <w:r>
        <w:t>Onderzoek waar de uitgelezen gegevens worden opgeslagen.</w:t>
      </w:r>
    </w:p>
    <w:p w:rsidR="002F4EFC" w:rsidRDefault="002F4EFC" w:rsidP="002F4EFC">
      <w:pPr>
        <w:pStyle w:val="Lijstalinea"/>
        <w:numPr>
          <w:ilvl w:val="0"/>
          <w:numId w:val="9"/>
        </w:numPr>
      </w:pPr>
      <w:r>
        <w:t>Onderzoek in welke omgeving de applicatie zal gaan draaien.</w:t>
      </w:r>
    </w:p>
    <w:p w:rsidR="002F4EFC" w:rsidRDefault="002F4EFC" w:rsidP="002F4EFC">
      <w:pPr>
        <w:pStyle w:val="Lijstalinea"/>
        <w:numPr>
          <w:ilvl w:val="0"/>
          <w:numId w:val="9"/>
        </w:numPr>
      </w:pPr>
      <w:r>
        <w:t>Maak een besluit voor een overzichtelijke presentatie van de meetgegevens.</w:t>
      </w:r>
    </w:p>
    <w:p w:rsidR="002F4EFC" w:rsidRDefault="002F4EFC" w:rsidP="002F4EFC">
      <w:pPr>
        <w:pStyle w:val="Lijstalinea"/>
      </w:pPr>
    </w:p>
    <w:p w:rsidR="002F4EFC" w:rsidRDefault="002F4EFC" w:rsidP="002F4EFC">
      <w:pPr>
        <w:pStyle w:val="Lijstalinea"/>
        <w:numPr>
          <w:ilvl w:val="0"/>
          <w:numId w:val="8"/>
        </w:numPr>
      </w:pPr>
      <w:r>
        <w:t>Het systeem moet de mogelijkheid bevatten voor het meten van extra sensorgegevens.</w:t>
      </w:r>
    </w:p>
    <w:p w:rsidR="002F4EFC" w:rsidRDefault="002F4EFC" w:rsidP="002F4EFC">
      <w:pPr>
        <w:pStyle w:val="Lijstalinea"/>
        <w:numPr>
          <w:ilvl w:val="0"/>
          <w:numId w:val="9"/>
        </w:numPr>
      </w:pPr>
      <w:r>
        <w:t xml:space="preserve">Onderzoek welke gegevens er naast de beschikbare informatie uit de </w:t>
      </w:r>
      <w:r w:rsidR="00475202">
        <w:t>omvormer</w:t>
      </w:r>
      <w:r>
        <w:t xml:space="preserve"> ook relevant zijn voor de gebruiker.</w:t>
      </w:r>
    </w:p>
    <w:p w:rsidR="002F4EFC" w:rsidRDefault="002F4EFC" w:rsidP="002F4EFC">
      <w:pPr>
        <w:pStyle w:val="Lijstalinea"/>
        <w:numPr>
          <w:ilvl w:val="0"/>
          <w:numId w:val="9"/>
        </w:numPr>
      </w:pPr>
      <w:r>
        <w:t>Welke sensoren zijn er beschikbaar en zijn van toepassing voor ons systeem.</w:t>
      </w:r>
    </w:p>
    <w:p w:rsidR="002F4EFC" w:rsidRDefault="002F4EFC" w:rsidP="002F4EFC">
      <w:pPr>
        <w:pStyle w:val="Lijstalinea"/>
      </w:pPr>
    </w:p>
    <w:p w:rsidR="002F4EFC" w:rsidRDefault="002F4EFC" w:rsidP="002F4EFC">
      <w:pPr>
        <w:pStyle w:val="Lijstalinea"/>
        <w:numPr>
          <w:ilvl w:val="0"/>
          <w:numId w:val="8"/>
        </w:numPr>
      </w:pPr>
      <w:r>
        <w:t>De kostprijs van het systeem mag de €100</w:t>
      </w:r>
      <w:proofErr w:type="gramStart"/>
      <w:r>
        <w:t>,-</w:t>
      </w:r>
      <w:proofErr w:type="gramEnd"/>
      <w:r>
        <w:t xml:space="preserve"> niet overschrijden.</w:t>
      </w:r>
    </w:p>
    <w:p w:rsidR="002F4EFC" w:rsidRDefault="002F4EFC" w:rsidP="002F4EFC">
      <w:pPr>
        <w:pStyle w:val="Lijstalinea"/>
        <w:numPr>
          <w:ilvl w:val="0"/>
          <w:numId w:val="9"/>
        </w:numPr>
      </w:pPr>
      <w:r>
        <w:t>Onderzoek waar de grenzen moeten worden gelegd.</w:t>
      </w:r>
    </w:p>
    <w:p w:rsidR="002F4EFC" w:rsidRDefault="002F4EFC" w:rsidP="002F4EFC">
      <w:pPr>
        <w:pStyle w:val="Lijstalinea"/>
        <w:numPr>
          <w:ilvl w:val="0"/>
          <w:numId w:val="9"/>
        </w:numPr>
      </w:pPr>
      <w:r>
        <w:t>Onderzoek welke mogelijkheden binnen deze grenzen passen.</w:t>
      </w:r>
    </w:p>
    <w:p w:rsidR="002F4EFC" w:rsidRDefault="002F4EFC" w:rsidP="002F4EFC">
      <w:pPr>
        <w:rPr>
          <w:sz w:val="30"/>
          <w:szCs w:val="30"/>
        </w:rPr>
      </w:pPr>
      <w:r>
        <w:rPr>
          <w:sz w:val="30"/>
          <w:szCs w:val="30"/>
        </w:rPr>
        <w:t>3.</w:t>
      </w:r>
      <w:r>
        <w:rPr>
          <w:sz w:val="30"/>
          <w:szCs w:val="30"/>
        </w:rPr>
        <w:tab/>
        <w:t>Projectactiviteiten</w:t>
      </w:r>
    </w:p>
    <w:p w:rsidR="002F4EFC" w:rsidRDefault="002F4EFC" w:rsidP="002F4EFC">
      <w:pPr>
        <w:spacing w:after="0"/>
        <w:rPr>
          <w:b/>
        </w:rPr>
      </w:pPr>
      <w:r>
        <w:rPr>
          <w:b/>
        </w:rPr>
        <w:t>Voorbereiding:</w:t>
      </w:r>
    </w:p>
    <w:p w:rsidR="002F4EFC" w:rsidRDefault="002F4EFC" w:rsidP="002F4EFC">
      <w:pPr>
        <w:spacing w:after="0"/>
      </w:pPr>
      <w:r>
        <w:t>1. Het maken van een plan van aanpak.</w:t>
      </w:r>
    </w:p>
    <w:p w:rsidR="002F4EFC" w:rsidRPr="00504AA8" w:rsidRDefault="002F4EFC" w:rsidP="002F4EFC">
      <w:pPr>
        <w:spacing w:after="0"/>
      </w:pPr>
      <w:r>
        <w:t>2. Plan van aanpak bespreken met de opdrachtgever.</w:t>
      </w:r>
    </w:p>
    <w:p w:rsidR="002F4EFC" w:rsidRDefault="002F4EFC" w:rsidP="002F4EFC">
      <w:pPr>
        <w:spacing w:after="0"/>
      </w:pPr>
      <w:r>
        <w:t>3. Het schrijven het definitieve plan van aanpak.</w:t>
      </w:r>
    </w:p>
    <w:p w:rsidR="002F4EFC" w:rsidRDefault="002F4EFC" w:rsidP="002F4EFC">
      <w:pPr>
        <w:spacing w:after="0"/>
      </w:pPr>
      <w:r>
        <w:t>4. Het maken van een planning.</w:t>
      </w:r>
    </w:p>
    <w:p w:rsidR="002F4EFC" w:rsidRDefault="002F4EFC" w:rsidP="002F4EFC">
      <w:pPr>
        <w:spacing w:after="0"/>
      </w:pPr>
      <w:r>
        <w:t>5. Taken verdelen over de groepsleden.</w:t>
      </w:r>
    </w:p>
    <w:p w:rsidR="002F4EFC" w:rsidRDefault="002F4EFC" w:rsidP="002F4EFC">
      <w:pPr>
        <w:spacing w:after="0"/>
      </w:pPr>
    </w:p>
    <w:p w:rsidR="002F4EFC" w:rsidRPr="00504AA8" w:rsidRDefault="002F4EFC" w:rsidP="002F4EFC">
      <w:pPr>
        <w:spacing w:after="0"/>
        <w:rPr>
          <w:b/>
        </w:rPr>
      </w:pPr>
      <w:r w:rsidRPr="00504AA8">
        <w:rPr>
          <w:b/>
        </w:rPr>
        <w:t>Onderzoek</w:t>
      </w:r>
      <w:r>
        <w:rPr>
          <w:b/>
        </w:rPr>
        <w:t>:</w:t>
      </w:r>
    </w:p>
    <w:p w:rsidR="002F4EFC" w:rsidRDefault="002F4EFC" w:rsidP="002F4EFC">
      <w:pPr>
        <w:spacing w:after="0"/>
      </w:pPr>
      <w:r>
        <w:t>6. Onderzoek doen naar de beschikbare producten op de markt.</w:t>
      </w:r>
    </w:p>
    <w:p w:rsidR="002F4EFC" w:rsidRDefault="002F4EFC" w:rsidP="002F4EFC">
      <w:pPr>
        <w:spacing w:after="0"/>
      </w:pPr>
      <w:r>
        <w:t>7. Onderzoek doen naar de systeemopzet van onze Solar Monitor.</w:t>
      </w:r>
    </w:p>
    <w:p w:rsidR="002F4EFC" w:rsidRDefault="002F4EFC" w:rsidP="002F4EFC">
      <w:pPr>
        <w:spacing w:after="0"/>
      </w:pPr>
      <w:r>
        <w:t>8. Onderzoek naar het presenteren/visualiseren van de beschikbare gegevens.</w:t>
      </w:r>
    </w:p>
    <w:p w:rsidR="002F4EFC" w:rsidRDefault="002F4EFC" w:rsidP="002F4EFC">
      <w:pPr>
        <w:spacing w:after="0"/>
      </w:pPr>
    </w:p>
    <w:p w:rsidR="002F4EFC" w:rsidRDefault="002F4EFC" w:rsidP="002F4EFC">
      <w:pPr>
        <w:spacing w:after="0"/>
        <w:rPr>
          <w:b/>
        </w:rPr>
      </w:pPr>
      <w:r w:rsidRPr="00D93BF5">
        <w:rPr>
          <w:b/>
        </w:rPr>
        <w:t>Verwerking</w:t>
      </w:r>
      <w:r>
        <w:rPr>
          <w:b/>
        </w:rPr>
        <w:t>:</w:t>
      </w:r>
    </w:p>
    <w:p w:rsidR="002F4EFC" w:rsidRDefault="002F4EFC" w:rsidP="002F4EFC">
      <w:pPr>
        <w:spacing w:after="0"/>
      </w:pPr>
      <w:r>
        <w:t>9. Planning bijhouden.</w:t>
      </w:r>
    </w:p>
    <w:p w:rsidR="002F4EFC" w:rsidRDefault="002F4EFC" w:rsidP="002F4EFC">
      <w:pPr>
        <w:spacing w:after="0"/>
      </w:pPr>
      <w:r>
        <w:t>10. Logboek bijhouden.</w:t>
      </w:r>
    </w:p>
    <w:p w:rsidR="002F4EFC" w:rsidRDefault="002F4EFC" w:rsidP="002F4EFC">
      <w:pPr>
        <w:spacing w:after="0"/>
      </w:pPr>
      <w:r>
        <w:t>11. Gevonden informatie duidelijk verwerken in een verslag.</w:t>
      </w:r>
    </w:p>
    <w:p w:rsidR="002F4EFC" w:rsidRDefault="002F4EFC" w:rsidP="002F4EFC">
      <w:pPr>
        <w:spacing w:after="0"/>
      </w:pPr>
    </w:p>
    <w:p w:rsidR="002F4EFC" w:rsidRDefault="002F4EFC" w:rsidP="002F4EFC">
      <w:pPr>
        <w:spacing w:after="0"/>
        <w:rPr>
          <w:b/>
        </w:rPr>
      </w:pPr>
      <w:r w:rsidRPr="00D93BF5">
        <w:rPr>
          <w:b/>
        </w:rPr>
        <w:t>Ontwikkeling</w:t>
      </w:r>
      <w:r>
        <w:rPr>
          <w:b/>
        </w:rPr>
        <w:t>:</w:t>
      </w:r>
    </w:p>
    <w:p w:rsidR="002F4EFC" w:rsidRDefault="002F4EFC" w:rsidP="002F4EFC">
      <w:pPr>
        <w:spacing w:after="0"/>
      </w:pPr>
      <w:r>
        <w:t>12. Het maken van een applicatie voor het presenteren van de beschikbare data.</w:t>
      </w:r>
    </w:p>
    <w:p w:rsidR="002F4EFC" w:rsidRDefault="002F4EFC" w:rsidP="002F4EFC">
      <w:pPr>
        <w:spacing w:after="0"/>
      </w:pPr>
      <w:r>
        <w:t>13. Het maken van de hardware waarmee de omvormer kan worden uitgelezen.</w:t>
      </w:r>
    </w:p>
    <w:p w:rsidR="002F4EFC" w:rsidRDefault="002F4EFC" w:rsidP="002F4EFC">
      <w:pPr>
        <w:spacing w:after="0"/>
      </w:pPr>
      <w:r>
        <w:t>14. Het schrijven van software waarmee ontwikkelde hardware kan communiceren tussen de omvormer en de applicatie.</w:t>
      </w:r>
    </w:p>
    <w:p w:rsidR="002F4EFC" w:rsidRDefault="002F4EFC" w:rsidP="002F4EFC">
      <w:pPr>
        <w:spacing w:after="0"/>
      </w:pPr>
    </w:p>
    <w:p w:rsidR="002F4EFC" w:rsidRPr="00D93BF5" w:rsidRDefault="002F4EFC" w:rsidP="002F4EFC">
      <w:pPr>
        <w:spacing w:after="0"/>
        <w:rPr>
          <w:b/>
        </w:rPr>
      </w:pPr>
      <w:r w:rsidRPr="00D93BF5">
        <w:rPr>
          <w:b/>
        </w:rPr>
        <w:t>Afwerking</w:t>
      </w:r>
      <w:r>
        <w:rPr>
          <w:b/>
        </w:rPr>
        <w:t>:</w:t>
      </w:r>
      <w:r w:rsidRPr="00D93BF5">
        <w:rPr>
          <w:b/>
        </w:rPr>
        <w:t xml:space="preserve"> </w:t>
      </w:r>
    </w:p>
    <w:p w:rsidR="002F4EFC" w:rsidRDefault="002F4EFC" w:rsidP="002F4EFC">
      <w:pPr>
        <w:spacing w:after="0"/>
      </w:pPr>
      <w:r>
        <w:t>15. Het afronden van de verslaglegging.</w:t>
      </w:r>
    </w:p>
    <w:p w:rsidR="002F4EFC" w:rsidRDefault="002F4EFC" w:rsidP="002F4EFC">
      <w:pPr>
        <w:spacing w:after="0"/>
      </w:pPr>
      <w:r>
        <w:t xml:space="preserve">16. Het testen van de ontwikkelde opstelling. </w:t>
      </w:r>
    </w:p>
    <w:p w:rsidR="002F4EFC" w:rsidRDefault="002F4EFC" w:rsidP="002F4EFC">
      <w:pPr>
        <w:spacing w:after="0"/>
      </w:pPr>
      <w:r>
        <w:t>17. Presenteren van het Solarmonitor project.</w:t>
      </w:r>
    </w:p>
    <w:p w:rsidR="002F4EFC" w:rsidRDefault="002F4EFC" w:rsidP="002F4EFC">
      <w:r>
        <w:br w:type="page"/>
      </w:r>
    </w:p>
    <w:p w:rsidR="002F4EFC" w:rsidRDefault="002F4EFC" w:rsidP="002F4EFC">
      <w:pPr>
        <w:rPr>
          <w:sz w:val="30"/>
          <w:szCs w:val="30"/>
        </w:rPr>
      </w:pPr>
      <w:r>
        <w:rPr>
          <w:sz w:val="30"/>
          <w:szCs w:val="30"/>
        </w:rPr>
        <w:lastRenderedPageBreak/>
        <w:t>4. Projectgrenzen</w:t>
      </w:r>
    </w:p>
    <w:p w:rsidR="002F4EFC" w:rsidRDefault="002F4EFC" w:rsidP="002F4EFC">
      <w:pPr>
        <w:spacing w:after="0"/>
        <w:rPr>
          <w:b/>
        </w:rPr>
      </w:pPr>
      <w:r>
        <w:rPr>
          <w:b/>
        </w:rPr>
        <w:t>Diepgang van het project:</w:t>
      </w:r>
    </w:p>
    <w:p w:rsidR="002F4EFC" w:rsidRDefault="002F4EFC" w:rsidP="002F4EFC">
      <w:pPr>
        <w:spacing w:after="0"/>
      </w:pPr>
      <w:r>
        <w:t>Het is belangrijk dat wij van te voren goed vast stellen wat wel en niet onder ons project zal vallen. Voor het project Particuliere Solar Monitor wordt zowel een onderzoek uitgevoerd als een product ontwikkeld.</w:t>
      </w:r>
    </w:p>
    <w:p w:rsidR="002F4EFC" w:rsidRDefault="002F4EFC" w:rsidP="002F4EFC">
      <w:pPr>
        <w:spacing w:after="0"/>
      </w:pPr>
    </w:p>
    <w:p w:rsidR="002F4EFC" w:rsidRPr="0067277A" w:rsidRDefault="002F4EFC" w:rsidP="002F4EFC">
      <w:pPr>
        <w:spacing w:after="0"/>
        <w:rPr>
          <w:b/>
        </w:rPr>
      </w:pPr>
      <w:r w:rsidRPr="0067277A">
        <w:rPr>
          <w:b/>
        </w:rPr>
        <w:t>Ten behoeve van het onderzoek:</w:t>
      </w:r>
    </w:p>
    <w:p w:rsidR="002F4EFC" w:rsidRDefault="002F4EFC" w:rsidP="002F4EFC">
      <w:pPr>
        <w:spacing w:after="0"/>
      </w:pPr>
      <w:r>
        <w:t xml:space="preserve">- In het onderzoeksverslag zullen vier concurrerende </w:t>
      </w:r>
      <w:proofErr w:type="spellStart"/>
      <w:r>
        <w:t>solar</w:t>
      </w:r>
      <w:proofErr w:type="spellEnd"/>
      <w:r>
        <w:t xml:space="preserve"> monitors worden vergeleken. </w:t>
      </w:r>
    </w:p>
    <w:p w:rsidR="002F4EFC" w:rsidRDefault="002F4EFC" w:rsidP="002F4EFC">
      <w:pPr>
        <w:spacing w:after="0"/>
      </w:pPr>
      <w:r>
        <w:t xml:space="preserve">- In het onderzoeksverslag zullen een aantal veel gebruikte particuliere omvormers worden </w:t>
      </w:r>
    </w:p>
    <w:p w:rsidR="002F4EFC" w:rsidRDefault="002F4EFC" w:rsidP="002F4EFC">
      <w:pPr>
        <w:spacing w:after="0"/>
      </w:pPr>
      <w:r>
        <w:t xml:space="preserve">  </w:t>
      </w:r>
      <w:proofErr w:type="gramStart"/>
      <w:r>
        <w:t>beschreven</w:t>
      </w:r>
      <w:proofErr w:type="gramEnd"/>
      <w:r>
        <w:t>.</w:t>
      </w:r>
    </w:p>
    <w:p w:rsidR="002F4EFC" w:rsidRDefault="002F4EFC" w:rsidP="002F4EFC">
      <w:pPr>
        <w:spacing w:after="0"/>
      </w:pPr>
      <w:r>
        <w:t xml:space="preserve">  1. SMA, Ever Solar, Mastervolt en Delta</w:t>
      </w:r>
    </w:p>
    <w:p w:rsidR="002F4EFC" w:rsidRDefault="002F4EFC" w:rsidP="002F4EFC">
      <w:pPr>
        <w:spacing w:after="0"/>
      </w:pPr>
      <w:r>
        <w:t xml:space="preserve">- Er zal worden bepaald welke </w:t>
      </w:r>
      <w:r w:rsidR="00A463FF">
        <w:t xml:space="preserve">omvormers </w:t>
      </w:r>
      <w:r>
        <w:t>worden ondersteund door onze Solar Monitor.</w:t>
      </w:r>
    </w:p>
    <w:p w:rsidR="002F4EFC" w:rsidRDefault="002F4EFC" w:rsidP="002F4EFC">
      <w:pPr>
        <w:spacing w:after="0"/>
      </w:pPr>
      <w:r>
        <w:t>- We zullen bepalen welke verbindingsmogelijkheden haalbaar zijn binnen een budget van €100</w:t>
      </w:r>
      <w:proofErr w:type="gramStart"/>
      <w:r>
        <w:t>,-</w:t>
      </w:r>
      <w:proofErr w:type="gramEnd"/>
      <w:r>
        <w:t xml:space="preserve"> </w:t>
      </w:r>
    </w:p>
    <w:p w:rsidR="002F4EFC" w:rsidRDefault="002F4EFC" w:rsidP="002F4EFC">
      <w:pPr>
        <w:spacing w:after="0"/>
      </w:pPr>
    </w:p>
    <w:p w:rsidR="002F4EFC" w:rsidRPr="0067277A" w:rsidRDefault="002F4EFC" w:rsidP="002F4EFC">
      <w:pPr>
        <w:spacing w:after="0"/>
        <w:rPr>
          <w:b/>
        </w:rPr>
      </w:pPr>
      <w:r w:rsidRPr="0067277A">
        <w:rPr>
          <w:b/>
        </w:rPr>
        <w:t xml:space="preserve">Ten behoeve van het </w:t>
      </w:r>
      <w:proofErr w:type="spellStart"/>
      <w:r w:rsidRPr="0067277A">
        <w:rPr>
          <w:b/>
        </w:rPr>
        <w:t>embedded</w:t>
      </w:r>
      <w:proofErr w:type="spellEnd"/>
      <w:r w:rsidRPr="0067277A">
        <w:rPr>
          <w:b/>
        </w:rPr>
        <w:t xml:space="preserve"> systeem:</w:t>
      </w:r>
    </w:p>
    <w:p w:rsidR="002F4EFC" w:rsidRDefault="002F4EFC" w:rsidP="002F4EFC">
      <w:pPr>
        <w:spacing w:after="0"/>
      </w:pPr>
      <w:r>
        <w:t xml:space="preserve">- Er zal worden bepaald wat de functie zal zijn van het </w:t>
      </w:r>
      <w:proofErr w:type="spellStart"/>
      <w:r>
        <w:t>embedded</w:t>
      </w:r>
      <w:proofErr w:type="spellEnd"/>
      <w:r>
        <w:t xml:space="preserve"> systeem.</w:t>
      </w:r>
    </w:p>
    <w:p w:rsidR="002F4EFC" w:rsidRDefault="002F4EFC" w:rsidP="002F4EFC">
      <w:pPr>
        <w:spacing w:after="0"/>
      </w:pPr>
      <w:r>
        <w:t xml:space="preserve">  1. Data uit de </w:t>
      </w:r>
      <w:r w:rsidR="00A463FF">
        <w:t>omvormer</w:t>
      </w:r>
      <w:r>
        <w:t xml:space="preserve"> inlezen</w:t>
      </w:r>
    </w:p>
    <w:p w:rsidR="002F4EFC" w:rsidRDefault="002F4EFC" w:rsidP="002F4EFC">
      <w:pPr>
        <w:spacing w:after="0"/>
      </w:pPr>
      <w:r>
        <w:t xml:space="preserve">  2. De gegevens zullen in een gestandaardiseerde vorm worden verstuurd en opgeslagen.</w:t>
      </w:r>
    </w:p>
    <w:p w:rsidR="002F4EFC" w:rsidRDefault="002F4EFC" w:rsidP="002F4EFC">
      <w:pPr>
        <w:spacing w:after="0"/>
      </w:pPr>
      <w:r>
        <w:t xml:space="preserve">  3. Indien haalbaar zullen de ingelezen gegevens worden getoond op klein een scherm.</w:t>
      </w:r>
    </w:p>
    <w:p w:rsidR="002F4EFC" w:rsidRDefault="002F4EFC" w:rsidP="002F4EFC">
      <w:pPr>
        <w:spacing w:after="0"/>
      </w:pPr>
      <w:r>
        <w:t>- Er zal een geschikt platform moeten worden uitgekozen.</w:t>
      </w:r>
    </w:p>
    <w:p w:rsidR="002F4EFC" w:rsidRDefault="002F4EFC" w:rsidP="002F4EFC">
      <w:pPr>
        <w:spacing w:after="0"/>
      </w:pPr>
      <w:r>
        <w:t>- Er zal voor de gebruiker een handleiding worden geschreven.</w:t>
      </w:r>
    </w:p>
    <w:p w:rsidR="002F4EFC" w:rsidRDefault="002F4EFC" w:rsidP="002F4EFC">
      <w:pPr>
        <w:spacing w:after="0"/>
      </w:pPr>
    </w:p>
    <w:p w:rsidR="002F4EFC" w:rsidRPr="0067277A" w:rsidRDefault="002F4EFC" w:rsidP="002F4EFC">
      <w:pPr>
        <w:spacing w:after="0"/>
        <w:rPr>
          <w:b/>
        </w:rPr>
      </w:pPr>
      <w:r w:rsidRPr="0067277A">
        <w:rPr>
          <w:b/>
        </w:rPr>
        <w:t>Ten behoeve van de interface:</w:t>
      </w:r>
    </w:p>
    <w:p w:rsidR="002F4EFC" w:rsidRDefault="002F4EFC" w:rsidP="002F4EFC">
      <w:pPr>
        <w:spacing w:after="0"/>
      </w:pPr>
      <w:r>
        <w:t>- Er zal een schets worden gemaakt waarmee de opzet van de interface duidelijk wordt getoond.</w:t>
      </w:r>
    </w:p>
    <w:p w:rsidR="002F4EFC" w:rsidRDefault="002F4EFC" w:rsidP="002F4EFC">
      <w:pPr>
        <w:spacing w:after="0"/>
      </w:pPr>
      <w:r>
        <w:t>- Er zal voor de interface moeten worden bepaald in welke (script)taal deze wordt geschreven.</w:t>
      </w:r>
    </w:p>
    <w:p w:rsidR="002F4EFC" w:rsidRDefault="002F4EFC" w:rsidP="002F4EFC">
      <w:pPr>
        <w:spacing w:after="0"/>
      </w:pPr>
      <w:r>
        <w:t>- De interface moet kunnen worden opgevraagd en getoond op pc, telefoon of tablet.</w:t>
      </w:r>
    </w:p>
    <w:p w:rsidR="002F4EFC" w:rsidRDefault="002F4EFC" w:rsidP="002F4EFC">
      <w:pPr>
        <w:spacing w:after="0"/>
      </w:pPr>
      <w:r>
        <w:t xml:space="preserve">- De interface moet op het eigen netwerk en het internet worden beveiligd met een wachtwoord en </w:t>
      </w:r>
    </w:p>
    <w:p w:rsidR="002F4EFC" w:rsidRDefault="002F4EFC" w:rsidP="002F4EFC">
      <w:pPr>
        <w:spacing w:after="0"/>
      </w:pPr>
      <w:r>
        <w:t xml:space="preserve">  </w:t>
      </w:r>
      <w:proofErr w:type="gramStart"/>
      <w:r>
        <w:t>gebruikersnaam</w:t>
      </w:r>
      <w:proofErr w:type="gramEnd"/>
      <w:r>
        <w:t xml:space="preserve">. </w:t>
      </w:r>
    </w:p>
    <w:p w:rsidR="002F4EFC" w:rsidRDefault="002F4EFC" w:rsidP="002F4EFC">
      <w:pPr>
        <w:spacing w:after="0"/>
      </w:pPr>
    </w:p>
    <w:p w:rsidR="002F4EFC" w:rsidRPr="0067277A" w:rsidRDefault="002F4EFC" w:rsidP="002F4EFC">
      <w:pPr>
        <w:spacing w:after="0"/>
        <w:rPr>
          <w:b/>
        </w:rPr>
      </w:pPr>
      <w:r w:rsidRPr="0067277A">
        <w:rPr>
          <w:b/>
        </w:rPr>
        <w:t>Ten behoeve van de overige hardware:</w:t>
      </w:r>
    </w:p>
    <w:p w:rsidR="002F4EFC" w:rsidRDefault="002F4EFC" w:rsidP="002F4EFC">
      <w:pPr>
        <w:spacing w:after="0"/>
      </w:pPr>
      <w:r>
        <w:t xml:space="preserve">- Het </w:t>
      </w:r>
      <w:proofErr w:type="spellStart"/>
      <w:r>
        <w:t>embedded</w:t>
      </w:r>
      <w:proofErr w:type="spellEnd"/>
      <w:r>
        <w:t xml:space="preserve"> systeem zal worden verbonden via </w:t>
      </w:r>
      <w:proofErr w:type="spellStart"/>
      <w:r>
        <w:t>bluetooth</w:t>
      </w:r>
      <w:proofErr w:type="spellEnd"/>
      <w:r>
        <w:t xml:space="preserve"> of RS485 met de </w:t>
      </w:r>
      <w:r w:rsidR="00A463FF">
        <w:t>omvormer</w:t>
      </w:r>
      <w:r>
        <w:t>.</w:t>
      </w:r>
    </w:p>
    <w:p w:rsidR="002F4EFC" w:rsidRDefault="002F4EFC" w:rsidP="002F4EFC">
      <w:pPr>
        <w:spacing w:after="0"/>
      </w:pPr>
      <w:r>
        <w:t xml:space="preserve">- Het </w:t>
      </w:r>
      <w:proofErr w:type="spellStart"/>
      <w:r>
        <w:t>embedded</w:t>
      </w:r>
      <w:proofErr w:type="spellEnd"/>
      <w:r>
        <w:t xml:space="preserve"> systeem verstuurt </w:t>
      </w:r>
      <w:proofErr w:type="gramStart"/>
      <w:r>
        <w:t>de</w:t>
      </w:r>
      <w:proofErr w:type="gramEnd"/>
      <w:r>
        <w:t xml:space="preserve"> ontvangen gegevens door via: </w:t>
      </w:r>
    </w:p>
    <w:p w:rsidR="002F4EFC" w:rsidRDefault="002F4EFC" w:rsidP="002F4EFC">
      <w:pPr>
        <w:spacing w:after="0"/>
      </w:pPr>
      <w:r>
        <w:t xml:space="preserve">  1. Draadloze verbinding</w:t>
      </w:r>
    </w:p>
    <w:p w:rsidR="002F4EFC" w:rsidRDefault="002F4EFC" w:rsidP="002F4EFC">
      <w:pPr>
        <w:spacing w:after="0"/>
      </w:pPr>
      <w:r>
        <w:t xml:space="preserve">  2. UTP kabel</w:t>
      </w:r>
    </w:p>
    <w:p w:rsidR="002F4EFC" w:rsidRDefault="002F4EFC" w:rsidP="002F4EFC">
      <w:pPr>
        <w:spacing w:after="0"/>
      </w:pPr>
      <w:r>
        <w:t xml:space="preserve">- Het </w:t>
      </w:r>
      <w:proofErr w:type="spellStart"/>
      <w:r>
        <w:t>embedded</w:t>
      </w:r>
      <w:proofErr w:type="spellEnd"/>
      <w:r>
        <w:t xml:space="preserve"> systeem komt in een nette behuizing en is voor de gebruiker eenvoudig aan te </w:t>
      </w:r>
    </w:p>
    <w:p w:rsidR="002F4EFC" w:rsidRDefault="002F4EFC" w:rsidP="002F4EFC">
      <w:pPr>
        <w:spacing w:after="0"/>
      </w:pPr>
      <w:r>
        <w:t xml:space="preserve">  </w:t>
      </w:r>
      <w:proofErr w:type="gramStart"/>
      <w:r>
        <w:t>sluiten</w:t>
      </w:r>
      <w:proofErr w:type="gramEnd"/>
      <w:r>
        <w:t>.</w:t>
      </w:r>
    </w:p>
    <w:p w:rsidR="002F4EFC" w:rsidRDefault="002F4EFC" w:rsidP="002F4EFC">
      <w:pPr>
        <w:spacing w:after="0"/>
      </w:pPr>
      <w:r>
        <w:t xml:space="preserve">- Het </w:t>
      </w:r>
      <w:proofErr w:type="spellStart"/>
      <w:r>
        <w:t>embedded</w:t>
      </w:r>
      <w:proofErr w:type="spellEnd"/>
      <w:r>
        <w:t xml:space="preserve"> systeem moet gegevens kunnen ontvangen van minimaal 4 externe sensoren.</w:t>
      </w:r>
    </w:p>
    <w:p w:rsidR="002F4EFC" w:rsidRDefault="002F4EFC" w:rsidP="002F4EFC">
      <w:pPr>
        <w:spacing w:after="0"/>
      </w:pPr>
    </w:p>
    <w:p w:rsidR="002F4EFC" w:rsidRDefault="002F4EFC" w:rsidP="002F4EFC">
      <w:pPr>
        <w:spacing w:after="0"/>
        <w:rPr>
          <w:b/>
        </w:rPr>
      </w:pPr>
      <w:r w:rsidRPr="0067277A">
        <w:rPr>
          <w:b/>
        </w:rPr>
        <w:t>Duur van het project:</w:t>
      </w:r>
    </w:p>
    <w:p w:rsidR="002F4EFC" w:rsidRDefault="002F4EFC" w:rsidP="002F4EFC">
      <w:pPr>
        <w:spacing w:after="0"/>
      </w:pPr>
      <w:r>
        <w:t>De begindatum van het project Particuliere Solar Monitor is 13-09-2012</w:t>
      </w:r>
    </w:p>
    <w:p w:rsidR="002F4EFC" w:rsidRPr="0067277A" w:rsidRDefault="002F4EFC" w:rsidP="002F4EFC">
      <w:pPr>
        <w:spacing w:after="0"/>
      </w:pPr>
      <w:r>
        <w:t>De einddatum van het project Particuliere Solar Monitor is 18-01-2012</w:t>
      </w:r>
    </w:p>
    <w:p w:rsidR="002F4EFC" w:rsidRDefault="002F4EFC" w:rsidP="002F4EFC">
      <w:pPr>
        <w:spacing w:after="0"/>
      </w:pPr>
    </w:p>
    <w:p w:rsidR="002F4EFC" w:rsidRPr="00485AC4" w:rsidRDefault="002F4EFC" w:rsidP="002F4EFC">
      <w:pPr>
        <w:spacing w:after="0"/>
      </w:pPr>
    </w:p>
    <w:p w:rsidR="002F4EFC" w:rsidRDefault="002F4EFC" w:rsidP="002F4EFC">
      <w:r>
        <w:br w:type="page"/>
      </w:r>
    </w:p>
    <w:p w:rsidR="002F4EFC" w:rsidRPr="0067277A" w:rsidRDefault="002F4EFC" w:rsidP="002F4EFC">
      <w:pPr>
        <w:rPr>
          <w:sz w:val="30"/>
          <w:szCs w:val="30"/>
        </w:rPr>
      </w:pPr>
      <w:r>
        <w:rPr>
          <w:sz w:val="30"/>
          <w:szCs w:val="30"/>
        </w:rPr>
        <w:lastRenderedPageBreak/>
        <w:t>5</w:t>
      </w:r>
      <w:r w:rsidRPr="0067277A">
        <w:rPr>
          <w:sz w:val="30"/>
          <w:szCs w:val="30"/>
        </w:rPr>
        <w:t>. Producten</w:t>
      </w:r>
    </w:p>
    <w:p w:rsidR="002F4EFC" w:rsidRDefault="002F4EFC" w:rsidP="002F4EFC">
      <w:pPr>
        <w:spacing w:after="0"/>
        <w:rPr>
          <w:b/>
        </w:rPr>
      </w:pPr>
      <w:r w:rsidRPr="005451D4">
        <w:rPr>
          <w:b/>
        </w:rPr>
        <w:t>Tussenproducten:</w:t>
      </w:r>
    </w:p>
    <w:p w:rsidR="002F4EFC" w:rsidRDefault="002F4EFC" w:rsidP="002F4EFC">
      <w:pPr>
        <w:spacing w:after="0"/>
      </w:pPr>
      <w:r>
        <w:t>Vergelijkend onderzoek naar bestaande Particuliere Solar monitors.</w:t>
      </w:r>
    </w:p>
    <w:p w:rsidR="002F4EFC" w:rsidRDefault="002F4EFC" w:rsidP="002F4EFC">
      <w:pPr>
        <w:spacing w:after="0"/>
      </w:pPr>
      <w:r>
        <w:t xml:space="preserve">Onderzoek naar veel gebruikte </w:t>
      </w:r>
      <w:r w:rsidR="00A463FF">
        <w:t>omvormer</w:t>
      </w:r>
      <w:r>
        <w:t>s op de Particuliere markt.</w:t>
      </w:r>
    </w:p>
    <w:p w:rsidR="002F4EFC" w:rsidRDefault="002F4EFC" w:rsidP="002F4EFC">
      <w:pPr>
        <w:spacing w:after="0"/>
      </w:pPr>
      <w:r>
        <w:t xml:space="preserve">Schets van </w:t>
      </w:r>
      <w:proofErr w:type="gramStart"/>
      <w:r>
        <w:t>de</w:t>
      </w:r>
      <w:proofErr w:type="gramEnd"/>
      <w:r>
        <w:t xml:space="preserve"> web</w:t>
      </w:r>
      <w:r w:rsidR="00A463FF">
        <w:t xml:space="preserve"> </w:t>
      </w:r>
      <w:r>
        <w:t>interface.</w:t>
      </w:r>
    </w:p>
    <w:p w:rsidR="002F4EFC" w:rsidRDefault="002F4EFC" w:rsidP="002F4EFC">
      <w:pPr>
        <w:spacing w:after="0"/>
      </w:pPr>
      <w:r>
        <w:t>Schematische opzet van de complete energiemonitor.</w:t>
      </w:r>
    </w:p>
    <w:p w:rsidR="002F4EFC" w:rsidRDefault="002F4EFC" w:rsidP="002F4EFC">
      <w:pPr>
        <w:spacing w:after="0"/>
      </w:pPr>
      <w:r>
        <w:t>Concept Plan van Aanpak.</w:t>
      </w:r>
    </w:p>
    <w:p w:rsidR="002F4EFC" w:rsidRDefault="002F4EFC" w:rsidP="002F4EFC">
      <w:pPr>
        <w:spacing w:after="0"/>
      </w:pPr>
    </w:p>
    <w:p w:rsidR="002F4EFC" w:rsidRDefault="002F4EFC" w:rsidP="002F4EFC">
      <w:pPr>
        <w:spacing w:after="0"/>
        <w:rPr>
          <w:b/>
        </w:rPr>
      </w:pPr>
      <w:r w:rsidRPr="005451D4">
        <w:rPr>
          <w:b/>
        </w:rPr>
        <w:t>Eindproduct</w:t>
      </w:r>
      <w:r>
        <w:rPr>
          <w:b/>
        </w:rPr>
        <w:t>en</w:t>
      </w:r>
      <w:r w:rsidRPr="005451D4">
        <w:rPr>
          <w:b/>
        </w:rPr>
        <w:t>:</w:t>
      </w:r>
    </w:p>
    <w:p w:rsidR="002F4EFC" w:rsidRDefault="002F4EFC" w:rsidP="002F4EFC">
      <w:pPr>
        <w:spacing w:after="0"/>
      </w:pPr>
      <w:r>
        <w:t>Eindverslag:</w:t>
      </w:r>
    </w:p>
    <w:p w:rsidR="002F4EFC" w:rsidRDefault="002F4EFC" w:rsidP="002F4EFC">
      <w:pPr>
        <w:spacing w:after="0"/>
      </w:pPr>
      <w:r>
        <w:t>Deel 1 Onderzoeksverslag over de beschikbare producten op de markt.</w:t>
      </w:r>
    </w:p>
    <w:p w:rsidR="002F4EFC" w:rsidRDefault="002F4EFC" w:rsidP="002F4EFC">
      <w:pPr>
        <w:spacing w:after="0"/>
      </w:pPr>
      <w:r>
        <w:t>Deel 2 Projectverslag over de ontwikkelde Solar Monitor.</w:t>
      </w:r>
    </w:p>
    <w:p w:rsidR="002F4EFC" w:rsidRDefault="002F4EFC" w:rsidP="002F4EFC">
      <w:pPr>
        <w:spacing w:after="0"/>
      </w:pPr>
    </w:p>
    <w:p w:rsidR="002F4EFC" w:rsidRDefault="002F4EFC" w:rsidP="002F4EFC">
      <w:pPr>
        <w:spacing w:after="0"/>
      </w:pPr>
      <w:r>
        <w:t>Plan van Aanpak</w:t>
      </w:r>
    </w:p>
    <w:p w:rsidR="002F4EFC" w:rsidRDefault="002F4EFC" w:rsidP="002F4EFC">
      <w:pPr>
        <w:spacing w:after="0"/>
      </w:pPr>
      <w:r>
        <w:t>Pakket van Eisen</w:t>
      </w:r>
    </w:p>
    <w:p w:rsidR="002F4EFC" w:rsidRDefault="002F4EFC" w:rsidP="002F4EFC">
      <w:pPr>
        <w:spacing w:after="0"/>
      </w:pPr>
      <w:r>
        <w:t>Mondelinge Presentatie</w:t>
      </w:r>
    </w:p>
    <w:p w:rsidR="002F4EFC" w:rsidRDefault="002F4EFC" w:rsidP="002F4EFC">
      <w:pPr>
        <w:spacing w:after="0"/>
      </w:pPr>
      <w:r>
        <w:t>Een complete Solar Monitor</w:t>
      </w:r>
    </w:p>
    <w:p w:rsidR="002F4EFC" w:rsidRDefault="002F4EFC" w:rsidP="002F4EFC">
      <w:r>
        <w:br w:type="page"/>
      </w:r>
    </w:p>
    <w:p w:rsidR="002F4EFC" w:rsidRPr="00FC500E" w:rsidRDefault="002F4EFC" w:rsidP="002F4EFC">
      <w:pPr>
        <w:spacing w:after="0"/>
        <w:rPr>
          <w:sz w:val="30"/>
          <w:szCs w:val="30"/>
        </w:rPr>
      </w:pPr>
      <w:r w:rsidRPr="00FC500E">
        <w:rPr>
          <w:sz w:val="30"/>
          <w:szCs w:val="30"/>
        </w:rPr>
        <w:lastRenderedPageBreak/>
        <w:t>6. Kwaliteit</w:t>
      </w:r>
    </w:p>
    <w:p w:rsidR="002F4EFC" w:rsidRDefault="002F4EFC" w:rsidP="002F4EFC">
      <w:pPr>
        <w:spacing w:after="0"/>
      </w:pPr>
    </w:p>
    <w:p w:rsidR="002F4EFC" w:rsidRDefault="002F4EFC" w:rsidP="002F4EFC">
      <w:pPr>
        <w:spacing w:after="0"/>
        <w:rPr>
          <w:b/>
        </w:rPr>
      </w:pPr>
      <w:r w:rsidRPr="00924AF7">
        <w:rPr>
          <w:b/>
        </w:rPr>
        <w:t>Beoordeling kwaliteit geleverde tussenproduct:</w:t>
      </w:r>
    </w:p>
    <w:p w:rsidR="002F4EFC" w:rsidRDefault="002F4EFC" w:rsidP="002F4EFC">
      <w:pPr>
        <w:spacing w:after="0"/>
      </w:pPr>
      <w:r>
        <w:t>Elk tussenproducten worden met de klant gedeeld zodat deze te allen tijde kunnen worden gecontroleerd door de klant. Om de kwaliteit van de tussenproducten te garanderen wordt de kritiek en commentaar meegenomen zodat er een product ontstaat waar de klant tevreden mee kan zijn. Om de klant een duidelijk inzicht te verschaffen in de voortgang van de producten zal er meerdere keren worden vergaderd.</w:t>
      </w:r>
    </w:p>
    <w:p w:rsidR="002F4EFC" w:rsidRDefault="002F4EFC" w:rsidP="002F4EFC">
      <w:pPr>
        <w:spacing w:after="0"/>
      </w:pPr>
    </w:p>
    <w:p w:rsidR="002F4EFC" w:rsidRDefault="002F4EFC" w:rsidP="002F4EFC">
      <w:pPr>
        <w:spacing w:after="0"/>
        <w:rPr>
          <w:b/>
        </w:rPr>
      </w:pPr>
      <w:r w:rsidRPr="00924AF7">
        <w:rPr>
          <w:b/>
        </w:rPr>
        <w:t xml:space="preserve">Beoordeling kwaliteit geleverde eindproduct: </w:t>
      </w:r>
    </w:p>
    <w:p w:rsidR="002F4EFC" w:rsidRDefault="002F4EFC" w:rsidP="002F4EFC">
      <w:pPr>
        <w:spacing w:after="0"/>
      </w:pPr>
      <w:r>
        <w:t>Om de kwaliteit van het eindproduct te garanderen zal er intensief worden getest op bugs, deze testen worden door de projectleden uitgevoerd. Het verloop van het project en de werking van het product worden gepresenteerd en getoond aan de klant en een onafhankelijke derde partij.</w:t>
      </w:r>
    </w:p>
    <w:p w:rsidR="002F4EFC" w:rsidRDefault="002F4EFC" w:rsidP="002F4EFC">
      <w:pPr>
        <w:spacing w:after="0"/>
      </w:pPr>
    </w:p>
    <w:p w:rsidR="002F4EFC" w:rsidRDefault="002F4EFC" w:rsidP="002F4EFC">
      <w:pPr>
        <w:spacing w:after="0"/>
        <w:rPr>
          <w:b/>
        </w:rPr>
      </w:pPr>
      <w:r w:rsidRPr="00E05365">
        <w:rPr>
          <w:b/>
        </w:rPr>
        <w:t xml:space="preserve">Onderhoud van het afgeleverde product: </w:t>
      </w:r>
    </w:p>
    <w:p w:rsidR="002F4EFC" w:rsidRDefault="002F4EFC" w:rsidP="002F4EFC">
      <w:pPr>
        <w:spacing w:after="0"/>
      </w:pPr>
      <w:r>
        <w:t>Het is in eerste instantie van belang dat de gebruiker van het product een duidelijk inzicht krijgt in de Solar Monitor. Het product zal gemakkelijk te installeren zijn en voor de gebruiker bieden wij de mogelijkheid tot uitbreiding. Het product vloeit voort uit een project wat is opgezet door studenten, het gaat ons in eerste instantie niet om het maken van een winstgevend product maar om het leerproces. Wij kunnen om deze reden geen garantie leveren. De klant zal de bijgeleverde documentatie goed moeten lezen zodat het eventueel nodige onderhoud door de klant zelf kan worden uitgevoerd.</w:t>
      </w:r>
    </w:p>
    <w:p w:rsidR="002F4EFC" w:rsidRDefault="002F4EFC" w:rsidP="002F4EFC">
      <w:r>
        <w:br w:type="page"/>
      </w:r>
    </w:p>
    <w:p w:rsidR="002F4EFC" w:rsidRDefault="002F4EFC" w:rsidP="002F4EFC">
      <w:pPr>
        <w:spacing w:after="0"/>
        <w:rPr>
          <w:sz w:val="30"/>
          <w:szCs w:val="30"/>
        </w:rPr>
      </w:pPr>
      <w:r w:rsidRPr="00204D69">
        <w:rPr>
          <w:sz w:val="30"/>
          <w:szCs w:val="30"/>
        </w:rPr>
        <w:lastRenderedPageBreak/>
        <w:t>7. De projectorganisatie</w:t>
      </w:r>
    </w:p>
    <w:p w:rsidR="002F4EFC" w:rsidRDefault="002F4EFC" w:rsidP="002F4EFC">
      <w:pPr>
        <w:spacing w:after="0"/>
        <w:rPr>
          <w:sz w:val="30"/>
          <w:szCs w:val="30"/>
        </w:rPr>
      </w:pPr>
    </w:p>
    <w:tbl>
      <w:tblPr>
        <w:tblW w:w="6912" w:type="dxa"/>
        <w:tblBorders>
          <w:top w:val="single" w:sz="8" w:space="0" w:color="4F81BD"/>
          <w:bottom w:val="single" w:sz="8" w:space="0" w:color="4F81BD"/>
        </w:tblBorders>
        <w:tblLook w:val="04A0" w:firstRow="1" w:lastRow="0" w:firstColumn="1" w:lastColumn="0" w:noHBand="0" w:noVBand="1"/>
      </w:tblPr>
      <w:tblGrid>
        <w:gridCol w:w="2235"/>
        <w:gridCol w:w="1559"/>
        <w:gridCol w:w="1276"/>
        <w:gridCol w:w="1842"/>
      </w:tblGrid>
      <w:tr w:rsidR="002F4EFC" w:rsidRPr="00182DCE" w:rsidTr="00050443">
        <w:trPr>
          <w:trHeight w:val="300"/>
        </w:trPr>
        <w:tc>
          <w:tcPr>
            <w:tcW w:w="2235"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Taak</w:t>
            </w:r>
          </w:p>
        </w:tc>
        <w:tc>
          <w:tcPr>
            <w:tcW w:w="1559"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Persoon 1</w:t>
            </w:r>
          </w:p>
        </w:tc>
        <w:tc>
          <w:tcPr>
            <w:tcW w:w="1276"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Persoon 2</w:t>
            </w:r>
          </w:p>
        </w:tc>
        <w:tc>
          <w:tcPr>
            <w:tcW w:w="1842"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Opmerkingen</w:t>
            </w:r>
          </w:p>
        </w:tc>
      </w:tr>
      <w:tr w:rsidR="002F4EFC" w:rsidRPr="00182DCE" w:rsidTr="00050443">
        <w:trPr>
          <w:trHeight w:val="300"/>
        </w:trPr>
        <w:tc>
          <w:tcPr>
            <w:tcW w:w="2235" w:type="dxa"/>
            <w:tcBorders>
              <w:left w:val="nil"/>
              <w:right w:val="nil"/>
            </w:tcBorders>
            <w:shd w:val="clear" w:color="auto" w:fill="D3DFEE"/>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Projectleider</w:t>
            </w:r>
          </w:p>
        </w:tc>
        <w:tc>
          <w:tcPr>
            <w:tcW w:w="1559"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roofErr w:type="spellStart"/>
            <w:r>
              <w:rPr>
                <w:rFonts w:eastAsia="Times New Roman"/>
                <w:color w:val="000000"/>
              </w:rPr>
              <w:t>Dorus</w:t>
            </w:r>
            <w:proofErr w:type="spellEnd"/>
          </w:p>
        </w:tc>
        <w:tc>
          <w:tcPr>
            <w:tcW w:w="1276"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c>
          <w:tcPr>
            <w:tcW w:w="1842"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2235" w:type="dxa"/>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Planning</w:t>
            </w:r>
          </w:p>
        </w:tc>
        <w:tc>
          <w:tcPr>
            <w:tcW w:w="1559" w:type="dxa"/>
            <w:noWrap/>
            <w:hideMark/>
          </w:tcPr>
          <w:p w:rsidR="002F4EFC" w:rsidRPr="00182DCE" w:rsidRDefault="002F4EFC" w:rsidP="00050443">
            <w:pPr>
              <w:spacing w:after="0" w:line="240" w:lineRule="auto"/>
              <w:rPr>
                <w:rFonts w:eastAsia="Times New Roman"/>
                <w:color w:val="000000"/>
              </w:rPr>
            </w:pPr>
            <w:r>
              <w:rPr>
                <w:rFonts w:eastAsia="Times New Roman"/>
                <w:color w:val="000000"/>
              </w:rPr>
              <w:t>Jonathan</w:t>
            </w:r>
          </w:p>
        </w:tc>
        <w:tc>
          <w:tcPr>
            <w:tcW w:w="1276" w:type="dxa"/>
            <w:noWrap/>
            <w:hideMark/>
          </w:tcPr>
          <w:p w:rsidR="002F4EFC" w:rsidRPr="00182DCE" w:rsidRDefault="002F4EFC" w:rsidP="00050443">
            <w:pPr>
              <w:spacing w:after="0" w:line="240" w:lineRule="auto"/>
              <w:rPr>
                <w:rFonts w:eastAsia="Times New Roman"/>
                <w:color w:val="000000"/>
              </w:rPr>
            </w:pPr>
          </w:p>
        </w:tc>
        <w:tc>
          <w:tcPr>
            <w:tcW w:w="1842" w:type="dxa"/>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2235" w:type="dxa"/>
            <w:tcBorders>
              <w:left w:val="nil"/>
              <w:right w:val="nil"/>
            </w:tcBorders>
            <w:shd w:val="clear" w:color="auto" w:fill="D3DFEE"/>
            <w:noWrap/>
            <w:hideMark/>
          </w:tcPr>
          <w:p w:rsidR="002F4EFC" w:rsidRPr="00182DCE" w:rsidRDefault="002F4EFC" w:rsidP="00050443">
            <w:pPr>
              <w:spacing w:after="0" w:line="240" w:lineRule="auto"/>
              <w:rPr>
                <w:rFonts w:eastAsia="Times New Roman"/>
                <w:b/>
                <w:bCs/>
                <w:color w:val="000000"/>
              </w:rPr>
            </w:pPr>
            <w:r>
              <w:rPr>
                <w:rFonts w:eastAsia="Times New Roman"/>
                <w:b/>
                <w:bCs/>
                <w:color w:val="000000"/>
              </w:rPr>
              <w:t>Vooronderzoek</w:t>
            </w:r>
          </w:p>
        </w:tc>
        <w:tc>
          <w:tcPr>
            <w:tcW w:w="1559"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r>
              <w:rPr>
                <w:rFonts w:eastAsia="Times New Roman"/>
                <w:color w:val="000000"/>
              </w:rPr>
              <w:t>Wilco</w:t>
            </w:r>
          </w:p>
        </w:tc>
        <w:tc>
          <w:tcPr>
            <w:tcW w:w="1276"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roofErr w:type="spellStart"/>
            <w:r>
              <w:rPr>
                <w:rFonts w:eastAsia="Times New Roman"/>
                <w:color w:val="000000"/>
              </w:rPr>
              <w:t>Dorus</w:t>
            </w:r>
            <w:proofErr w:type="spellEnd"/>
          </w:p>
        </w:tc>
        <w:tc>
          <w:tcPr>
            <w:tcW w:w="1842"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r w:rsidRPr="00182DCE">
              <w:rPr>
                <w:rFonts w:eastAsia="Times New Roman"/>
                <w:color w:val="000000"/>
              </w:rPr>
              <w:t>Afwisselen</w:t>
            </w:r>
          </w:p>
        </w:tc>
      </w:tr>
      <w:tr w:rsidR="002F4EFC" w:rsidRPr="00182DCE" w:rsidTr="00050443">
        <w:trPr>
          <w:trHeight w:val="300"/>
        </w:trPr>
        <w:tc>
          <w:tcPr>
            <w:tcW w:w="2235" w:type="dxa"/>
            <w:noWrap/>
            <w:hideMark/>
          </w:tcPr>
          <w:p w:rsidR="002F4EFC" w:rsidRPr="00182DCE" w:rsidRDefault="002F4EFC" w:rsidP="00050443">
            <w:pPr>
              <w:spacing w:after="0" w:line="240" w:lineRule="auto"/>
              <w:rPr>
                <w:rFonts w:eastAsia="Times New Roman"/>
                <w:b/>
                <w:bCs/>
                <w:color w:val="000000"/>
              </w:rPr>
            </w:pPr>
            <w:r>
              <w:rPr>
                <w:rFonts w:eastAsia="Times New Roman"/>
                <w:b/>
                <w:bCs/>
                <w:color w:val="000000"/>
              </w:rPr>
              <w:t>Embedded systeem</w:t>
            </w:r>
          </w:p>
        </w:tc>
        <w:tc>
          <w:tcPr>
            <w:tcW w:w="1559" w:type="dxa"/>
            <w:noWrap/>
            <w:hideMark/>
          </w:tcPr>
          <w:p w:rsidR="002F4EFC" w:rsidRPr="00182DCE" w:rsidRDefault="002F4EFC" w:rsidP="00050443">
            <w:pPr>
              <w:spacing w:after="0" w:line="240" w:lineRule="auto"/>
              <w:rPr>
                <w:rFonts w:eastAsia="Times New Roman"/>
                <w:color w:val="000000"/>
              </w:rPr>
            </w:pPr>
            <w:proofErr w:type="spellStart"/>
            <w:r>
              <w:rPr>
                <w:rFonts w:eastAsia="Times New Roman"/>
                <w:color w:val="000000"/>
              </w:rPr>
              <w:t>Dorus</w:t>
            </w:r>
            <w:proofErr w:type="spellEnd"/>
          </w:p>
        </w:tc>
        <w:tc>
          <w:tcPr>
            <w:tcW w:w="1276" w:type="dxa"/>
            <w:noWrap/>
            <w:hideMark/>
          </w:tcPr>
          <w:p w:rsidR="002F4EFC" w:rsidRPr="00182DCE" w:rsidRDefault="002F4EFC" w:rsidP="00050443">
            <w:pPr>
              <w:spacing w:after="0" w:line="240" w:lineRule="auto"/>
              <w:rPr>
                <w:rFonts w:eastAsia="Times New Roman"/>
                <w:color w:val="000000"/>
              </w:rPr>
            </w:pPr>
            <w:r>
              <w:rPr>
                <w:rFonts w:eastAsia="Times New Roman"/>
                <w:color w:val="000000"/>
              </w:rPr>
              <w:t>Jonathan</w:t>
            </w:r>
          </w:p>
        </w:tc>
        <w:tc>
          <w:tcPr>
            <w:tcW w:w="1842" w:type="dxa"/>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2235" w:type="dxa"/>
            <w:tcBorders>
              <w:left w:val="nil"/>
              <w:right w:val="nil"/>
            </w:tcBorders>
            <w:shd w:val="clear" w:color="auto" w:fill="D3DFEE"/>
            <w:noWrap/>
            <w:hideMark/>
          </w:tcPr>
          <w:p w:rsidR="002F4EFC" w:rsidRPr="00182DCE" w:rsidRDefault="002F4EFC" w:rsidP="00050443">
            <w:pPr>
              <w:spacing w:after="0" w:line="240" w:lineRule="auto"/>
              <w:rPr>
                <w:rFonts w:eastAsia="Times New Roman"/>
                <w:b/>
                <w:bCs/>
                <w:color w:val="000000"/>
              </w:rPr>
            </w:pPr>
            <w:r>
              <w:rPr>
                <w:rFonts w:eastAsia="Times New Roman"/>
                <w:b/>
                <w:bCs/>
                <w:color w:val="000000"/>
              </w:rPr>
              <w:t>Web interface</w:t>
            </w:r>
          </w:p>
        </w:tc>
        <w:tc>
          <w:tcPr>
            <w:tcW w:w="1559"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r>
              <w:rPr>
                <w:rFonts w:eastAsia="Times New Roman"/>
                <w:color w:val="000000"/>
              </w:rPr>
              <w:t>Wilco</w:t>
            </w:r>
          </w:p>
        </w:tc>
        <w:tc>
          <w:tcPr>
            <w:tcW w:w="1276"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c>
          <w:tcPr>
            <w:tcW w:w="1842"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2235" w:type="dxa"/>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Ander</w:t>
            </w:r>
            <w:r>
              <w:rPr>
                <w:rFonts w:eastAsia="Times New Roman"/>
                <w:b/>
                <w:bCs/>
                <w:color w:val="000000"/>
              </w:rPr>
              <w:t>e</w:t>
            </w:r>
            <w:r w:rsidRPr="00182DCE">
              <w:rPr>
                <w:rFonts w:eastAsia="Times New Roman"/>
                <w:b/>
                <w:bCs/>
                <w:color w:val="000000"/>
              </w:rPr>
              <w:t xml:space="preserve"> Apparatuur</w:t>
            </w:r>
          </w:p>
        </w:tc>
        <w:tc>
          <w:tcPr>
            <w:tcW w:w="1559" w:type="dxa"/>
            <w:noWrap/>
            <w:hideMark/>
          </w:tcPr>
          <w:p w:rsidR="002F4EFC" w:rsidRPr="00182DCE" w:rsidRDefault="002F4EFC" w:rsidP="00050443">
            <w:pPr>
              <w:spacing w:after="0" w:line="240" w:lineRule="auto"/>
              <w:rPr>
                <w:rFonts w:eastAsia="Times New Roman"/>
                <w:color w:val="000000"/>
              </w:rPr>
            </w:pPr>
            <w:proofErr w:type="spellStart"/>
            <w:r w:rsidRPr="00182DCE">
              <w:rPr>
                <w:rFonts w:eastAsia="Times New Roman"/>
                <w:color w:val="000000"/>
              </w:rPr>
              <w:t>Dorus</w:t>
            </w:r>
            <w:proofErr w:type="spellEnd"/>
          </w:p>
        </w:tc>
        <w:tc>
          <w:tcPr>
            <w:tcW w:w="1276" w:type="dxa"/>
            <w:noWrap/>
            <w:hideMark/>
          </w:tcPr>
          <w:p w:rsidR="002F4EFC" w:rsidRPr="00182DCE" w:rsidRDefault="002F4EFC" w:rsidP="00050443">
            <w:pPr>
              <w:spacing w:after="0" w:line="240" w:lineRule="auto"/>
              <w:rPr>
                <w:rFonts w:eastAsia="Times New Roman"/>
                <w:color w:val="000000"/>
              </w:rPr>
            </w:pPr>
            <w:r>
              <w:rPr>
                <w:rFonts w:eastAsia="Times New Roman"/>
                <w:color w:val="000000"/>
              </w:rPr>
              <w:t>Jonathan</w:t>
            </w:r>
          </w:p>
        </w:tc>
        <w:tc>
          <w:tcPr>
            <w:tcW w:w="1842" w:type="dxa"/>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2235" w:type="dxa"/>
            <w:tcBorders>
              <w:left w:val="nil"/>
              <w:right w:val="nil"/>
            </w:tcBorders>
            <w:shd w:val="clear" w:color="auto" w:fill="D3DFEE"/>
            <w:noWrap/>
            <w:hideMark/>
          </w:tcPr>
          <w:p w:rsidR="002F4EFC" w:rsidRPr="00182DCE" w:rsidRDefault="002F4EFC" w:rsidP="00050443">
            <w:pPr>
              <w:spacing w:after="0" w:line="240" w:lineRule="auto"/>
              <w:rPr>
                <w:rFonts w:eastAsia="Times New Roman"/>
                <w:b/>
                <w:bCs/>
                <w:color w:val="000000"/>
              </w:rPr>
            </w:pPr>
            <w:r>
              <w:rPr>
                <w:rFonts w:eastAsia="Times New Roman"/>
                <w:b/>
                <w:bCs/>
                <w:color w:val="000000"/>
              </w:rPr>
              <w:t>Plan van Aanpak</w:t>
            </w:r>
          </w:p>
        </w:tc>
        <w:tc>
          <w:tcPr>
            <w:tcW w:w="1559"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roofErr w:type="spellStart"/>
            <w:r>
              <w:rPr>
                <w:rFonts w:eastAsia="Times New Roman"/>
                <w:color w:val="000000"/>
              </w:rPr>
              <w:t>Dorus</w:t>
            </w:r>
            <w:proofErr w:type="spellEnd"/>
          </w:p>
        </w:tc>
        <w:tc>
          <w:tcPr>
            <w:tcW w:w="1276"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c>
          <w:tcPr>
            <w:tcW w:w="1842"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128"/>
        </w:trPr>
        <w:tc>
          <w:tcPr>
            <w:tcW w:w="2235" w:type="dxa"/>
            <w:noWrap/>
            <w:hideMark/>
          </w:tcPr>
          <w:p w:rsidR="002F4EFC" w:rsidRPr="00182DCE" w:rsidRDefault="002F4EFC" w:rsidP="00050443">
            <w:pPr>
              <w:spacing w:after="0" w:line="240" w:lineRule="auto"/>
              <w:rPr>
                <w:rFonts w:eastAsia="Times New Roman"/>
                <w:b/>
                <w:bCs/>
                <w:color w:val="000000"/>
              </w:rPr>
            </w:pPr>
          </w:p>
        </w:tc>
        <w:tc>
          <w:tcPr>
            <w:tcW w:w="1559" w:type="dxa"/>
            <w:noWrap/>
            <w:hideMark/>
          </w:tcPr>
          <w:p w:rsidR="002F4EFC" w:rsidRPr="00182DCE" w:rsidRDefault="002F4EFC" w:rsidP="00050443">
            <w:pPr>
              <w:spacing w:after="0" w:line="240" w:lineRule="auto"/>
              <w:rPr>
                <w:rFonts w:eastAsia="Times New Roman"/>
                <w:color w:val="000000"/>
              </w:rPr>
            </w:pPr>
          </w:p>
        </w:tc>
        <w:tc>
          <w:tcPr>
            <w:tcW w:w="1276" w:type="dxa"/>
            <w:noWrap/>
            <w:hideMark/>
          </w:tcPr>
          <w:p w:rsidR="002F4EFC" w:rsidRPr="00182DCE" w:rsidRDefault="002F4EFC" w:rsidP="00050443">
            <w:pPr>
              <w:spacing w:after="0" w:line="240" w:lineRule="auto"/>
              <w:rPr>
                <w:rFonts w:eastAsia="Times New Roman"/>
                <w:color w:val="000000"/>
              </w:rPr>
            </w:pPr>
          </w:p>
        </w:tc>
        <w:tc>
          <w:tcPr>
            <w:tcW w:w="1842" w:type="dxa"/>
            <w:noWrap/>
            <w:hideMark/>
          </w:tcPr>
          <w:p w:rsidR="002F4EFC" w:rsidRPr="00182DCE" w:rsidRDefault="002F4EFC" w:rsidP="00050443">
            <w:pPr>
              <w:spacing w:after="0" w:line="240" w:lineRule="auto"/>
              <w:rPr>
                <w:rFonts w:eastAsia="Times New Roman"/>
                <w:color w:val="000000"/>
              </w:rPr>
            </w:pPr>
          </w:p>
        </w:tc>
      </w:tr>
    </w:tbl>
    <w:p w:rsidR="002F4EFC" w:rsidRDefault="002F4EFC" w:rsidP="002F4EFC">
      <w:pPr>
        <w:spacing w:after="0"/>
        <w:rPr>
          <w:sz w:val="30"/>
          <w:szCs w:val="30"/>
        </w:rPr>
      </w:pPr>
    </w:p>
    <w:tbl>
      <w:tblPr>
        <w:tblW w:w="11532" w:type="dxa"/>
        <w:tblBorders>
          <w:top w:val="single" w:sz="8" w:space="0" w:color="4F81BD"/>
          <w:bottom w:val="single" w:sz="8" w:space="0" w:color="4F81BD"/>
        </w:tblBorders>
        <w:tblLook w:val="04A0" w:firstRow="1" w:lastRow="0" w:firstColumn="1" w:lastColumn="0" w:noHBand="0" w:noVBand="1"/>
      </w:tblPr>
      <w:tblGrid>
        <w:gridCol w:w="1545"/>
        <w:gridCol w:w="1540"/>
        <w:gridCol w:w="3052"/>
        <w:gridCol w:w="236"/>
        <w:gridCol w:w="5159"/>
      </w:tblGrid>
      <w:tr w:rsidR="002F4EFC" w:rsidRPr="00182DCE" w:rsidTr="00050443">
        <w:trPr>
          <w:trHeight w:val="300"/>
        </w:trPr>
        <w:tc>
          <w:tcPr>
            <w:tcW w:w="1545"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Persoon</w:t>
            </w:r>
          </w:p>
        </w:tc>
        <w:tc>
          <w:tcPr>
            <w:tcW w:w="1540"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Tel.nr.</w:t>
            </w:r>
          </w:p>
        </w:tc>
        <w:tc>
          <w:tcPr>
            <w:tcW w:w="3052"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e-mail</w:t>
            </w:r>
          </w:p>
        </w:tc>
        <w:tc>
          <w:tcPr>
            <w:tcW w:w="236"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p>
        </w:tc>
        <w:tc>
          <w:tcPr>
            <w:tcW w:w="5159" w:type="dxa"/>
            <w:tcBorders>
              <w:top w:val="single" w:sz="8" w:space="0" w:color="4F81BD"/>
              <w:left w:val="nil"/>
              <w:bottom w:val="single" w:sz="8" w:space="0" w:color="4F81BD"/>
              <w:right w:val="nil"/>
            </w:tcBorders>
            <w:noWrap/>
            <w:hideMark/>
          </w:tcPr>
          <w:p w:rsidR="002F4EFC" w:rsidRPr="00182DCE" w:rsidRDefault="002F4EFC" w:rsidP="00050443">
            <w:pPr>
              <w:spacing w:after="0" w:line="240" w:lineRule="auto"/>
              <w:rPr>
                <w:rFonts w:eastAsia="Times New Roman"/>
                <w:b/>
                <w:bCs/>
                <w:color w:val="000000"/>
              </w:rPr>
            </w:pPr>
            <w:r w:rsidRPr="00182DCE">
              <w:rPr>
                <w:rFonts w:eastAsia="Times New Roman"/>
                <w:b/>
                <w:bCs/>
                <w:color w:val="000000"/>
              </w:rPr>
              <w:t>Opmerkingen</w:t>
            </w:r>
          </w:p>
        </w:tc>
      </w:tr>
      <w:tr w:rsidR="002F4EFC" w:rsidRPr="00182DCE" w:rsidTr="00050443">
        <w:trPr>
          <w:trHeight w:val="300"/>
        </w:trPr>
        <w:tc>
          <w:tcPr>
            <w:tcW w:w="1545" w:type="dxa"/>
            <w:tcBorders>
              <w:left w:val="nil"/>
              <w:right w:val="nil"/>
            </w:tcBorders>
            <w:shd w:val="clear" w:color="auto" w:fill="D3DFEE"/>
            <w:noWrap/>
            <w:hideMark/>
          </w:tcPr>
          <w:p w:rsidR="002F4EFC" w:rsidRPr="00182DCE" w:rsidRDefault="002F4EFC" w:rsidP="00050443">
            <w:pPr>
              <w:spacing w:after="0" w:line="240" w:lineRule="auto"/>
              <w:rPr>
                <w:rFonts w:eastAsia="Times New Roman"/>
                <w:b/>
                <w:bCs/>
                <w:color w:val="000000"/>
              </w:rPr>
            </w:pPr>
            <w:r>
              <w:rPr>
                <w:rFonts w:eastAsia="Times New Roman"/>
                <w:b/>
                <w:bCs/>
                <w:color w:val="000000"/>
              </w:rPr>
              <w:t>Wilco Visser</w:t>
            </w:r>
          </w:p>
        </w:tc>
        <w:tc>
          <w:tcPr>
            <w:tcW w:w="1540" w:type="dxa"/>
            <w:tcBorders>
              <w:left w:val="nil"/>
              <w:right w:val="nil"/>
            </w:tcBorders>
            <w:shd w:val="clear" w:color="auto" w:fill="D3DFEE"/>
            <w:noWrap/>
            <w:hideMark/>
          </w:tcPr>
          <w:p w:rsidR="002F4EFC" w:rsidRPr="00204D69" w:rsidRDefault="002F4EFC" w:rsidP="00050443">
            <w:pPr>
              <w:rPr>
                <w:rFonts w:ascii="Calibri" w:hAnsi="Calibri" w:cs="Calibri"/>
                <w:color w:val="000000"/>
              </w:rPr>
            </w:pPr>
            <w:r>
              <w:rPr>
                <w:rFonts w:ascii="Calibri" w:hAnsi="Calibri" w:cs="Calibri"/>
                <w:color w:val="000000"/>
              </w:rPr>
              <w:t>06-12564972</w:t>
            </w:r>
          </w:p>
        </w:tc>
        <w:tc>
          <w:tcPr>
            <w:tcW w:w="3052" w:type="dxa"/>
            <w:tcBorders>
              <w:left w:val="nil"/>
              <w:right w:val="nil"/>
            </w:tcBorders>
            <w:shd w:val="clear" w:color="auto" w:fill="D3DFEE"/>
            <w:noWrap/>
            <w:hideMark/>
          </w:tcPr>
          <w:p w:rsidR="002F4EFC" w:rsidRPr="00204D69" w:rsidRDefault="002F4EFC" w:rsidP="00050443">
            <w:pPr>
              <w:rPr>
                <w:rFonts w:ascii="Calibri" w:hAnsi="Calibri" w:cs="Calibri"/>
              </w:rPr>
            </w:pPr>
            <w:r w:rsidRPr="00204D69">
              <w:rPr>
                <w:rFonts w:ascii="Calibri" w:hAnsi="Calibri" w:cs="Calibri"/>
              </w:rPr>
              <w:t>wilco13_muppet@hotmail.com</w:t>
            </w:r>
          </w:p>
        </w:tc>
        <w:tc>
          <w:tcPr>
            <w:tcW w:w="236" w:type="dxa"/>
            <w:tcBorders>
              <w:left w:val="nil"/>
              <w:right w:val="nil"/>
            </w:tcBorders>
            <w:shd w:val="clear" w:color="auto" w:fill="D3DFEE"/>
            <w:noWrap/>
            <w:hideMark/>
          </w:tcPr>
          <w:p w:rsidR="002F4EFC" w:rsidRPr="00204D69" w:rsidRDefault="002F4EFC" w:rsidP="00050443">
            <w:pPr>
              <w:spacing w:after="0" w:line="240" w:lineRule="auto"/>
              <w:rPr>
                <w:rFonts w:eastAsia="Times New Roman"/>
              </w:rPr>
            </w:pPr>
          </w:p>
        </w:tc>
        <w:tc>
          <w:tcPr>
            <w:tcW w:w="5159"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1545" w:type="dxa"/>
            <w:noWrap/>
            <w:hideMark/>
          </w:tcPr>
          <w:p w:rsidR="002F4EFC" w:rsidRPr="00182DCE" w:rsidRDefault="002F4EFC" w:rsidP="00050443">
            <w:pPr>
              <w:spacing w:after="0" w:line="240" w:lineRule="auto"/>
              <w:rPr>
                <w:rFonts w:eastAsia="Times New Roman"/>
                <w:b/>
                <w:bCs/>
                <w:color w:val="000000"/>
              </w:rPr>
            </w:pPr>
            <w:r>
              <w:rPr>
                <w:rFonts w:eastAsia="Times New Roman"/>
                <w:b/>
                <w:bCs/>
                <w:color w:val="000000"/>
              </w:rPr>
              <w:t>Jonathan van Rijn</w:t>
            </w:r>
          </w:p>
        </w:tc>
        <w:tc>
          <w:tcPr>
            <w:tcW w:w="1540" w:type="dxa"/>
            <w:noWrap/>
            <w:hideMark/>
          </w:tcPr>
          <w:p w:rsidR="002F4EFC" w:rsidRPr="00204D69" w:rsidRDefault="002F4EFC" w:rsidP="00050443">
            <w:pPr>
              <w:rPr>
                <w:rFonts w:ascii="Calibri" w:hAnsi="Calibri" w:cs="Calibri"/>
                <w:color w:val="000000"/>
              </w:rPr>
            </w:pPr>
            <w:r>
              <w:rPr>
                <w:rFonts w:ascii="Calibri" w:hAnsi="Calibri" w:cs="Calibri"/>
                <w:color w:val="000000"/>
              </w:rPr>
              <w:t>06-44048713</w:t>
            </w:r>
          </w:p>
        </w:tc>
        <w:tc>
          <w:tcPr>
            <w:tcW w:w="3052" w:type="dxa"/>
            <w:noWrap/>
            <w:hideMark/>
          </w:tcPr>
          <w:p w:rsidR="002F4EFC" w:rsidRPr="00182DCE" w:rsidRDefault="002F4EFC" w:rsidP="00050443">
            <w:pPr>
              <w:spacing w:after="0" w:line="240" w:lineRule="auto"/>
              <w:rPr>
                <w:rFonts w:eastAsia="Times New Roman"/>
                <w:color w:val="000000"/>
              </w:rPr>
            </w:pPr>
            <w:r w:rsidRPr="00204D69">
              <w:rPr>
                <w:rFonts w:eastAsia="Times New Roman"/>
                <w:color w:val="000000"/>
              </w:rPr>
              <w:t>jhonniedj@msn.com</w:t>
            </w:r>
          </w:p>
        </w:tc>
        <w:tc>
          <w:tcPr>
            <w:tcW w:w="236" w:type="dxa"/>
            <w:noWrap/>
            <w:hideMark/>
          </w:tcPr>
          <w:p w:rsidR="002F4EFC" w:rsidRPr="00182DCE" w:rsidRDefault="002F4EFC" w:rsidP="00050443">
            <w:pPr>
              <w:spacing w:after="0" w:line="240" w:lineRule="auto"/>
              <w:rPr>
                <w:rFonts w:eastAsia="Times New Roman"/>
                <w:color w:val="000000"/>
              </w:rPr>
            </w:pPr>
          </w:p>
        </w:tc>
        <w:tc>
          <w:tcPr>
            <w:tcW w:w="5159" w:type="dxa"/>
            <w:noWrap/>
            <w:hideMark/>
          </w:tcPr>
          <w:p w:rsidR="002F4EFC" w:rsidRPr="00182DCE" w:rsidRDefault="002F4EFC" w:rsidP="00050443">
            <w:pPr>
              <w:spacing w:after="0" w:line="240" w:lineRule="auto"/>
              <w:rPr>
                <w:rFonts w:eastAsia="Times New Roman"/>
                <w:color w:val="000000"/>
              </w:rPr>
            </w:pPr>
          </w:p>
        </w:tc>
      </w:tr>
      <w:tr w:rsidR="002F4EFC" w:rsidRPr="00182DCE" w:rsidTr="00050443">
        <w:trPr>
          <w:trHeight w:val="300"/>
        </w:trPr>
        <w:tc>
          <w:tcPr>
            <w:tcW w:w="1545" w:type="dxa"/>
            <w:tcBorders>
              <w:left w:val="nil"/>
              <w:right w:val="nil"/>
            </w:tcBorders>
            <w:shd w:val="clear" w:color="auto" w:fill="D3DFEE"/>
            <w:noWrap/>
            <w:hideMark/>
          </w:tcPr>
          <w:p w:rsidR="002F4EFC" w:rsidRPr="00182DCE" w:rsidRDefault="002F4EFC" w:rsidP="00050443">
            <w:pPr>
              <w:spacing w:after="0" w:line="240" w:lineRule="auto"/>
              <w:rPr>
                <w:rFonts w:eastAsia="Times New Roman"/>
                <w:b/>
                <w:bCs/>
                <w:color w:val="000000"/>
              </w:rPr>
            </w:pPr>
            <w:proofErr w:type="spellStart"/>
            <w:r>
              <w:rPr>
                <w:rFonts w:eastAsia="Times New Roman"/>
                <w:b/>
                <w:bCs/>
                <w:color w:val="000000"/>
              </w:rPr>
              <w:t>Dorus</w:t>
            </w:r>
            <w:proofErr w:type="spellEnd"/>
            <w:r>
              <w:rPr>
                <w:rFonts w:eastAsia="Times New Roman"/>
                <w:b/>
                <w:bCs/>
                <w:color w:val="000000"/>
              </w:rPr>
              <w:t xml:space="preserve"> </w:t>
            </w:r>
            <w:proofErr w:type="spellStart"/>
            <w:r>
              <w:rPr>
                <w:rFonts w:eastAsia="Times New Roman"/>
                <w:b/>
                <w:bCs/>
                <w:color w:val="000000"/>
              </w:rPr>
              <w:t>Hoogenbosch</w:t>
            </w:r>
            <w:proofErr w:type="spellEnd"/>
          </w:p>
        </w:tc>
        <w:tc>
          <w:tcPr>
            <w:tcW w:w="1540" w:type="dxa"/>
            <w:tcBorders>
              <w:left w:val="nil"/>
              <w:right w:val="nil"/>
            </w:tcBorders>
            <w:shd w:val="clear" w:color="auto" w:fill="D3DFEE"/>
            <w:noWrap/>
            <w:hideMark/>
          </w:tcPr>
          <w:p w:rsidR="002F4EFC" w:rsidRPr="00204D69" w:rsidRDefault="002F4EFC" w:rsidP="00050443">
            <w:pPr>
              <w:rPr>
                <w:rFonts w:ascii="Calibri" w:hAnsi="Calibri" w:cs="Calibri"/>
                <w:color w:val="000000"/>
              </w:rPr>
            </w:pPr>
            <w:r>
              <w:rPr>
                <w:rFonts w:ascii="Calibri" w:hAnsi="Calibri" w:cs="Calibri"/>
                <w:color w:val="000000"/>
              </w:rPr>
              <w:t>06-53975111</w:t>
            </w:r>
          </w:p>
        </w:tc>
        <w:tc>
          <w:tcPr>
            <w:tcW w:w="3052"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r>
              <w:rPr>
                <w:rFonts w:eastAsia="Times New Roman"/>
                <w:color w:val="000000"/>
              </w:rPr>
              <w:t>dorushoogenbosch@gmail.com</w:t>
            </w:r>
          </w:p>
        </w:tc>
        <w:tc>
          <w:tcPr>
            <w:tcW w:w="236"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c>
          <w:tcPr>
            <w:tcW w:w="5159" w:type="dxa"/>
            <w:tcBorders>
              <w:left w:val="nil"/>
              <w:right w:val="nil"/>
            </w:tcBorders>
            <w:shd w:val="clear" w:color="auto" w:fill="D3DFEE"/>
            <w:noWrap/>
            <w:hideMark/>
          </w:tcPr>
          <w:p w:rsidR="002F4EFC" w:rsidRPr="00182DCE" w:rsidRDefault="002F4EFC" w:rsidP="00050443">
            <w:pPr>
              <w:spacing w:after="0" w:line="240" w:lineRule="auto"/>
              <w:rPr>
                <w:rFonts w:eastAsia="Times New Roman"/>
                <w:color w:val="000000"/>
              </w:rPr>
            </w:pPr>
          </w:p>
        </w:tc>
      </w:tr>
    </w:tbl>
    <w:p w:rsidR="002F4EFC" w:rsidRDefault="002F4EFC" w:rsidP="002F4EFC">
      <w:pPr>
        <w:spacing w:after="0"/>
        <w:rPr>
          <w:sz w:val="30"/>
          <w:szCs w:val="30"/>
        </w:rPr>
      </w:pPr>
    </w:p>
    <w:p w:rsidR="002F4EFC" w:rsidRDefault="002F4EFC" w:rsidP="002F4EFC">
      <w:pPr>
        <w:spacing w:after="0"/>
        <w:rPr>
          <w:b/>
        </w:rPr>
      </w:pPr>
      <w:r w:rsidRPr="00204D69">
        <w:rPr>
          <w:b/>
        </w:rPr>
        <w:t>Beschikbaarheid groepsleden:</w:t>
      </w:r>
    </w:p>
    <w:p w:rsidR="002F4EFC" w:rsidRDefault="002F4EFC" w:rsidP="002F4EFC">
      <w:pPr>
        <w:spacing w:after="0"/>
      </w:pPr>
      <w:r>
        <w:t xml:space="preserve">Er wordt van ieder persoon verwacht dat hij wekelijks 8 uur besteed aan projectwerk. Elk </w:t>
      </w:r>
      <w:r w:rsidR="00A463FF">
        <w:t>project lid</w:t>
      </w:r>
      <w:r>
        <w:t xml:space="preserve"> is door de weeks aanspreekbaar, in staat om vragen te beantwoorden en andere groepsleden te ondersteunen.</w:t>
      </w:r>
    </w:p>
    <w:p w:rsidR="002F4EFC" w:rsidRDefault="002F4EFC" w:rsidP="002F4EFC">
      <w:pPr>
        <w:spacing w:after="0"/>
      </w:pPr>
    </w:p>
    <w:p w:rsidR="002F4EFC" w:rsidRDefault="002F4EFC" w:rsidP="002F4EFC">
      <w:pPr>
        <w:spacing w:after="0"/>
        <w:rPr>
          <w:b/>
        </w:rPr>
      </w:pPr>
      <w:r w:rsidRPr="00F8204E">
        <w:rPr>
          <w:b/>
        </w:rPr>
        <w:t>Informatie:</w:t>
      </w:r>
    </w:p>
    <w:p w:rsidR="002F4EFC" w:rsidRDefault="002F4EFC" w:rsidP="002F4EFC">
      <w:pPr>
        <w:spacing w:after="0"/>
      </w:pPr>
      <w:r>
        <w:t>Al het onderzoek en projectwerk wordt door de projectleden zelf gedaan. Er zal geen plagiaat worden gepleegd en wanneer er gebruik wordt gemaakt van het werk van een ander zal deze in de bronnenlijst worden vernoemd. Er wordt door elk projectlid wekelijks een logboek bijgehouden waarin zijn werkzaamheden die bijdragen aan het project Solar Monitor worden beschreven.</w:t>
      </w:r>
    </w:p>
    <w:p w:rsidR="002F4EFC" w:rsidRDefault="002F4EFC" w:rsidP="002F4EFC">
      <w:r>
        <w:br w:type="page"/>
      </w:r>
    </w:p>
    <w:p w:rsidR="002F4EFC" w:rsidRDefault="002F4EFC" w:rsidP="002F4EFC">
      <w:pPr>
        <w:spacing w:after="0"/>
        <w:rPr>
          <w:sz w:val="30"/>
          <w:szCs w:val="30"/>
        </w:rPr>
      </w:pPr>
      <w:r w:rsidRPr="00F8204E">
        <w:rPr>
          <w:sz w:val="30"/>
          <w:szCs w:val="30"/>
        </w:rPr>
        <w:lastRenderedPageBreak/>
        <w:t xml:space="preserve">8. Planning </w:t>
      </w:r>
    </w:p>
    <w:p w:rsidR="002F4EFC" w:rsidRDefault="002F4EFC" w:rsidP="002F4EFC">
      <w:pPr>
        <w:spacing w:after="0"/>
        <w:rPr>
          <w:sz w:val="30"/>
          <w:szCs w:val="30"/>
        </w:rPr>
      </w:pPr>
    </w:p>
    <w:p w:rsidR="002F4EFC" w:rsidRDefault="002F4EFC" w:rsidP="002F4EFC">
      <w:pPr>
        <w:spacing w:after="0"/>
      </w:pPr>
      <w:r>
        <w:t xml:space="preserve">De projectplanning is gemaakt in </w:t>
      </w:r>
      <w:r w:rsidR="00A463FF">
        <w:t>Excel</w:t>
      </w:r>
      <w:r>
        <w:t xml:space="preserve"> en kan worden bekeken in </w:t>
      </w:r>
      <w:proofErr w:type="gramStart"/>
      <w:r>
        <w:t>de</w:t>
      </w:r>
      <w:proofErr w:type="gramEnd"/>
      <w:r>
        <w:t xml:space="preserve"> </w:t>
      </w:r>
      <w:r w:rsidR="00A463FF">
        <w:t>project map</w:t>
      </w:r>
      <w:r>
        <w:t>.</w:t>
      </w:r>
    </w:p>
    <w:p w:rsidR="002F4EFC" w:rsidRDefault="002F4EFC" w:rsidP="002F4EFC">
      <w:r>
        <w:br w:type="page"/>
      </w:r>
    </w:p>
    <w:p w:rsidR="002F4EFC" w:rsidRDefault="002F4EFC" w:rsidP="002F4EFC">
      <w:pPr>
        <w:spacing w:after="0"/>
        <w:rPr>
          <w:sz w:val="30"/>
          <w:szCs w:val="30"/>
        </w:rPr>
      </w:pPr>
      <w:r w:rsidRPr="00F8204E">
        <w:rPr>
          <w:sz w:val="30"/>
          <w:szCs w:val="30"/>
        </w:rPr>
        <w:lastRenderedPageBreak/>
        <w:t>9. Risico’s</w:t>
      </w:r>
    </w:p>
    <w:p w:rsidR="002F4EFC" w:rsidRDefault="002F4EFC" w:rsidP="002F4EFC">
      <w:pPr>
        <w:spacing w:after="0"/>
        <w:rPr>
          <w:sz w:val="30"/>
          <w:szCs w:val="30"/>
        </w:rPr>
      </w:pPr>
    </w:p>
    <w:p w:rsidR="002F4EFC" w:rsidRDefault="002F4EFC" w:rsidP="002F4EFC">
      <w:pPr>
        <w:spacing w:after="0"/>
        <w:rPr>
          <w:b/>
        </w:rPr>
      </w:pPr>
      <w:r w:rsidRPr="00F8204E">
        <w:rPr>
          <w:b/>
        </w:rPr>
        <w:t>Een aantal risico’s:</w:t>
      </w:r>
    </w:p>
    <w:p w:rsidR="002F4EFC" w:rsidRDefault="002F4EFC" w:rsidP="002F4EFC">
      <w:pPr>
        <w:spacing w:after="0"/>
      </w:pPr>
      <w:r>
        <w:t>Klant niet tevreden met de onderzochte onderwerpen en onderzoeksresultaten.</w:t>
      </w:r>
    </w:p>
    <w:p w:rsidR="002F4EFC" w:rsidRDefault="002F4EFC" w:rsidP="002F4EFC">
      <w:pPr>
        <w:spacing w:after="0"/>
      </w:pPr>
      <w:r>
        <w:t>Het ontwikkelde product voldoet niet aan de eisen gesteld door de klant.</w:t>
      </w:r>
    </w:p>
    <w:p w:rsidR="002F4EFC" w:rsidRDefault="002F4EFC" w:rsidP="002F4EFC">
      <w:pPr>
        <w:spacing w:after="0"/>
      </w:pPr>
      <w:r>
        <w:t>Het project kan niet worden afgerond wegens het te kort aan tijd.</w:t>
      </w:r>
    </w:p>
    <w:p w:rsidR="002F4EFC" w:rsidRDefault="002F4EFC" w:rsidP="002F4EFC">
      <w:pPr>
        <w:spacing w:after="0"/>
      </w:pPr>
      <w:r>
        <w:t>Groepsleden die zich onvoldoende inzetten en uit de groep gezet worden.</w:t>
      </w:r>
    </w:p>
    <w:p w:rsidR="00CB0722" w:rsidRPr="00CB0722" w:rsidRDefault="002F4EFC" w:rsidP="00A463FF">
      <w:pPr>
        <w:spacing w:after="0"/>
      </w:pPr>
      <w:r>
        <w:t>De ontwikkelde Solar Monitor kan niet concurreren met de andere producten op de markt.</w:t>
      </w:r>
    </w:p>
    <w:p w:rsidR="00235E3B" w:rsidRDefault="00235E3B" w:rsidP="00235E3B"/>
    <w:p w:rsidR="00CC1A07" w:rsidRDefault="00CC1A07">
      <w:pPr>
        <w:rPr>
          <w:rFonts w:eastAsiaTheme="minorEastAsia"/>
          <w:lang w:eastAsia="nl-NL"/>
        </w:rPr>
      </w:pPr>
      <w:r>
        <w:br w:type="page"/>
      </w:r>
    </w:p>
    <w:p w:rsidR="00CC1A07" w:rsidRPr="00690B5A" w:rsidRDefault="00CC1A07" w:rsidP="00CC1A07">
      <w:pPr>
        <w:pStyle w:val="Kop2"/>
        <w:rPr>
          <w:rFonts w:eastAsiaTheme="minorHAnsi"/>
          <w:lang w:val="en-GB"/>
        </w:rPr>
      </w:pPr>
      <w:bookmarkStart w:id="28" w:name="_Toc349513734"/>
      <w:proofErr w:type="spellStart"/>
      <w:r w:rsidRPr="00690B5A">
        <w:rPr>
          <w:rFonts w:eastAsiaTheme="minorHAnsi"/>
          <w:lang w:val="en-GB"/>
        </w:rPr>
        <w:lastRenderedPageBreak/>
        <w:t>Installatiescript</w:t>
      </w:r>
      <w:proofErr w:type="spellEnd"/>
      <w:r>
        <w:rPr>
          <w:rFonts w:eastAsiaTheme="minorHAnsi"/>
          <w:lang w:val="en-GB"/>
        </w:rPr>
        <w:t xml:space="preserve"> </w:t>
      </w:r>
      <w:proofErr w:type="spellStart"/>
      <w:r>
        <w:rPr>
          <w:rFonts w:eastAsiaTheme="minorHAnsi"/>
          <w:lang w:val="en-GB"/>
        </w:rPr>
        <w:t>SunnyPi</w:t>
      </w:r>
      <w:bookmarkEnd w:id="28"/>
      <w:proofErr w:type="spellEnd"/>
    </w:p>
    <w:p w:rsidR="00CC1A07" w:rsidRDefault="00CC1A07" w:rsidP="00CC1A07">
      <w:pPr>
        <w:pStyle w:val="Geenafstand"/>
        <w:rPr>
          <w:rFonts w:eastAsiaTheme="minorHAnsi"/>
          <w:lang w:val="en-US"/>
        </w:rPr>
      </w:pPr>
    </w:p>
    <w:p w:rsidR="00CC1A07" w:rsidRDefault="00CC1A07" w:rsidP="00CC1A07">
      <w:pPr>
        <w:pStyle w:val="Geenafstand"/>
        <w:rPr>
          <w:rFonts w:eastAsiaTheme="minorHAnsi"/>
          <w:lang w:val="en-US"/>
        </w:rPr>
      </w:pPr>
      <w:r>
        <w:rPr>
          <w:rFonts w:eastAsiaTheme="minorHAnsi"/>
          <w:lang w:val="en-US"/>
        </w:rPr>
        <w:t># = comment</w:t>
      </w:r>
    </w:p>
    <w:p w:rsidR="00CC1A07" w:rsidRDefault="00CC1A07" w:rsidP="00CC1A07">
      <w:pPr>
        <w:pStyle w:val="Geenafstand"/>
        <w:rPr>
          <w:rFonts w:eastAsiaTheme="minorHAnsi"/>
          <w:lang w:val="en-US"/>
        </w:rPr>
      </w:pPr>
      <w:r>
        <w:rPr>
          <w:rFonts w:eastAsiaTheme="minorHAnsi"/>
          <w:lang w:val="en-US"/>
        </w:rPr>
        <w:t>$ = shell command</w:t>
      </w:r>
    </w:p>
    <w:p w:rsidR="00CC1A07" w:rsidRDefault="00CC1A07" w:rsidP="00CC1A07">
      <w:pPr>
        <w:pStyle w:val="Geenafstand"/>
        <w:rPr>
          <w:rFonts w:eastAsiaTheme="minorHAnsi"/>
          <w:lang w:val="en-US"/>
        </w:rPr>
      </w:pPr>
    </w:p>
    <w:p w:rsidR="00CC1A07" w:rsidRDefault="00CC1A07" w:rsidP="00CC1A07">
      <w:pPr>
        <w:pStyle w:val="Geenafstand"/>
        <w:rPr>
          <w:rFonts w:eastAsiaTheme="minorHAnsi"/>
          <w:lang w:val="en-US"/>
        </w:rPr>
      </w:pPr>
      <w:r w:rsidRPr="00067FA3">
        <w:rPr>
          <w:rFonts w:eastAsiaTheme="minorHAnsi"/>
          <w:lang w:val="en-US"/>
        </w:rPr>
        <w:t>#</w:t>
      </w:r>
      <w:r>
        <w:rPr>
          <w:rFonts w:eastAsiaTheme="minorHAnsi"/>
          <w:lang w:val="en-US"/>
        </w:rPr>
        <w:t xml:space="preserve"> </w:t>
      </w:r>
      <w:proofErr w:type="spellStart"/>
      <w:proofErr w:type="gramStart"/>
      <w:r w:rsidRPr="00067FA3">
        <w:rPr>
          <w:rFonts w:eastAsiaTheme="minorHAnsi"/>
          <w:lang w:val="en-US"/>
        </w:rPr>
        <w:t>sudo</w:t>
      </w:r>
      <w:proofErr w:type="spellEnd"/>
      <w:proofErr w:type="gramEnd"/>
      <w:r>
        <w:rPr>
          <w:rFonts w:eastAsiaTheme="minorHAnsi"/>
          <w:lang w:val="en-US"/>
        </w:rPr>
        <w:t xml:space="preserve"> </w:t>
      </w:r>
      <w:r w:rsidRPr="00067FA3">
        <w:rPr>
          <w:rFonts w:eastAsiaTheme="minorHAnsi"/>
          <w:lang w:val="en-US"/>
        </w:rPr>
        <w:t xml:space="preserve">=super user do </w:t>
      </w:r>
    </w:p>
    <w:p w:rsidR="00CC1A07" w:rsidRDefault="00CC1A07" w:rsidP="00CC1A07">
      <w:pPr>
        <w:pStyle w:val="Geenafstand"/>
        <w:rPr>
          <w:rFonts w:eastAsiaTheme="minorHAnsi"/>
          <w:lang w:val="en-US"/>
        </w:rPr>
      </w:pPr>
      <w:r>
        <w:rPr>
          <w:rFonts w:eastAsiaTheme="minorHAnsi"/>
          <w:lang w:val="en-US"/>
        </w:rPr>
        <w:t xml:space="preserve"># </w:t>
      </w:r>
      <w:r w:rsidRPr="00067FA3">
        <w:rPr>
          <w:rFonts w:eastAsiaTheme="minorHAnsi"/>
          <w:lang w:val="en-US"/>
        </w:rPr>
        <w:t xml:space="preserve">(use command with </w:t>
      </w:r>
      <w:proofErr w:type="spellStart"/>
      <w:r w:rsidRPr="00067FA3">
        <w:rPr>
          <w:rFonts w:eastAsiaTheme="minorHAnsi"/>
          <w:lang w:val="en-US"/>
        </w:rPr>
        <w:t>superuser</w:t>
      </w:r>
      <w:proofErr w:type="spellEnd"/>
      <w:r w:rsidRPr="00067FA3">
        <w:rPr>
          <w:rFonts w:eastAsiaTheme="minorHAnsi"/>
          <w:lang w:val="en-US"/>
        </w:rPr>
        <w:t xml:space="preserve"> privileges</w:t>
      </w:r>
      <w:r>
        <w:rPr>
          <w:rFonts w:eastAsiaTheme="minorHAnsi"/>
          <w:lang w:val="en-US"/>
        </w:rPr>
        <w:t xml:space="preserve">)  </w:t>
      </w:r>
    </w:p>
    <w:p w:rsidR="00CC1A07" w:rsidRDefault="00CC1A07" w:rsidP="00CC1A07">
      <w:pPr>
        <w:pStyle w:val="Geenafstand"/>
        <w:rPr>
          <w:rFonts w:eastAsiaTheme="minorHAnsi"/>
          <w:lang w:val="en-US"/>
        </w:rPr>
      </w:pPr>
      <w:r>
        <w:rPr>
          <w:rFonts w:eastAsiaTheme="minorHAnsi"/>
          <w:lang w:val="en-US"/>
        </w:rPr>
        <w:t># (</w:t>
      </w:r>
      <w:proofErr w:type="spellStart"/>
      <w:r>
        <w:rPr>
          <w:rFonts w:eastAsiaTheme="minorHAnsi"/>
          <w:lang w:val="en-US"/>
        </w:rPr>
        <w:t>sudo</w:t>
      </w:r>
      <w:proofErr w:type="spellEnd"/>
      <w:r>
        <w:rPr>
          <w:rFonts w:eastAsiaTheme="minorHAnsi"/>
          <w:lang w:val="en-US"/>
        </w:rPr>
        <w:t xml:space="preserve"> </w:t>
      </w:r>
      <w:proofErr w:type="spellStart"/>
      <w:r>
        <w:rPr>
          <w:rFonts w:eastAsiaTheme="minorHAnsi"/>
          <w:lang w:val="en-US"/>
        </w:rPr>
        <w:t>nano</w:t>
      </w:r>
      <w:proofErr w:type="spellEnd"/>
      <w:r>
        <w:rPr>
          <w:rFonts w:eastAsiaTheme="minorHAnsi"/>
          <w:lang w:val="en-US"/>
        </w:rPr>
        <w:t xml:space="preserve"> = open </w:t>
      </w:r>
      <w:proofErr w:type="spellStart"/>
      <w:r>
        <w:rPr>
          <w:rFonts w:eastAsiaTheme="minorHAnsi"/>
          <w:lang w:val="en-US"/>
        </w:rPr>
        <w:t>nano</w:t>
      </w:r>
      <w:proofErr w:type="spellEnd"/>
      <w:r>
        <w:rPr>
          <w:rFonts w:eastAsiaTheme="minorHAnsi"/>
          <w:lang w:val="en-US"/>
        </w:rPr>
        <w:t xml:space="preserve"> as </w:t>
      </w:r>
      <w:proofErr w:type="spellStart"/>
      <w:r>
        <w:rPr>
          <w:rFonts w:eastAsiaTheme="minorHAnsi"/>
          <w:lang w:val="en-US"/>
        </w:rPr>
        <w:t>superuser</w:t>
      </w:r>
      <w:proofErr w:type="spellEnd"/>
      <w:r>
        <w:rPr>
          <w:rFonts w:eastAsiaTheme="minorHAnsi"/>
          <w:lang w:val="en-US"/>
        </w:rPr>
        <w:t>)</w:t>
      </w:r>
    </w:p>
    <w:p w:rsidR="00CC1A07" w:rsidRDefault="00CC1A07" w:rsidP="00CC1A07">
      <w:pPr>
        <w:pStyle w:val="Geenafstand"/>
        <w:rPr>
          <w:rFonts w:eastAsiaTheme="minorHAnsi"/>
          <w:lang w:val="en-US"/>
        </w:rPr>
      </w:pPr>
      <w:r>
        <w:rPr>
          <w:rFonts w:eastAsiaTheme="minorHAnsi"/>
          <w:lang w:val="en-US"/>
        </w:rPr>
        <w:t xml:space="preserve"># </w:t>
      </w:r>
      <w:proofErr w:type="spellStart"/>
      <w:proofErr w:type="gramStart"/>
      <w:r>
        <w:rPr>
          <w:rFonts w:eastAsiaTheme="minorHAnsi"/>
          <w:lang w:val="en-US"/>
        </w:rPr>
        <w:t>nano</w:t>
      </w:r>
      <w:proofErr w:type="spellEnd"/>
      <w:proofErr w:type="gramEnd"/>
      <w:r>
        <w:rPr>
          <w:rFonts w:eastAsiaTheme="minorHAnsi"/>
          <w:lang w:val="en-US"/>
        </w:rPr>
        <w:t xml:space="preserve"> = </w:t>
      </w:r>
      <w:proofErr w:type="spellStart"/>
      <w:r>
        <w:rPr>
          <w:rFonts w:eastAsiaTheme="minorHAnsi"/>
          <w:lang w:val="en-US"/>
        </w:rPr>
        <w:t>texteditor</w:t>
      </w:r>
      <w:proofErr w:type="spellEnd"/>
      <w:r>
        <w:rPr>
          <w:rFonts w:eastAsiaTheme="minorHAnsi"/>
          <w:lang w:val="en-US"/>
        </w:rPr>
        <w:t xml:space="preserve"> (like notepad/</w:t>
      </w:r>
      <w:proofErr w:type="spellStart"/>
      <w:r>
        <w:rPr>
          <w:rFonts w:eastAsiaTheme="minorHAnsi"/>
          <w:lang w:val="en-US"/>
        </w:rPr>
        <w:t>kladblok</w:t>
      </w:r>
      <w:proofErr w:type="spellEnd"/>
      <w:r>
        <w:rPr>
          <w:rFonts w:eastAsiaTheme="minorHAnsi"/>
          <w:lang w:val="en-US"/>
        </w:rPr>
        <w:t>)</w:t>
      </w:r>
    </w:p>
    <w:p w:rsidR="00CC1A07" w:rsidRPr="00690B5A" w:rsidRDefault="00CC1A07" w:rsidP="00CC1A07">
      <w:pPr>
        <w:pStyle w:val="Geenafstand"/>
        <w:rPr>
          <w:rFonts w:eastAsiaTheme="minorHAnsi"/>
          <w:lang w:val="en-GB"/>
        </w:rPr>
      </w:pPr>
    </w:p>
    <w:p w:rsidR="00CC1A07" w:rsidRPr="00717878" w:rsidRDefault="00CC1A07" w:rsidP="00CC1A07">
      <w:pPr>
        <w:pStyle w:val="Geenafstand"/>
        <w:rPr>
          <w:rFonts w:eastAsiaTheme="minorHAnsi"/>
          <w:b/>
          <w:sz w:val="28"/>
          <w:u w:val="single"/>
          <w:lang w:val="en-GB"/>
        </w:rPr>
      </w:pPr>
      <w:r w:rsidRPr="00717878">
        <w:rPr>
          <w:rFonts w:eastAsiaTheme="minorHAnsi"/>
          <w:b/>
          <w:sz w:val="28"/>
          <w:u w:val="single"/>
          <w:lang w:val="en-GB"/>
        </w:rPr>
        <w:t>***Hostname</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hostname</w:t>
      </w:r>
    </w:p>
    <w:p w:rsidR="00CC1A07" w:rsidRPr="00690B5A" w:rsidRDefault="00CC1A07" w:rsidP="00CC1A07">
      <w:pPr>
        <w:pStyle w:val="Geenafstand"/>
        <w:rPr>
          <w:rFonts w:eastAsiaTheme="minorHAnsi"/>
          <w:lang w:val="en-GB"/>
        </w:rPr>
      </w:pPr>
      <w:r w:rsidRPr="00690B5A">
        <w:rPr>
          <w:rFonts w:eastAsiaTheme="minorHAnsi"/>
          <w:lang w:val="en-GB"/>
        </w:rPr>
        <w:t># change ‘</w:t>
      </w:r>
      <w:proofErr w:type="spellStart"/>
      <w:r w:rsidRPr="00690B5A">
        <w:rPr>
          <w:rFonts w:eastAsiaTheme="minorHAnsi"/>
          <w:lang w:val="en-GB"/>
        </w:rPr>
        <w:t>raspberrypi</w:t>
      </w:r>
      <w:proofErr w:type="spellEnd"/>
      <w:r w:rsidRPr="00690B5A">
        <w:rPr>
          <w:rFonts w:eastAsiaTheme="minorHAnsi"/>
          <w:lang w:val="en-GB"/>
        </w:rPr>
        <w:t>’ to &lt;own-hostname&g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hosts</w:t>
      </w:r>
    </w:p>
    <w:p w:rsidR="00CC1A07" w:rsidRPr="00690B5A" w:rsidRDefault="00CC1A07" w:rsidP="00CC1A07">
      <w:pPr>
        <w:pStyle w:val="Geenafstand"/>
        <w:rPr>
          <w:rFonts w:eastAsiaTheme="minorHAnsi"/>
          <w:lang w:val="en-GB"/>
        </w:rPr>
      </w:pPr>
      <w:r w:rsidRPr="00690B5A">
        <w:rPr>
          <w:rFonts w:eastAsiaTheme="minorHAnsi"/>
          <w:lang w:val="en-GB"/>
        </w:rPr>
        <w:t># change ‘</w:t>
      </w:r>
      <w:proofErr w:type="spellStart"/>
      <w:r w:rsidRPr="00690B5A">
        <w:rPr>
          <w:rFonts w:eastAsiaTheme="minorHAnsi"/>
          <w:lang w:val="en-GB"/>
        </w:rPr>
        <w:t>raspberrypi</w:t>
      </w:r>
      <w:proofErr w:type="spellEnd"/>
      <w:r w:rsidRPr="00690B5A">
        <w:rPr>
          <w:rFonts w:eastAsiaTheme="minorHAnsi"/>
          <w:lang w:val="en-GB"/>
        </w:rPr>
        <w:t>’ to &lt;own-hostname&g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reboot</w:t>
      </w:r>
    </w:p>
    <w:p w:rsidR="00CC1A07" w:rsidRPr="00690B5A" w:rsidRDefault="00CC1A07" w:rsidP="00CC1A07">
      <w:pPr>
        <w:pStyle w:val="Geenafstand"/>
        <w:rPr>
          <w:rFonts w:eastAsiaTheme="minorHAnsi"/>
          <w:lang w:val="en-GB"/>
        </w:rPr>
      </w:pPr>
    </w:p>
    <w:p w:rsidR="00CC1A07" w:rsidRPr="00717878" w:rsidRDefault="00CC1A07" w:rsidP="00CC1A07">
      <w:pPr>
        <w:pStyle w:val="Geenafstand"/>
        <w:rPr>
          <w:rFonts w:eastAsiaTheme="minorHAnsi"/>
          <w:b/>
          <w:sz w:val="28"/>
          <w:u w:val="single"/>
          <w:lang w:val="en-GB"/>
        </w:rPr>
      </w:pPr>
      <w:r w:rsidRPr="00717878">
        <w:rPr>
          <w:rFonts w:eastAsiaTheme="minorHAnsi"/>
          <w:b/>
          <w:sz w:val="28"/>
          <w:u w:val="single"/>
          <w:lang w:val="en-GB"/>
        </w:rPr>
        <w:t>***FTP Server</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apt-get install </w:t>
      </w:r>
      <w:proofErr w:type="spellStart"/>
      <w:r w:rsidRPr="00690B5A">
        <w:rPr>
          <w:rFonts w:eastAsiaTheme="minorHAnsi"/>
          <w:lang w:val="en-GB"/>
        </w:rPr>
        <w:t>vsftpd</w:t>
      </w:r>
      <w:proofErr w:type="spellEnd"/>
    </w:p>
    <w:p w:rsidR="00CC1A07" w:rsidRPr="009E5ED6" w:rsidRDefault="00CC1A07" w:rsidP="00CC1A07">
      <w:pPr>
        <w:pStyle w:val="Geenafstand"/>
        <w:rPr>
          <w:rFonts w:eastAsiaTheme="minorHAnsi"/>
          <w:lang w:val="en-GB"/>
        </w:rPr>
      </w:pPr>
      <w:r w:rsidRPr="009E5ED6">
        <w:rPr>
          <w:rFonts w:eastAsiaTheme="minorHAnsi"/>
          <w:lang w:val="en-GB"/>
        </w:rPr>
        <w:t xml:space="preserve">$ </w:t>
      </w:r>
      <w:proofErr w:type="spellStart"/>
      <w:proofErr w:type="gramStart"/>
      <w:r w:rsidRPr="009E5ED6">
        <w:rPr>
          <w:rFonts w:eastAsiaTheme="minorHAnsi"/>
          <w:lang w:val="en-GB"/>
        </w:rPr>
        <w:t>sudo</w:t>
      </w:r>
      <w:proofErr w:type="spellEnd"/>
      <w:proofErr w:type="gramEnd"/>
      <w:r w:rsidRPr="009E5ED6">
        <w:rPr>
          <w:rFonts w:eastAsiaTheme="minorHAnsi"/>
          <w:lang w:val="en-GB"/>
        </w:rPr>
        <w:t xml:space="preserve"> </w:t>
      </w:r>
      <w:proofErr w:type="spellStart"/>
      <w:r w:rsidRPr="009E5ED6">
        <w:rPr>
          <w:rFonts w:eastAsiaTheme="minorHAnsi"/>
          <w:lang w:val="en-GB"/>
        </w:rPr>
        <w:t>nano</w:t>
      </w:r>
      <w:proofErr w:type="spellEnd"/>
      <w:r w:rsidRPr="009E5ED6">
        <w:rPr>
          <w:rFonts w:eastAsiaTheme="minorHAnsi"/>
          <w:lang w:val="en-GB"/>
        </w:rPr>
        <w:t xml:space="preserve"> /</w:t>
      </w:r>
      <w:proofErr w:type="spellStart"/>
      <w:r w:rsidRPr="009E5ED6">
        <w:rPr>
          <w:rFonts w:eastAsiaTheme="minorHAnsi"/>
          <w:lang w:val="en-GB"/>
        </w:rPr>
        <w:t>etc</w:t>
      </w:r>
      <w:proofErr w:type="spellEnd"/>
      <w:r w:rsidRPr="009E5ED6">
        <w:rPr>
          <w:rFonts w:eastAsiaTheme="minorHAnsi"/>
          <w:lang w:val="en-GB"/>
        </w:rPr>
        <w:t>/</w:t>
      </w:r>
      <w:proofErr w:type="spellStart"/>
      <w:r w:rsidRPr="009E5ED6">
        <w:rPr>
          <w:rFonts w:eastAsiaTheme="minorHAnsi"/>
          <w:lang w:val="en-GB"/>
        </w:rPr>
        <w:t>vsftpd.conf</w:t>
      </w:r>
      <w:proofErr w:type="spellEnd"/>
    </w:p>
    <w:p w:rsidR="00CC1A07" w:rsidRPr="00067FA3" w:rsidRDefault="00CC1A07" w:rsidP="00CC1A07">
      <w:pPr>
        <w:pStyle w:val="Geenafstand"/>
        <w:rPr>
          <w:rFonts w:eastAsiaTheme="minorHAnsi"/>
        </w:rPr>
      </w:pPr>
      <w:r w:rsidRPr="00067FA3">
        <w:rPr>
          <w:rFonts w:eastAsiaTheme="minorHAnsi"/>
        </w:rPr>
        <w:t>- change [</w:t>
      </w:r>
      <w:proofErr w:type="spellStart"/>
      <w:r w:rsidRPr="00067FA3">
        <w:rPr>
          <w:rFonts w:eastAsiaTheme="minorHAnsi"/>
        </w:rPr>
        <w:t>ftpd_banner</w:t>
      </w:r>
      <w:proofErr w:type="spellEnd"/>
      <w:r w:rsidRPr="00067FA3">
        <w:rPr>
          <w:rFonts w:eastAsiaTheme="minorHAnsi"/>
        </w:rPr>
        <w:t xml:space="preserve">=Welkom op de </w:t>
      </w:r>
      <w:proofErr w:type="spellStart"/>
      <w:r w:rsidRPr="00067FA3">
        <w:rPr>
          <w:rFonts w:eastAsiaTheme="minorHAnsi"/>
        </w:rPr>
        <w:t>SunnyPi</w:t>
      </w:r>
      <w:proofErr w:type="spellEnd"/>
      <w:r w:rsidRPr="00067FA3">
        <w:rPr>
          <w:rFonts w:eastAsiaTheme="minorHAnsi"/>
        </w:rPr>
        <w:t xml:space="preserve"> </w:t>
      </w:r>
      <w:proofErr w:type="spellStart"/>
      <w:r w:rsidRPr="00067FA3">
        <w:rPr>
          <w:rFonts w:eastAsiaTheme="minorHAnsi"/>
        </w:rPr>
        <w:t>vsFTPd</w:t>
      </w:r>
      <w:proofErr w:type="spellEnd"/>
      <w:r w:rsidRPr="00067FA3">
        <w:rPr>
          <w:rFonts w:eastAsiaTheme="minorHAnsi"/>
        </w:rPr>
        <w:t xml:space="preserve"> Server!]</w:t>
      </w:r>
    </w:p>
    <w:p w:rsidR="00CC1A07" w:rsidRPr="00690B5A" w:rsidRDefault="00CC1A07" w:rsidP="00CC1A07">
      <w:pPr>
        <w:pStyle w:val="Geenafstand"/>
        <w:rPr>
          <w:rFonts w:eastAsiaTheme="minorHAnsi"/>
          <w:lang w:val="en-GB"/>
        </w:rPr>
      </w:pPr>
      <w:proofErr w:type="gramStart"/>
      <w:r w:rsidRPr="00690B5A">
        <w:rPr>
          <w:rFonts w:eastAsiaTheme="minorHAnsi"/>
          <w:lang w:val="en-GB"/>
        </w:rPr>
        <w:t>uncomment :</w:t>
      </w:r>
      <w:proofErr w:type="gramEnd"/>
    </w:p>
    <w:p w:rsidR="00CC1A07" w:rsidRPr="00690B5A" w:rsidRDefault="00CC1A07" w:rsidP="00CC1A07">
      <w:pPr>
        <w:pStyle w:val="Geenafstand"/>
        <w:rPr>
          <w:rFonts w:eastAsiaTheme="minorHAnsi"/>
          <w:lang w:val="en-GB"/>
        </w:rPr>
      </w:pPr>
      <w:r w:rsidRPr="00690B5A">
        <w:rPr>
          <w:rFonts w:eastAsiaTheme="minorHAnsi"/>
          <w:lang w:val="en-GB"/>
        </w:rPr>
        <w:t>[</w:t>
      </w:r>
      <w:proofErr w:type="spellStart"/>
      <w:r w:rsidRPr="00690B5A">
        <w:rPr>
          <w:rFonts w:eastAsiaTheme="minorHAnsi"/>
          <w:lang w:val="en-GB"/>
        </w:rPr>
        <w:t>chroot_local_user</w:t>
      </w:r>
      <w:proofErr w:type="spellEnd"/>
      <w:r w:rsidRPr="00690B5A">
        <w:rPr>
          <w:rFonts w:eastAsiaTheme="minorHAnsi"/>
          <w:lang w:val="en-GB"/>
        </w:rPr>
        <w:t>=YES]</w:t>
      </w:r>
    </w:p>
    <w:p w:rsidR="00CC1A07" w:rsidRPr="00690B5A" w:rsidRDefault="00CC1A07" w:rsidP="00CC1A07">
      <w:pPr>
        <w:pStyle w:val="Geenafstand"/>
        <w:rPr>
          <w:rFonts w:eastAsiaTheme="minorHAnsi"/>
          <w:lang w:val="en-GB"/>
        </w:rPr>
      </w:pPr>
      <w:r w:rsidRPr="00690B5A">
        <w:rPr>
          <w:rFonts w:eastAsiaTheme="minorHAnsi"/>
          <w:lang w:val="en-GB"/>
        </w:rPr>
        <w:t>[</w:t>
      </w:r>
      <w:proofErr w:type="spellStart"/>
      <w:r w:rsidRPr="00690B5A">
        <w:rPr>
          <w:rFonts w:eastAsiaTheme="minorHAnsi"/>
          <w:lang w:val="en-GB"/>
        </w:rPr>
        <w:t>chroot_list_enable</w:t>
      </w:r>
      <w:proofErr w:type="spellEnd"/>
      <w:r w:rsidRPr="00690B5A">
        <w:rPr>
          <w:rFonts w:eastAsiaTheme="minorHAnsi"/>
          <w:lang w:val="en-GB"/>
        </w:rPr>
        <w:t>=YES]</w:t>
      </w:r>
    </w:p>
    <w:p w:rsidR="00CC1A07" w:rsidRPr="00690B5A" w:rsidRDefault="00CC1A07" w:rsidP="00CC1A07">
      <w:pPr>
        <w:pStyle w:val="Geenafstand"/>
        <w:rPr>
          <w:rFonts w:eastAsiaTheme="minorHAnsi"/>
          <w:lang w:val="en-GB"/>
        </w:rPr>
      </w:pPr>
      <w:r w:rsidRPr="00690B5A">
        <w:rPr>
          <w:rFonts w:eastAsiaTheme="minorHAnsi"/>
          <w:lang w:val="en-GB"/>
        </w:rPr>
        <w:t>[</w:t>
      </w:r>
      <w:proofErr w:type="spellStart"/>
      <w:r w:rsidRPr="00690B5A">
        <w:rPr>
          <w:rFonts w:eastAsiaTheme="minorHAnsi"/>
          <w:lang w:val="en-GB"/>
        </w:rPr>
        <w:t>write_enable</w:t>
      </w:r>
      <w:proofErr w:type="spellEnd"/>
      <w:r w:rsidRPr="00690B5A">
        <w:rPr>
          <w:rFonts w:eastAsiaTheme="minorHAnsi"/>
          <w:lang w:val="en-GB"/>
        </w:rPr>
        <w:t>=YES]</w:t>
      </w:r>
    </w:p>
    <w:p w:rsidR="00CC1A07" w:rsidRPr="00690B5A" w:rsidRDefault="00CC1A07" w:rsidP="00CC1A07">
      <w:pPr>
        <w:pStyle w:val="Geenafstand"/>
        <w:rPr>
          <w:rFonts w:eastAsiaTheme="minorHAnsi"/>
          <w:lang w:val="en-GB"/>
        </w:rPr>
      </w:pPr>
      <w:r w:rsidRPr="00690B5A">
        <w:rPr>
          <w:rFonts w:eastAsiaTheme="minorHAnsi"/>
          <w:lang w:val="en-GB"/>
        </w:rPr>
        <w:t>[</w:t>
      </w:r>
      <w:proofErr w:type="spellStart"/>
      <w:r w:rsidRPr="00690B5A">
        <w:rPr>
          <w:rFonts w:eastAsiaTheme="minorHAnsi"/>
          <w:lang w:val="en-GB"/>
        </w:rPr>
        <w:t>anonymous_enable</w:t>
      </w:r>
      <w:proofErr w:type="spellEnd"/>
      <w:r w:rsidRPr="00690B5A">
        <w:rPr>
          <w:rFonts w:eastAsiaTheme="minorHAnsi"/>
          <w:lang w:val="en-GB"/>
        </w:rPr>
        <w:t>=NO]</w:t>
      </w:r>
    </w:p>
    <w:p w:rsidR="00CC1A07" w:rsidRPr="00690B5A" w:rsidRDefault="00CC1A07" w:rsidP="00CC1A07">
      <w:pPr>
        <w:pStyle w:val="Geenafstand"/>
        <w:rPr>
          <w:rFonts w:eastAsiaTheme="minorHAnsi"/>
          <w:lang w:val="en-GB"/>
        </w:rPr>
      </w:pPr>
      <w:r w:rsidRPr="00690B5A">
        <w:rPr>
          <w:rFonts w:eastAsiaTheme="minorHAnsi"/>
          <w:lang w:val="en-GB"/>
        </w:rPr>
        <w:t>[</w:t>
      </w:r>
      <w:proofErr w:type="spellStart"/>
      <w:r w:rsidRPr="00690B5A">
        <w:rPr>
          <w:rFonts w:eastAsiaTheme="minorHAnsi"/>
          <w:lang w:val="en-GB"/>
        </w:rPr>
        <w:t>local_umask</w:t>
      </w:r>
      <w:proofErr w:type="spellEnd"/>
      <w:r w:rsidRPr="00690B5A">
        <w:rPr>
          <w:rFonts w:eastAsiaTheme="minorHAnsi"/>
          <w:lang w:val="en-GB"/>
        </w:rPr>
        <w:t>=022]</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vsftpd.chroot_list</w:t>
      </w:r>
      <w:proofErr w:type="spellEnd"/>
    </w:p>
    <w:p w:rsidR="00CC1A07" w:rsidRPr="00690B5A" w:rsidRDefault="00CC1A07" w:rsidP="00CC1A07">
      <w:pPr>
        <w:pStyle w:val="Geenafstand"/>
        <w:rPr>
          <w:rFonts w:eastAsiaTheme="minorHAnsi"/>
          <w:lang w:val="en-GB"/>
        </w:rPr>
      </w:pPr>
      <w:r w:rsidRPr="00690B5A">
        <w:rPr>
          <w:rFonts w:eastAsiaTheme="minorHAnsi"/>
          <w:lang w:val="en-GB"/>
        </w:rPr>
        <w:t>-add users:</w:t>
      </w:r>
    </w:p>
    <w:p w:rsidR="00CC1A07" w:rsidRPr="00690B5A" w:rsidRDefault="00CC1A07" w:rsidP="00CC1A07">
      <w:pPr>
        <w:pStyle w:val="Geenafstand"/>
        <w:rPr>
          <w:rFonts w:eastAsiaTheme="minorHAnsi"/>
          <w:lang w:val="en-GB"/>
        </w:rPr>
      </w:pPr>
      <w:r w:rsidRPr="00690B5A">
        <w:rPr>
          <w:rFonts w:eastAsiaTheme="minorHAnsi"/>
          <w:lang w:val="en-GB"/>
        </w:rPr>
        <w:t>[</w:t>
      </w:r>
    </w:p>
    <w:p w:rsidR="00CC1A07" w:rsidRPr="00690B5A" w:rsidRDefault="00CC1A07" w:rsidP="00CC1A07">
      <w:pPr>
        <w:pStyle w:val="Geenafstand"/>
        <w:rPr>
          <w:rFonts w:eastAsiaTheme="minorHAnsi"/>
          <w:lang w:val="en-GB"/>
        </w:rPr>
      </w:pPr>
      <w:proofErr w:type="gramStart"/>
      <w:r w:rsidRPr="00690B5A">
        <w:rPr>
          <w:rFonts w:eastAsiaTheme="minorHAnsi"/>
          <w:lang w:val="en-GB"/>
        </w:rPr>
        <w:t>pi</w:t>
      </w:r>
      <w:proofErr w:type="gramEnd"/>
    </w:p>
    <w:p w:rsidR="00CC1A07" w:rsidRPr="00690B5A" w:rsidRDefault="00CC1A07" w:rsidP="00CC1A07">
      <w:pPr>
        <w:pStyle w:val="Geenafstand"/>
        <w:rPr>
          <w:rFonts w:eastAsiaTheme="minorHAnsi"/>
          <w:lang w:val="en-GB"/>
        </w:rPr>
      </w:pPr>
      <w:r w:rsidRPr="00690B5A">
        <w:rPr>
          <w:rFonts w:eastAsiaTheme="minorHAnsi"/>
          <w:lang w:val="en-GB"/>
        </w:rPr>
        <w: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mkdir</w:t>
      </w:r>
      <w:proofErr w:type="spellEnd"/>
      <w:r w:rsidRPr="00690B5A">
        <w:rPr>
          <w:rFonts w:eastAsiaTheme="minorHAnsi"/>
          <w:lang w:val="en-GB"/>
        </w:rPr>
        <w:t xml:space="preserve"> /home/www/</w:t>
      </w:r>
      <w:proofErr w:type="spellStart"/>
      <w:r w:rsidRPr="00690B5A">
        <w:rPr>
          <w:rFonts w:eastAsiaTheme="minorHAnsi"/>
          <w:lang w:val="en-GB"/>
        </w:rPr>
        <w:t>httpdocs</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vsftpd</w:t>
      </w:r>
      <w:proofErr w:type="spellEnd"/>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add rule under start)</w:t>
      </w:r>
    </w:p>
    <w:p w:rsidR="00CC1A07" w:rsidRPr="00690B5A" w:rsidRDefault="00CC1A07" w:rsidP="00CC1A07">
      <w:pPr>
        <w:pStyle w:val="Geenafstand"/>
        <w:rPr>
          <w:rFonts w:eastAsiaTheme="minorHAnsi"/>
          <w:lang w:val="en-GB"/>
        </w:rPr>
      </w:pPr>
      <w:r w:rsidRPr="00690B5A">
        <w:rPr>
          <w:rFonts w:eastAsiaTheme="minorHAnsi"/>
          <w:lang w:val="en-GB"/>
        </w:rPr>
        <w:t>[</w:t>
      </w:r>
      <w:proofErr w:type="gramStart"/>
      <w:r w:rsidRPr="00690B5A">
        <w:rPr>
          <w:rFonts w:eastAsiaTheme="minorHAnsi"/>
          <w:lang w:val="en-GB"/>
        </w:rPr>
        <w:t>mount</w:t>
      </w:r>
      <w:proofErr w:type="gramEnd"/>
      <w:r w:rsidRPr="00690B5A">
        <w:rPr>
          <w:rFonts w:eastAsiaTheme="minorHAnsi"/>
          <w:lang w:val="en-GB"/>
        </w:rPr>
        <w:t xml:space="preserve"> --bind /</w:t>
      </w:r>
      <w:proofErr w:type="spellStart"/>
      <w:r w:rsidRPr="00690B5A">
        <w:rPr>
          <w:rFonts w:eastAsiaTheme="minorHAnsi"/>
          <w:lang w:val="en-GB"/>
        </w:rPr>
        <w:t>var</w:t>
      </w:r>
      <w:proofErr w:type="spellEnd"/>
      <w:r w:rsidRPr="00690B5A">
        <w:rPr>
          <w:rFonts w:eastAsiaTheme="minorHAnsi"/>
          <w:lang w:val="en-GB"/>
        </w:rPr>
        <w:t>/www/ /home/www/</w:t>
      </w:r>
      <w:proofErr w:type="spellStart"/>
      <w:r w:rsidRPr="00690B5A">
        <w:rPr>
          <w:rFonts w:eastAsiaTheme="minorHAnsi"/>
          <w:lang w:val="en-GB"/>
        </w:rPr>
        <w:t>httpdocs</w:t>
      </w:r>
      <w:proofErr w:type="spellEnd"/>
      <w:r w:rsidRPr="00690B5A">
        <w:rPr>
          <w:rFonts w:eastAsiaTheme="minorHAnsi"/>
          <w:lang w:val="en-GB"/>
        </w:rPr>
        <w: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vsftpd</w:t>
      </w:r>
      <w:proofErr w:type="spellEnd"/>
      <w:r w:rsidRPr="00690B5A">
        <w:rPr>
          <w:rFonts w:eastAsiaTheme="minorHAnsi"/>
          <w:lang w:val="en-GB"/>
        </w:rPr>
        <w:t xml:space="preserve"> stop</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vsftpd</w:t>
      </w:r>
      <w:proofErr w:type="spellEnd"/>
      <w:r w:rsidRPr="00690B5A">
        <w:rPr>
          <w:rFonts w:eastAsiaTheme="minorHAnsi"/>
          <w:lang w:val="en-GB"/>
        </w:rPr>
        <w:t xml:space="preserve"> start</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p>
    <w:p w:rsidR="00CC1A07" w:rsidRPr="00690B5A" w:rsidRDefault="00CC1A07" w:rsidP="00CC1A07">
      <w:pPr>
        <w:rPr>
          <w:rFonts w:asciiTheme="majorHAnsi" w:hAnsiTheme="majorHAnsi" w:cstheme="majorBidi"/>
          <w:b/>
          <w:bCs/>
          <w:color w:val="4F81BD" w:themeColor="accent1"/>
          <w:lang w:val="en-GB"/>
        </w:rPr>
      </w:pPr>
      <w:r w:rsidRPr="00690B5A">
        <w:rPr>
          <w:lang w:val="en-GB"/>
        </w:rPr>
        <w:br w:type="page"/>
      </w:r>
    </w:p>
    <w:p w:rsidR="00CC1A07" w:rsidRPr="00717878" w:rsidRDefault="00CC1A07" w:rsidP="00717878">
      <w:pPr>
        <w:pStyle w:val="Geenafstand"/>
        <w:rPr>
          <w:b/>
          <w:sz w:val="28"/>
          <w:u w:val="single"/>
          <w:lang w:val="en-GB"/>
        </w:rPr>
      </w:pPr>
      <w:r w:rsidRPr="00717878">
        <w:rPr>
          <w:b/>
          <w:sz w:val="28"/>
          <w:u w:val="single"/>
          <w:lang w:val="en-GB"/>
        </w:rPr>
        <w:lastRenderedPageBreak/>
        <w:t>***HTTP Server</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apt-get install apache2</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apt-get install php5</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shells</w:t>
      </w:r>
    </w:p>
    <w:p w:rsidR="00CC1A07" w:rsidRPr="00690B5A" w:rsidRDefault="00CC1A07" w:rsidP="00CC1A07">
      <w:pPr>
        <w:pStyle w:val="Geenafstand"/>
        <w:rPr>
          <w:rFonts w:eastAsiaTheme="minorHAnsi"/>
          <w:lang w:val="en-GB"/>
        </w:rPr>
      </w:pPr>
      <w:r w:rsidRPr="00690B5A">
        <w:rPr>
          <w:rFonts w:eastAsiaTheme="minorHAnsi"/>
          <w:lang w:val="en-GB"/>
        </w:rPr>
        <w:t>-add [/bin/false]</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groupadd</w:t>
      </w:r>
      <w:proofErr w:type="spellEnd"/>
      <w:r w:rsidRPr="00690B5A">
        <w:rPr>
          <w:rFonts w:eastAsiaTheme="minorHAnsi"/>
          <w:lang w:val="en-GB"/>
        </w:rPr>
        <w:t xml:space="preserve"> </w:t>
      </w:r>
      <w:proofErr w:type="spellStart"/>
      <w:r w:rsidRPr="00690B5A">
        <w:rPr>
          <w:rFonts w:eastAsiaTheme="minorHAnsi"/>
          <w:lang w:val="en-GB"/>
        </w:rPr>
        <w:t>www_users</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useradd</w:t>
      </w:r>
      <w:proofErr w:type="spellEnd"/>
      <w:r w:rsidRPr="00690B5A">
        <w:rPr>
          <w:rFonts w:eastAsiaTheme="minorHAnsi"/>
          <w:lang w:val="en-GB"/>
        </w:rPr>
        <w:t xml:space="preserve"> -g </w:t>
      </w:r>
      <w:proofErr w:type="spellStart"/>
      <w:r w:rsidRPr="00690B5A">
        <w:rPr>
          <w:rFonts w:eastAsiaTheme="minorHAnsi"/>
          <w:lang w:val="en-GB"/>
        </w:rPr>
        <w:t>www_users</w:t>
      </w:r>
      <w:proofErr w:type="spellEnd"/>
      <w:r w:rsidRPr="00690B5A">
        <w:rPr>
          <w:rFonts w:eastAsiaTheme="minorHAnsi"/>
          <w:lang w:val="en-GB"/>
        </w:rPr>
        <w:t xml:space="preserve"> -d /home/www/ -s /bin/false www</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passwd</w:t>
      </w:r>
      <w:proofErr w:type="spellEnd"/>
      <w:r w:rsidRPr="00690B5A">
        <w:rPr>
          <w:rFonts w:eastAsiaTheme="minorHAnsi"/>
          <w:lang w:val="en-GB"/>
        </w:rPr>
        <w:t xml:space="preserve"> www</w:t>
      </w:r>
    </w:p>
    <w:p w:rsidR="00CC1A07" w:rsidRPr="00690B5A" w:rsidRDefault="00CC1A07" w:rsidP="00CC1A07">
      <w:pPr>
        <w:pStyle w:val="Geenafstand"/>
        <w:rPr>
          <w:rFonts w:eastAsiaTheme="minorHAnsi"/>
          <w:lang w:val="en-GB"/>
        </w:rPr>
      </w:pPr>
      <w:proofErr w:type="gramStart"/>
      <w:r w:rsidRPr="00690B5A">
        <w:rPr>
          <w:rFonts w:eastAsiaTheme="minorHAnsi"/>
          <w:lang w:val="en-GB"/>
        </w:rPr>
        <w:t>-[</w:t>
      </w:r>
      <w:proofErr w:type="gramEnd"/>
      <w:r w:rsidRPr="00690B5A">
        <w:rPr>
          <w:rFonts w:eastAsiaTheme="minorHAnsi"/>
          <w:lang w:val="en-GB"/>
        </w:rPr>
        <w:t>www]</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chown</w:t>
      </w:r>
      <w:proofErr w:type="spellEnd"/>
      <w:r w:rsidRPr="00690B5A">
        <w:rPr>
          <w:rFonts w:eastAsiaTheme="minorHAnsi"/>
          <w:lang w:val="en-GB"/>
        </w:rPr>
        <w:t xml:space="preserve"> -</w:t>
      </w:r>
      <w:proofErr w:type="spellStart"/>
      <w:r w:rsidRPr="00690B5A">
        <w:rPr>
          <w:rFonts w:eastAsiaTheme="minorHAnsi"/>
          <w:lang w:val="en-GB"/>
        </w:rPr>
        <w:t>hR</w:t>
      </w:r>
      <w:proofErr w:type="spellEnd"/>
      <w:r w:rsidRPr="00690B5A">
        <w:rPr>
          <w:rFonts w:eastAsiaTheme="minorHAnsi"/>
          <w:lang w:val="en-GB"/>
        </w:rPr>
        <w:t xml:space="preserve"> </w:t>
      </w:r>
      <w:proofErr w:type="spellStart"/>
      <w:r w:rsidRPr="00690B5A">
        <w:rPr>
          <w:rFonts w:eastAsiaTheme="minorHAnsi"/>
          <w:lang w:val="en-GB"/>
        </w:rPr>
        <w:t>pi:www_users</w:t>
      </w:r>
      <w:proofErr w:type="spellEnd"/>
      <w:r w:rsidRPr="00690B5A">
        <w:rPr>
          <w:rFonts w:eastAsiaTheme="minorHAnsi"/>
          <w:lang w:val="en-GB"/>
        </w:rPr>
        <w:t xml:space="preserve"> /</w:t>
      </w:r>
      <w:proofErr w:type="spellStart"/>
      <w:r w:rsidRPr="00690B5A">
        <w:rPr>
          <w:rFonts w:eastAsiaTheme="minorHAnsi"/>
          <w:lang w:val="en-GB"/>
        </w:rPr>
        <w:t>var</w:t>
      </w:r>
      <w:proofErr w:type="spellEnd"/>
      <w:r w:rsidRPr="00690B5A">
        <w:rPr>
          <w:rFonts w:eastAsiaTheme="minorHAnsi"/>
          <w:lang w:val="en-GB"/>
        </w:rPr>
        <w:t>/www/</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chmod</w:t>
      </w:r>
      <w:proofErr w:type="spellEnd"/>
      <w:r w:rsidRPr="00690B5A">
        <w:rPr>
          <w:rFonts w:eastAsiaTheme="minorHAnsi"/>
          <w:lang w:val="en-GB"/>
        </w:rPr>
        <w:t xml:space="preserve"> 775 /</w:t>
      </w:r>
      <w:proofErr w:type="spellStart"/>
      <w:r w:rsidRPr="00690B5A">
        <w:rPr>
          <w:rFonts w:eastAsiaTheme="minorHAnsi"/>
          <w:lang w:val="en-GB"/>
        </w:rPr>
        <w:t>var</w:t>
      </w:r>
      <w:proofErr w:type="spellEnd"/>
      <w:r w:rsidRPr="00690B5A">
        <w:rPr>
          <w:rFonts w:eastAsiaTheme="minorHAnsi"/>
          <w:lang w:val="en-GB"/>
        </w:rPr>
        <w:t>/www/</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p>
    <w:p w:rsidR="00CC1A07" w:rsidRPr="00717878" w:rsidRDefault="00CC1A07" w:rsidP="00CC1A07">
      <w:pPr>
        <w:pStyle w:val="Geenafstand"/>
        <w:rPr>
          <w:rFonts w:eastAsiaTheme="minorHAnsi"/>
          <w:b/>
          <w:sz w:val="28"/>
          <w:u w:val="single"/>
          <w:lang w:val="en-GB"/>
        </w:rPr>
      </w:pPr>
      <w:r w:rsidRPr="00717878">
        <w:rPr>
          <w:rFonts w:eastAsiaTheme="minorHAnsi"/>
          <w:b/>
          <w:sz w:val="28"/>
          <w:u w:val="single"/>
          <w:lang w:val="en-GB"/>
        </w:rPr>
        <w:t>***VNC Server</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apt-get install </w:t>
      </w:r>
      <w:proofErr w:type="spellStart"/>
      <w:r w:rsidRPr="00690B5A">
        <w:rPr>
          <w:rFonts w:eastAsiaTheme="minorHAnsi"/>
          <w:lang w:val="en-GB"/>
        </w:rPr>
        <w:t>tightvncserver</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tightvncserver</w:t>
      </w:r>
      <w:proofErr w:type="spellEnd"/>
      <w:proofErr w:type="gram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vncserver</w:t>
      </w:r>
      <w:proofErr w:type="spellEnd"/>
      <w:proofErr w:type="gramEnd"/>
      <w:r w:rsidRPr="00690B5A">
        <w:rPr>
          <w:rFonts w:eastAsiaTheme="minorHAnsi"/>
          <w:lang w:val="en-GB"/>
        </w:rPr>
        <w:t xml:space="preserve"> :1 -geometry 1024x768 -depth 24</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tightvncserver</w:t>
      </w:r>
      <w:proofErr w:type="spellEnd"/>
    </w:p>
    <w:p w:rsidR="00CC1A07" w:rsidRPr="00690B5A" w:rsidRDefault="00CC1A07" w:rsidP="00CC1A07">
      <w:pPr>
        <w:pStyle w:val="Geenafstand"/>
        <w:rPr>
          <w:rFonts w:eastAsiaTheme="minorHAnsi"/>
          <w:lang w:val="en-GB"/>
        </w:rPr>
      </w:pPr>
      <w:r w:rsidRPr="00690B5A">
        <w:rPr>
          <w:rFonts w:eastAsiaTheme="minorHAnsi"/>
          <w:lang w:val="en-GB"/>
        </w:rPr>
        <w:t>-</w:t>
      </w:r>
    </w:p>
    <w:p w:rsidR="00CC1A07" w:rsidRPr="00690B5A" w:rsidRDefault="00CC1A07" w:rsidP="00CC1A07">
      <w:pPr>
        <w:pStyle w:val="Geenafstand"/>
        <w:rPr>
          <w:rFonts w:eastAsiaTheme="minorHAnsi"/>
          <w:lang w:val="en-GB"/>
        </w:rPr>
      </w:pPr>
      <w:proofErr w:type="gramStart"/>
      <w:r w:rsidRPr="00690B5A">
        <w:rPr>
          <w:rFonts w:eastAsiaTheme="minorHAnsi"/>
          <w:lang w:val="en-GB"/>
        </w:rPr>
        <w:t>#!/</w:t>
      </w:r>
      <w:proofErr w:type="gramEnd"/>
      <w:r w:rsidRPr="00690B5A">
        <w:rPr>
          <w:rFonts w:eastAsiaTheme="minorHAnsi"/>
          <w:lang w:val="en-GB"/>
        </w:rPr>
        <w:t>bin/</w:t>
      </w:r>
      <w:proofErr w:type="spellStart"/>
      <w:r w:rsidRPr="00690B5A">
        <w:rPr>
          <w:rFonts w:eastAsiaTheme="minorHAnsi"/>
          <w:lang w:val="en-GB"/>
        </w:rPr>
        <w:t>sh</w:t>
      </w:r>
      <w:proofErr w:type="spellEnd"/>
    </w:p>
    <w:p w:rsidR="00CC1A07" w:rsidRPr="00690B5A" w:rsidRDefault="00CC1A07" w:rsidP="00CC1A07">
      <w:pPr>
        <w:pStyle w:val="Geenafstand"/>
        <w:rPr>
          <w:rFonts w:eastAsiaTheme="minorHAnsi"/>
          <w:lang w:val="en-GB"/>
        </w:rPr>
      </w:pPr>
      <w:r w:rsidRPr="00690B5A">
        <w:rPr>
          <w:rFonts w:eastAsiaTheme="minorHAnsi"/>
          <w:lang w:val="en-GB"/>
        </w:rPr>
        <w:t>### BEGIN INIT INFO</w:t>
      </w:r>
    </w:p>
    <w:p w:rsidR="00CC1A07" w:rsidRPr="00690B5A" w:rsidRDefault="00CC1A07" w:rsidP="00CC1A07">
      <w:pPr>
        <w:pStyle w:val="Geenafstand"/>
        <w:rPr>
          <w:rFonts w:eastAsiaTheme="minorHAnsi"/>
          <w:lang w:val="en-GB"/>
        </w:rPr>
      </w:pPr>
      <w:r w:rsidRPr="00690B5A">
        <w:rPr>
          <w:rFonts w:eastAsiaTheme="minorHAnsi"/>
          <w:lang w:val="en-GB"/>
        </w:rPr>
        <w:t xml:space="preserve"># Provides:          </w:t>
      </w:r>
      <w:proofErr w:type="spellStart"/>
      <w:r w:rsidRPr="00690B5A">
        <w:rPr>
          <w:rFonts w:eastAsiaTheme="minorHAnsi"/>
          <w:lang w:val="en-GB"/>
        </w:rPr>
        <w:t>tightvncserver</w:t>
      </w:r>
      <w:proofErr w:type="spellEnd"/>
    </w:p>
    <w:p w:rsidR="00CC1A07" w:rsidRPr="00690B5A" w:rsidRDefault="00CC1A07" w:rsidP="00CC1A07">
      <w:pPr>
        <w:pStyle w:val="Geenafstand"/>
        <w:rPr>
          <w:rFonts w:eastAsiaTheme="minorHAnsi"/>
          <w:lang w:val="en-GB"/>
        </w:rPr>
      </w:pPr>
      <w:r w:rsidRPr="00690B5A">
        <w:rPr>
          <w:rFonts w:eastAsiaTheme="minorHAnsi"/>
          <w:lang w:val="en-GB"/>
        </w:rPr>
        <w:t># Required-Start:    $</w:t>
      </w:r>
      <w:proofErr w:type="spellStart"/>
      <w:r w:rsidRPr="00690B5A">
        <w:rPr>
          <w:rFonts w:eastAsiaTheme="minorHAnsi"/>
          <w:lang w:val="en-GB"/>
        </w:rPr>
        <w:t>local_fs</w:t>
      </w:r>
      <w:proofErr w:type="spellEnd"/>
    </w:p>
    <w:p w:rsidR="00CC1A07" w:rsidRPr="00690B5A" w:rsidRDefault="00CC1A07" w:rsidP="00CC1A07">
      <w:pPr>
        <w:pStyle w:val="Geenafstand"/>
        <w:rPr>
          <w:rFonts w:eastAsiaTheme="minorHAnsi"/>
          <w:lang w:val="en-GB"/>
        </w:rPr>
      </w:pPr>
      <w:r w:rsidRPr="00690B5A">
        <w:rPr>
          <w:rFonts w:eastAsiaTheme="minorHAnsi"/>
          <w:lang w:val="en-GB"/>
        </w:rPr>
        <w:t># Required-Stop:     $</w:t>
      </w:r>
      <w:proofErr w:type="spellStart"/>
      <w:r w:rsidRPr="00690B5A">
        <w:rPr>
          <w:rFonts w:eastAsiaTheme="minorHAnsi"/>
          <w:lang w:val="en-GB"/>
        </w:rPr>
        <w:t>local_fs</w:t>
      </w:r>
      <w:proofErr w:type="spellEnd"/>
    </w:p>
    <w:p w:rsidR="00CC1A07" w:rsidRPr="00690B5A" w:rsidRDefault="00CC1A07" w:rsidP="00CC1A07">
      <w:pPr>
        <w:pStyle w:val="Geenafstand"/>
        <w:rPr>
          <w:rFonts w:eastAsiaTheme="minorHAnsi"/>
          <w:lang w:val="en-GB"/>
        </w:rPr>
      </w:pPr>
      <w:r w:rsidRPr="00690B5A">
        <w:rPr>
          <w:rFonts w:eastAsiaTheme="minorHAnsi"/>
          <w:lang w:val="en-GB"/>
        </w:rPr>
        <w:t># Default-Start:     2 3 4 5</w:t>
      </w:r>
    </w:p>
    <w:p w:rsidR="00CC1A07" w:rsidRPr="00690B5A" w:rsidRDefault="00CC1A07" w:rsidP="00CC1A07">
      <w:pPr>
        <w:pStyle w:val="Geenafstand"/>
        <w:rPr>
          <w:rFonts w:eastAsiaTheme="minorHAnsi"/>
          <w:lang w:val="en-GB"/>
        </w:rPr>
      </w:pPr>
      <w:r w:rsidRPr="00690B5A">
        <w:rPr>
          <w:rFonts w:eastAsiaTheme="minorHAnsi"/>
          <w:lang w:val="en-GB"/>
        </w:rPr>
        <w:t># Default-Stop:      0 1 6</w:t>
      </w:r>
    </w:p>
    <w:p w:rsidR="00CC1A07" w:rsidRPr="00690B5A" w:rsidRDefault="00CC1A07" w:rsidP="00CC1A07">
      <w:pPr>
        <w:pStyle w:val="Geenafstand"/>
        <w:rPr>
          <w:rFonts w:eastAsiaTheme="minorHAnsi"/>
          <w:lang w:val="en-GB"/>
        </w:rPr>
      </w:pPr>
      <w:r w:rsidRPr="00690B5A">
        <w:rPr>
          <w:rFonts w:eastAsiaTheme="minorHAnsi"/>
          <w:lang w:val="en-GB"/>
        </w:rPr>
        <w:t xml:space="preserve"># Short-Description: Start/stop </w:t>
      </w:r>
      <w:proofErr w:type="spellStart"/>
      <w:r w:rsidRPr="00690B5A">
        <w:rPr>
          <w:rFonts w:eastAsiaTheme="minorHAnsi"/>
          <w:lang w:val="en-GB"/>
        </w:rPr>
        <w:t>tightvncserver</w:t>
      </w:r>
      <w:proofErr w:type="spellEnd"/>
    </w:p>
    <w:p w:rsidR="00CC1A07" w:rsidRPr="00690B5A" w:rsidRDefault="00CC1A07" w:rsidP="00CC1A07">
      <w:pPr>
        <w:pStyle w:val="Geenafstand"/>
        <w:rPr>
          <w:rFonts w:eastAsiaTheme="minorHAnsi"/>
          <w:lang w:val="en-GB"/>
        </w:rPr>
      </w:pPr>
      <w:r w:rsidRPr="00690B5A">
        <w:rPr>
          <w:rFonts w:eastAsiaTheme="minorHAnsi"/>
          <w:lang w:val="en-GB"/>
        </w:rPr>
        <w:t>### END INIT INFO</w:t>
      </w:r>
    </w:p>
    <w:p w:rsidR="00CC1A07" w:rsidRPr="00690B5A" w:rsidRDefault="00CC1A07" w:rsidP="00CC1A07">
      <w:pPr>
        <w:pStyle w:val="Geenafstand"/>
        <w:rPr>
          <w:rFonts w:eastAsiaTheme="minorHAnsi"/>
          <w:lang w:val="en-GB"/>
        </w:rPr>
      </w:pPr>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Customize this entry</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Set</w:t>
      </w:r>
      <w:proofErr w:type="gramEnd"/>
      <w:r w:rsidRPr="00690B5A">
        <w:rPr>
          <w:rFonts w:eastAsiaTheme="minorHAnsi"/>
          <w:lang w:val="en-GB"/>
        </w:rPr>
        <w:t xml:space="preserve"> the USER variable to the name of the user to start </w:t>
      </w:r>
      <w:proofErr w:type="spellStart"/>
      <w:r w:rsidRPr="00690B5A">
        <w:rPr>
          <w:rFonts w:eastAsiaTheme="minorHAnsi"/>
          <w:lang w:val="en-GB"/>
        </w:rPr>
        <w:t>tightvncserver</w:t>
      </w:r>
      <w:proofErr w:type="spellEnd"/>
      <w:r w:rsidRPr="00690B5A">
        <w:rPr>
          <w:rFonts w:eastAsiaTheme="minorHAnsi"/>
          <w:lang w:val="en-GB"/>
        </w:rPr>
        <w:t xml:space="preserve"> under</w:t>
      </w:r>
    </w:p>
    <w:p w:rsidR="00CC1A07" w:rsidRPr="00690B5A" w:rsidRDefault="00CC1A07" w:rsidP="00CC1A07">
      <w:pPr>
        <w:pStyle w:val="Geenafstand"/>
        <w:rPr>
          <w:rFonts w:eastAsiaTheme="minorHAnsi"/>
          <w:lang w:val="en-GB"/>
        </w:rPr>
      </w:pPr>
      <w:proofErr w:type="gramStart"/>
      <w:r w:rsidRPr="00690B5A">
        <w:rPr>
          <w:rFonts w:eastAsiaTheme="minorHAnsi"/>
          <w:lang w:val="en-GB"/>
        </w:rPr>
        <w:t>export</w:t>
      </w:r>
      <w:proofErr w:type="gramEnd"/>
      <w:r w:rsidRPr="00690B5A">
        <w:rPr>
          <w:rFonts w:eastAsiaTheme="minorHAnsi"/>
          <w:lang w:val="en-GB"/>
        </w:rPr>
        <w:t xml:space="preserve"> USER='pi'</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End customization required</w:t>
      </w:r>
    </w:p>
    <w:p w:rsidR="00CC1A07" w:rsidRPr="00690B5A" w:rsidRDefault="00CC1A07" w:rsidP="00CC1A07">
      <w:pPr>
        <w:pStyle w:val="Geenafstand"/>
        <w:rPr>
          <w:rFonts w:eastAsiaTheme="minorHAnsi"/>
          <w:lang w:val="en-GB"/>
        </w:rPr>
      </w:pPr>
      <w:r w:rsidRPr="00690B5A">
        <w:rPr>
          <w:rFonts w:eastAsiaTheme="minorHAnsi"/>
          <w:lang w:val="en-GB"/>
        </w:rPr>
        <w:t xml:space="preserve"> </w:t>
      </w:r>
    </w:p>
    <w:p w:rsidR="00CC1A07" w:rsidRPr="00690B5A" w:rsidRDefault="00CC1A07" w:rsidP="00CC1A07">
      <w:pPr>
        <w:pStyle w:val="Geenafstand"/>
        <w:rPr>
          <w:rFonts w:eastAsiaTheme="minorHAnsi"/>
          <w:lang w:val="en-GB"/>
        </w:rPr>
      </w:pPr>
      <w:proofErr w:type="spellStart"/>
      <w:proofErr w:type="gramStart"/>
      <w:r w:rsidRPr="00690B5A">
        <w:rPr>
          <w:rFonts w:eastAsiaTheme="minorHAnsi"/>
          <w:lang w:val="en-GB"/>
        </w:rPr>
        <w:t>eval</w:t>
      </w:r>
      <w:proofErr w:type="spellEnd"/>
      <w:proofErr w:type="gramEnd"/>
      <w:r w:rsidRPr="00690B5A">
        <w:rPr>
          <w:rFonts w:eastAsiaTheme="minorHAnsi"/>
          <w:lang w:val="en-GB"/>
        </w:rPr>
        <w:t xml:space="preserve"> cd ~$USER</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proofErr w:type="gramStart"/>
      <w:r w:rsidRPr="00690B5A">
        <w:rPr>
          <w:rFonts w:eastAsiaTheme="minorHAnsi"/>
          <w:lang w:val="en-GB"/>
        </w:rPr>
        <w:t>case</w:t>
      </w:r>
      <w:proofErr w:type="gramEnd"/>
      <w:r w:rsidRPr="00690B5A">
        <w:rPr>
          <w:rFonts w:eastAsiaTheme="minorHAnsi"/>
          <w:lang w:val="en-GB"/>
        </w:rPr>
        <w:t xml:space="preserve"> "$1" in</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start</w:t>
      </w:r>
      <w:proofErr w:type="gramEnd"/>
      <w:r w:rsidRPr="00690B5A">
        <w:rPr>
          <w:rFonts w:eastAsiaTheme="minorHAnsi"/>
          <w:lang w:val="en-GB"/>
        </w:rPr>
        <w: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w:t>
      </w:r>
      <w:proofErr w:type="spellEnd"/>
      <w:proofErr w:type="gramEnd"/>
      <w:r w:rsidRPr="00690B5A">
        <w:rPr>
          <w:rFonts w:eastAsiaTheme="minorHAnsi"/>
          <w:lang w:val="en-GB"/>
        </w:rPr>
        <w:t xml:space="preserve"> $USER -c '/</w:t>
      </w:r>
      <w:proofErr w:type="spellStart"/>
      <w:r w:rsidRPr="00690B5A">
        <w:rPr>
          <w:rFonts w:eastAsiaTheme="minorHAnsi"/>
          <w:lang w:val="en-GB"/>
        </w:rPr>
        <w:t>usr</w:t>
      </w:r>
      <w:proofErr w:type="spellEnd"/>
      <w:r w:rsidRPr="00690B5A">
        <w:rPr>
          <w:rFonts w:eastAsiaTheme="minorHAnsi"/>
          <w:lang w:val="en-GB"/>
        </w:rPr>
        <w:t>/bin/</w:t>
      </w:r>
      <w:proofErr w:type="spellStart"/>
      <w:r w:rsidRPr="00690B5A">
        <w:rPr>
          <w:rFonts w:eastAsiaTheme="minorHAnsi"/>
          <w:lang w:val="en-GB"/>
        </w:rPr>
        <w:t>tightvncserver</w:t>
      </w:r>
      <w:proofErr w:type="spellEnd"/>
      <w:r w:rsidRPr="00690B5A">
        <w:rPr>
          <w:rFonts w:eastAsiaTheme="minorHAnsi"/>
          <w:lang w:val="en-GB"/>
        </w:rPr>
        <w:t xml:space="preserve"> :1 -geometry 1024x768 -depth 16 -</w:t>
      </w:r>
      <w:proofErr w:type="spellStart"/>
      <w:r w:rsidRPr="00690B5A">
        <w:rPr>
          <w:rFonts w:eastAsiaTheme="minorHAnsi"/>
          <w:lang w:val="en-GB"/>
        </w:rPr>
        <w:t>pixelformat</w:t>
      </w:r>
      <w:proofErr w:type="spellEnd"/>
      <w:r w:rsidRPr="00690B5A">
        <w:rPr>
          <w:rFonts w:eastAsiaTheme="minorHAnsi"/>
          <w:lang w:val="en-GB"/>
        </w:rPr>
        <w:t xml:space="preserve"> rgb565'</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echo</w:t>
      </w:r>
      <w:proofErr w:type="gramEnd"/>
      <w:r w:rsidRPr="00690B5A">
        <w:rPr>
          <w:rFonts w:eastAsiaTheme="minorHAnsi"/>
          <w:lang w:val="en-GB"/>
        </w:rPr>
        <w:t xml:space="preserve"> "Starting </w:t>
      </w:r>
      <w:proofErr w:type="spellStart"/>
      <w:r w:rsidRPr="00690B5A">
        <w:rPr>
          <w:rFonts w:eastAsiaTheme="minorHAnsi"/>
          <w:lang w:val="en-GB"/>
        </w:rPr>
        <w:t>TightVNC</w:t>
      </w:r>
      <w:proofErr w:type="spellEnd"/>
      <w:r w:rsidRPr="00690B5A">
        <w:rPr>
          <w:rFonts w:eastAsiaTheme="minorHAnsi"/>
          <w:lang w:val="en-GB"/>
        </w:rPr>
        <w:t xml:space="preserve"> server for $USER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stop</w:t>
      </w:r>
      <w:proofErr w:type="gramEnd"/>
      <w:r w:rsidRPr="00690B5A">
        <w:rPr>
          <w:rFonts w:eastAsiaTheme="minorHAnsi"/>
          <w:lang w:val="en-GB"/>
        </w:rPr>
        <w: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pkill</w:t>
      </w:r>
      <w:proofErr w:type="spellEnd"/>
      <w:proofErr w:type="gramEnd"/>
      <w:r w:rsidRPr="00690B5A">
        <w:rPr>
          <w:rFonts w:eastAsiaTheme="minorHAnsi"/>
          <w:lang w:val="en-GB"/>
        </w:rPr>
        <w:t xml:space="preserve"> </w:t>
      </w:r>
      <w:proofErr w:type="spellStart"/>
      <w:r w:rsidRPr="00690B5A">
        <w:rPr>
          <w:rFonts w:eastAsiaTheme="minorHAnsi"/>
          <w:lang w:val="en-GB"/>
        </w:rPr>
        <w:t>Xtightvnc</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echo</w:t>
      </w:r>
      <w:proofErr w:type="gramEnd"/>
      <w:r w:rsidRPr="00690B5A">
        <w:rPr>
          <w:rFonts w:eastAsiaTheme="minorHAnsi"/>
          <w:lang w:val="en-GB"/>
        </w:rPr>
        <w:t xml:space="preserve"> "</w:t>
      </w:r>
      <w:proofErr w:type="spellStart"/>
      <w:r w:rsidRPr="00690B5A">
        <w:rPr>
          <w:rFonts w:eastAsiaTheme="minorHAnsi"/>
          <w:lang w:val="en-GB"/>
        </w:rPr>
        <w:t>Tightvncserver</w:t>
      </w:r>
      <w:proofErr w:type="spellEnd"/>
      <w:r w:rsidRPr="00690B5A">
        <w:rPr>
          <w:rFonts w:eastAsiaTheme="minorHAnsi"/>
          <w:lang w:val="en-GB"/>
        </w:rPr>
        <w:t xml:space="preserve"> stopped"</w:t>
      </w:r>
    </w:p>
    <w:p w:rsidR="00CC1A07" w:rsidRPr="00690B5A" w:rsidRDefault="00CC1A07" w:rsidP="00CC1A07">
      <w:pPr>
        <w:pStyle w:val="Geenafstand"/>
        <w:rPr>
          <w:rFonts w:eastAsiaTheme="minorHAnsi"/>
          <w:lang w:val="en-GB"/>
        </w:rPr>
      </w:pPr>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echo</w:t>
      </w:r>
      <w:proofErr w:type="gramEnd"/>
      <w:r w:rsidRPr="00690B5A">
        <w:rPr>
          <w:rFonts w:eastAsiaTheme="minorHAnsi"/>
          <w:lang w:val="en-GB"/>
        </w:rPr>
        <w:t xml:space="preserve"> "Usag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tightvncserver</w:t>
      </w:r>
      <w:proofErr w:type="spellEnd"/>
      <w:r w:rsidRPr="00690B5A">
        <w:rPr>
          <w:rFonts w:eastAsiaTheme="minorHAnsi"/>
          <w:lang w:val="en-GB"/>
        </w:rPr>
        <w:t xml:space="preserve"> {</w:t>
      </w:r>
      <w:proofErr w:type="spellStart"/>
      <w:r w:rsidRPr="00690B5A">
        <w:rPr>
          <w:rFonts w:eastAsiaTheme="minorHAnsi"/>
          <w:lang w:val="en-GB"/>
        </w:rPr>
        <w:t>start|stop</w:t>
      </w:r>
      <w:proofErr w:type="spellEnd"/>
      <w:r w:rsidRPr="00690B5A">
        <w:rPr>
          <w:rFonts w:eastAsiaTheme="minorHAnsi"/>
          <w:lang w:val="en-GB"/>
        </w:rPr>
        <w: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exit</w:t>
      </w:r>
      <w:proofErr w:type="gramEnd"/>
      <w:r w:rsidRPr="00690B5A">
        <w:rPr>
          <w:rFonts w:eastAsiaTheme="minorHAnsi"/>
          <w:lang w:val="en-GB"/>
        </w:rPr>
        <w:t xml:space="preserve"> 1</w:t>
      </w:r>
    </w:p>
    <w:p w:rsidR="00CC1A07" w:rsidRPr="00690B5A" w:rsidRDefault="00CC1A07" w:rsidP="00CC1A07">
      <w:pPr>
        <w:pStyle w:val="Geenafstand"/>
        <w:rPr>
          <w:rFonts w:eastAsiaTheme="minorHAnsi"/>
          <w:lang w:val="en-GB"/>
        </w:rPr>
      </w:pPr>
      <w:r w:rsidRPr="00690B5A">
        <w:rPr>
          <w:rFonts w:eastAsiaTheme="minorHAnsi"/>
          <w:lang w:val="en-GB"/>
        </w:rPr>
        <w:t xml:space="preserve">    ;;</w:t>
      </w:r>
    </w:p>
    <w:p w:rsidR="00CC1A07" w:rsidRPr="00690B5A" w:rsidRDefault="00CC1A07" w:rsidP="00CC1A07">
      <w:pPr>
        <w:pStyle w:val="Geenafstand"/>
        <w:rPr>
          <w:rFonts w:eastAsiaTheme="minorHAnsi"/>
          <w:lang w:val="en-GB"/>
        </w:rPr>
      </w:pPr>
      <w:proofErr w:type="spellStart"/>
      <w:proofErr w:type="gramStart"/>
      <w:r w:rsidRPr="00690B5A">
        <w:rPr>
          <w:rFonts w:eastAsiaTheme="minorHAnsi"/>
          <w:lang w:val="en-GB"/>
        </w:rPr>
        <w:lastRenderedPageBreak/>
        <w:t>esac</w:t>
      </w:r>
      <w:proofErr w:type="spellEnd"/>
      <w:proofErr w:type="gramEnd"/>
    </w:p>
    <w:p w:rsidR="00CC1A07" w:rsidRPr="00690B5A" w:rsidRDefault="00CC1A07" w:rsidP="00CC1A07">
      <w:pPr>
        <w:pStyle w:val="Geenafstand"/>
        <w:rPr>
          <w:rFonts w:eastAsiaTheme="minorHAnsi"/>
          <w:lang w:val="en-GB"/>
        </w:rPr>
      </w:pPr>
      <w:proofErr w:type="gramStart"/>
      <w:r w:rsidRPr="00690B5A">
        <w:rPr>
          <w:rFonts w:eastAsiaTheme="minorHAnsi"/>
          <w:lang w:val="en-GB"/>
        </w:rPr>
        <w:t>exit</w:t>
      </w:r>
      <w:proofErr w:type="gramEnd"/>
      <w:r w:rsidRPr="00690B5A">
        <w:rPr>
          <w:rFonts w:eastAsiaTheme="minorHAnsi"/>
          <w:lang w:val="en-GB"/>
        </w:rPr>
        <w:t xml:space="preserve"> 0</w:t>
      </w:r>
    </w:p>
    <w:p w:rsidR="00CC1A07" w:rsidRPr="00690B5A" w:rsidRDefault="00CC1A07" w:rsidP="00CC1A07">
      <w:pPr>
        <w:pStyle w:val="Geenafstand"/>
        <w:rPr>
          <w:rFonts w:eastAsiaTheme="minorHAnsi"/>
          <w:lang w:val="en-GB"/>
        </w:rPr>
      </w:pPr>
      <w:r w:rsidRPr="00690B5A">
        <w:rPr>
          <w:rFonts w:eastAsiaTheme="minorHAnsi"/>
          <w:lang w:val="en-GB"/>
        </w:rPr>
        <w:t>-</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chmod</w:t>
      </w:r>
      <w:proofErr w:type="spellEnd"/>
      <w:r w:rsidRPr="00690B5A">
        <w:rPr>
          <w:rFonts w:eastAsiaTheme="minorHAnsi"/>
          <w:lang w:val="en-GB"/>
        </w:rPr>
        <w:t xml:space="preserve"> 755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tightvncserver</w:t>
      </w:r>
      <w:proofErr w:type="spellEnd"/>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update-</w:t>
      </w:r>
      <w:proofErr w:type="spellStart"/>
      <w:r w:rsidRPr="00690B5A">
        <w:rPr>
          <w:rFonts w:eastAsiaTheme="minorHAnsi"/>
          <w:lang w:val="en-GB"/>
        </w:rPr>
        <w:t>rc.d</w:t>
      </w:r>
      <w:proofErr w:type="spellEnd"/>
      <w:r w:rsidRPr="00690B5A">
        <w:rPr>
          <w:rFonts w:eastAsiaTheme="minorHAnsi"/>
          <w:lang w:val="en-GB"/>
        </w:rPr>
        <w:t xml:space="preserve"> </w:t>
      </w:r>
      <w:proofErr w:type="spellStart"/>
      <w:r w:rsidRPr="00690B5A">
        <w:rPr>
          <w:rFonts w:eastAsiaTheme="minorHAnsi"/>
          <w:lang w:val="en-GB"/>
        </w:rPr>
        <w:t>tightvncserver</w:t>
      </w:r>
      <w:proofErr w:type="spellEnd"/>
      <w:r w:rsidRPr="00690B5A">
        <w:rPr>
          <w:rFonts w:eastAsiaTheme="minorHAnsi"/>
          <w:lang w:val="en-GB"/>
        </w:rPr>
        <w:t xml:space="preserve"> defaults</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reboot</w:t>
      </w:r>
    </w:p>
    <w:p w:rsidR="00CC1A07" w:rsidRPr="00690B5A" w:rsidRDefault="00CC1A07" w:rsidP="00CC1A07">
      <w:pPr>
        <w:pStyle w:val="Geenafstand"/>
        <w:rPr>
          <w:rFonts w:eastAsiaTheme="minorHAnsi"/>
          <w:lang w:val="en-GB"/>
        </w:rPr>
      </w:pPr>
    </w:p>
    <w:p w:rsidR="00CC1A07" w:rsidRPr="00690B5A" w:rsidRDefault="00CC1A07" w:rsidP="00CC1A07">
      <w:pPr>
        <w:rPr>
          <w:rFonts w:asciiTheme="majorHAnsi" w:hAnsiTheme="majorHAnsi" w:cstheme="majorBidi"/>
          <w:b/>
          <w:bCs/>
          <w:color w:val="4F81BD" w:themeColor="accent1"/>
          <w:lang w:val="en-GB"/>
        </w:rPr>
      </w:pPr>
    </w:p>
    <w:p w:rsidR="00CC1A07" w:rsidRPr="00717878" w:rsidRDefault="00CC1A07" w:rsidP="00717878">
      <w:pPr>
        <w:pStyle w:val="Geenafstand"/>
        <w:rPr>
          <w:rFonts w:eastAsiaTheme="minorHAnsi"/>
          <w:b/>
          <w:u w:val="single"/>
          <w:lang w:val="en-GB"/>
        </w:rPr>
      </w:pPr>
      <w:r w:rsidRPr="00717878">
        <w:rPr>
          <w:rFonts w:eastAsiaTheme="minorHAnsi"/>
          <w:b/>
          <w:sz w:val="28"/>
          <w:u w:val="single"/>
          <w:lang w:val="en-GB"/>
        </w:rPr>
        <w:t xml:space="preserve">***MOTD (message of the day) (login </w:t>
      </w:r>
      <w:proofErr w:type="spellStart"/>
      <w:r w:rsidRPr="00717878">
        <w:rPr>
          <w:rFonts w:eastAsiaTheme="minorHAnsi"/>
          <w:b/>
          <w:sz w:val="28"/>
          <w:u w:val="single"/>
          <w:lang w:val="en-GB"/>
        </w:rPr>
        <w:t>boodschap</w:t>
      </w:r>
      <w:proofErr w:type="spellEnd"/>
      <w:r w:rsidRPr="00717878">
        <w:rPr>
          <w:rFonts w:eastAsiaTheme="minorHAnsi"/>
          <w:b/>
          <w:u w:val="single"/>
          <w:lang w:val="en-GB"/>
        </w:rPr>
        <w: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motd.tail</w:t>
      </w:r>
      <w:proofErr w:type="spellEnd"/>
    </w:p>
    <w:p w:rsidR="00CC1A07" w:rsidRPr="00690B5A" w:rsidRDefault="00CC1A07" w:rsidP="00CC1A07">
      <w:pPr>
        <w:pStyle w:val="Geenafstand"/>
        <w:rPr>
          <w:rFonts w:eastAsiaTheme="minorHAnsi"/>
          <w:lang w:val="en-GB"/>
        </w:rPr>
      </w:pPr>
      <w:r w:rsidRPr="00690B5A">
        <w:rPr>
          <w:rFonts w:eastAsiaTheme="minorHAnsi"/>
          <w:lang w:val="en-GB"/>
        </w:rPr>
        <w:t>-</w:t>
      </w:r>
    </w:p>
    <w:p w:rsidR="00CC1A07" w:rsidRPr="00067FA3" w:rsidRDefault="00CC1A07" w:rsidP="00CC1A07">
      <w:pPr>
        <w:pStyle w:val="Geenafstand"/>
        <w:rPr>
          <w:rFonts w:eastAsiaTheme="minorHAnsi"/>
        </w:rPr>
      </w:pPr>
      <w:r w:rsidRPr="00067FA3">
        <w:rPr>
          <w:rFonts w:eastAsiaTheme="minorHAnsi"/>
        </w:rPr>
        <w:t>*****************************************************</w:t>
      </w:r>
    </w:p>
    <w:p w:rsidR="00CC1A07" w:rsidRPr="00067FA3" w:rsidRDefault="00CC1A07" w:rsidP="00CC1A07">
      <w:pPr>
        <w:pStyle w:val="Geenafstand"/>
        <w:rPr>
          <w:rFonts w:eastAsiaTheme="minorHAnsi"/>
        </w:rPr>
      </w:pPr>
      <w:r w:rsidRPr="00067FA3">
        <w:rPr>
          <w:rFonts w:eastAsiaTheme="minorHAnsi"/>
        </w:rPr>
        <w:t xml:space="preserve">***          Welkom op de </w:t>
      </w:r>
      <w:proofErr w:type="spellStart"/>
      <w:r w:rsidRPr="00067FA3">
        <w:rPr>
          <w:rFonts w:eastAsiaTheme="minorHAnsi"/>
        </w:rPr>
        <w:t>SunnyPi</w:t>
      </w:r>
      <w:proofErr w:type="spellEnd"/>
      <w:r w:rsidRPr="00067FA3">
        <w:rPr>
          <w:rFonts w:eastAsiaTheme="minorHAnsi"/>
        </w:rPr>
        <w:t xml:space="preserve"> </w:t>
      </w:r>
      <w:proofErr w:type="gramStart"/>
      <w:r w:rsidRPr="00067FA3">
        <w:rPr>
          <w:rFonts w:eastAsiaTheme="minorHAnsi"/>
        </w:rPr>
        <w:t xml:space="preserve">Server!         </w:t>
      </w:r>
      <w:proofErr w:type="gramEnd"/>
      <w:r w:rsidRPr="00067FA3">
        <w:rPr>
          <w:rFonts w:eastAsiaTheme="minorHAnsi"/>
        </w:rPr>
        <w:t>***</w:t>
      </w:r>
    </w:p>
    <w:p w:rsidR="00CC1A07" w:rsidRPr="00067FA3" w:rsidRDefault="00CC1A07" w:rsidP="00CC1A07">
      <w:pPr>
        <w:pStyle w:val="Geenafstand"/>
        <w:rPr>
          <w:rFonts w:eastAsiaTheme="minorHAnsi"/>
        </w:rPr>
      </w:pPr>
      <w:r w:rsidRPr="00067FA3">
        <w:rPr>
          <w:rFonts w:eastAsiaTheme="minorHAnsi"/>
        </w:rPr>
        <w:t>*****************************************************</w:t>
      </w:r>
    </w:p>
    <w:p w:rsidR="00CC1A07" w:rsidRPr="00067FA3" w:rsidRDefault="00CC1A07" w:rsidP="00CC1A07">
      <w:pPr>
        <w:pStyle w:val="Geenafstand"/>
        <w:rPr>
          <w:rFonts w:eastAsiaTheme="minorHAnsi"/>
        </w:rPr>
      </w:pPr>
      <w:r w:rsidRPr="00067FA3">
        <w:rPr>
          <w:rFonts w:eastAsiaTheme="minorHAnsi"/>
        </w:rPr>
        <w:t xml:space="preserve">*** Pas op! Dit is een krachtige </w:t>
      </w:r>
      <w:proofErr w:type="spellStart"/>
      <w:r w:rsidRPr="00067FA3">
        <w:rPr>
          <w:rFonts w:eastAsiaTheme="minorHAnsi"/>
        </w:rPr>
        <w:t>command</w:t>
      </w:r>
      <w:proofErr w:type="spellEnd"/>
      <w:r w:rsidRPr="00067FA3">
        <w:rPr>
          <w:rFonts w:eastAsiaTheme="minorHAnsi"/>
        </w:rPr>
        <w:t>/line, en ***</w:t>
      </w:r>
    </w:p>
    <w:p w:rsidR="00CC1A07" w:rsidRPr="00067FA3" w:rsidRDefault="00CC1A07" w:rsidP="00CC1A07">
      <w:pPr>
        <w:pStyle w:val="Geenafstand"/>
        <w:rPr>
          <w:rFonts w:eastAsiaTheme="minorHAnsi"/>
        </w:rPr>
      </w:pPr>
      <w:r w:rsidRPr="00067FA3">
        <w:rPr>
          <w:rFonts w:eastAsiaTheme="minorHAnsi"/>
        </w:rPr>
        <w:t xml:space="preserve">*** </w:t>
      </w:r>
      <w:proofErr w:type="gramStart"/>
      <w:r w:rsidRPr="00067FA3">
        <w:rPr>
          <w:rFonts w:eastAsiaTheme="minorHAnsi"/>
        </w:rPr>
        <w:t>hierbij</w:t>
      </w:r>
      <w:proofErr w:type="gramEnd"/>
      <w:r w:rsidRPr="00067FA3">
        <w:rPr>
          <w:rFonts w:eastAsiaTheme="minorHAnsi"/>
        </w:rPr>
        <w:t xml:space="preserve"> hoort een grote verantwoordelijkheid! ***</w:t>
      </w:r>
    </w:p>
    <w:p w:rsidR="00CC1A07" w:rsidRPr="00067FA3" w:rsidRDefault="00CC1A07" w:rsidP="00CC1A07">
      <w:pPr>
        <w:pStyle w:val="Geenafstand"/>
        <w:rPr>
          <w:rFonts w:eastAsiaTheme="minorHAnsi"/>
        </w:rPr>
      </w:pPr>
      <w:r w:rsidRPr="00067FA3">
        <w:rPr>
          <w:rFonts w:eastAsiaTheme="minorHAnsi"/>
        </w:rPr>
        <w:t xml:space="preserve">***             U BENT </w:t>
      </w:r>
      <w:proofErr w:type="gramStart"/>
      <w:r w:rsidRPr="00067FA3">
        <w:rPr>
          <w:rFonts w:eastAsiaTheme="minorHAnsi"/>
        </w:rPr>
        <w:t xml:space="preserve">GEWAARSCHUWD!              </w:t>
      </w:r>
      <w:proofErr w:type="gramEnd"/>
      <w:r w:rsidRPr="00067FA3">
        <w:rPr>
          <w:rFonts w:eastAsiaTheme="minorHAnsi"/>
        </w:rPr>
        <w:t>***</w:t>
      </w:r>
    </w:p>
    <w:p w:rsidR="00CC1A07" w:rsidRPr="00067FA3" w:rsidRDefault="00CC1A07" w:rsidP="00CC1A07">
      <w:pPr>
        <w:pStyle w:val="Geenafstand"/>
        <w:rPr>
          <w:rFonts w:eastAsiaTheme="minorHAnsi"/>
        </w:rPr>
      </w:pPr>
      <w:r w:rsidRPr="00067FA3">
        <w:rPr>
          <w:rFonts w:eastAsiaTheme="minorHAnsi"/>
        </w:rPr>
        <w:t>*****************************************************</w:t>
      </w:r>
    </w:p>
    <w:p w:rsidR="00CC1A07" w:rsidRPr="00067FA3" w:rsidRDefault="00CC1A07" w:rsidP="00CC1A07">
      <w:pPr>
        <w:pStyle w:val="Geenafstand"/>
        <w:rPr>
          <w:rFonts w:eastAsiaTheme="minorHAnsi"/>
        </w:rPr>
      </w:pPr>
      <w:r w:rsidRPr="00067FA3">
        <w:rPr>
          <w:rFonts w:eastAsiaTheme="minorHAnsi"/>
        </w:rPr>
        <w:t>$ more /</w:t>
      </w:r>
      <w:proofErr w:type="spellStart"/>
      <w:r w:rsidRPr="00067FA3">
        <w:rPr>
          <w:rFonts w:eastAsiaTheme="minorHAnsi"/>
        </w:rPr>
        <w:t>etc</w:t>
      </w:r>
      <w:proofErr w:type="spellEnd"/>
      <w:r w:rsidRPr="00067FA3">
        <w:rPr>
          <w:rFonts w:eastAsiaTheme="minorHAnsi"/>
        </w:rPr>
        <w:t>/</w:t>
      </w:r>
      <w:proofErr w:type="spellStart"/>
      <w:r w:rsidRPr="00067FA3">
        <w:rPr>
          <w:rFonts w:eastAsiaTheme="minorHAnsi"/>
        </w:rPr>
        <w:t>motd.tail</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reboot</w:t>
      </w:r>
    </w:p>
    <w:p w:rsidR="00CC1A07" w:rsidRPr="00690B5A" w:rsidRDefault="00CC1A07" w:rsidP="00CC1A07">
      <w:pPr>
        <w:pStyle w:val="Geenafstand"/>
        <w:rPr>
          <w:rFonts w:eastAsiaTheme="minorHAnsi"/>
          <w:lang w:val="en-GB"/>
        </w:rPr>
      </w:pPr>
    </w:p>
    <w:p w:rsidR="00CC1A07" w:rsidRPr="00717878" w:rsidRDefault="00CC1A07" w:rsidP="00CC1A07">
      <w:pPr>
        <w:pStyle w:val="Geenafstand"/>
        <w:rPr>
          <w:rFonts w:eastAsiaTheme="minorHAnsi"/>
          <w:sz w:val="18"/>
          <w:lang w:val="en-GB"/>
        </w:rPr>
      </w:pPr>
    </w:p>
    <w:p w:rsidR="00CC1A07" w:rsidRPr="00717878" w:rsidRDefault="00CC1A07" w:rsidP="00717878">
      <w:pPr>
        <w:pStyle w:val="Geenafstand"/>
        <w:rPr>
          <w:rFonts w:eastAsiaTheme="minorHAnsi"/>
          <w:b/>
          <w:sz w:val="28"/>
          <w:u w:val="single"/>
          <w:lang w:val="en-GB"/>
        </w:rPr>
      </w:pPr>
      <w:r w:rsidRPr="00717878">
        <w:rPr>
          <w:rFonts w:eastAsiaTheme="minorHAnsi"/>
          <w:b/>
          <w:sz w:val="28"/>
          <w:u w:val="single"/>
          <w:lang w:val="en-GB"/>
        </w:rPr>
        <w:t>***Serial</w:t>
      </w:r>
    </w:p>
    <w:p w:rsidR="00CC1A07" w:rsidRPr="00690B5A" w:rsidRDefault="00CC1A07" w:rsidP="00CC1A07">
      <w:pPr>
        <w:rPr>
          <w:lang w:val="en-GB"/>
        </w:rPr>
      </w:pPr>
      <w:r w:rsidRPr="00690B5A">
        <w:rPr>
          <w:lang w:val="en-GB"/>
        </w:rPr>
        <w:t xml:space="preserve"># </w:t>
      </w:r>
      <w:proofErr w:type="spellStart"/>
      <w:proofErr w:type="gramStart"/>
      <w:r w:rsidRPr="00690B5A">
        <w:rPr>
          <w:lang w:val="en-GB"/>
        </w:rPr>
        <w:t>minicom</w:t>
      </w:r>
      <w:proofErr w:type="spellEnd"/>
      <w:proofErr w:type="gramEnd"/>
      <w:r w:rsidRPr="00690B5A">
        <w:rPr>
          <w:lang w:val="en-GB"/>
        </w:rPr>
        <w:t xml:space="preserve"> = command-line serial-terminal</w:t>
      </w:r>
      <w:r w:rsidRPr="00690B5A">
        <w:rPr>
          <w:lang w:val="en-GB"/>
        </w:rPr>
        <w:br/>
        <w:t xml:space="preserve">$ </w:t>
      </w:r>
      <w:proofErr w:type="spellStart"/>
      <w:r w:rsidRPr="00690B5A">
        <w:rPr>
          <w:lang w:val="en-GB"/>
        </w:rPr>
        <w:t>sudo</w:t>
      </w:r>
      <w:proofErr w:type="spellEnd"/>
      <w:r w:rsidRPr="00690B5A">
        <w:rPr>
          <w:lang w:val="en-GB"/>
        </w:rPr>
        <w:t xml:space="preserve"> apt-get install </w:t>
      </w:r>
      <w:proofErr w:type="spellStart"/>
      <w:r w:rsidRPr="00690B5A">
        <w:rPr>
          <w:lang w:val="en-GB"/>
        </w:rPr>
        <w:t>minicom</w:t>
      </w:r>
      <w:proofErr w:type="spellEnd"/>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 xml:space="preserve">for  </w:t>
      </w:r>
      <w:proofErr w:type="spellStart"/>
      <w:r w:rsidRPr="00690B5A">
        <w:rPr>
          <w:rFonts w:eastAsiaTheme="minorHAnsi"/>
          <w:lang w:val="en-GB"/>
        </w:rPr>
        <w:t>serialport</w:t>
      </w:r>
      <w:proofErr w:type="spellEnd"/>
      <w:proofErr w:type="gramEnd"/>
      <w:r w:rsidRPr="00690B5A">
        <w:rPr>
          <w:rFonts w:eastAsiaTheme="minorHAnsi"/>
          <w:lang w:val="en-GB"/>
        </w:rPr>
        <w:t xml:space="preserve"> --&gt; GPIO UART:</w:t>
      </w:r>
    </w:p>
    <w:p w:rsidR="00CC1A07" w:rsidRPr="00690B5A" w:rsidRDefault="00CC1A07" w:rsidP="00CC1A07">
      <w:pPr>
        <w:pStyle w:val="Geenafstand"/>
        <w:rPr>
          <w:rFonts w:eastAsiaTheme="minorHAnsi"/>
          <w:lang w:val="en-GB"/>
        </w:rPr>
      </w:pPr>
      <w:r w:rsidRPr="00690B5A">
        <w:rPr>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minicom</w:t>
      </w:r>
      <w:proofErr w:type="spellEnd"/>
      <w:r w:rsidRPr="00690B5A">
        <w:rPr>
          <w:rFonts w:eastAsiaTheme="minorHAnsi"/>
          <w:lang w:val="en-GB"/>
        </w:rPr>
        <w:t xml:space="preserve"> -b 115200 -o -D /dev/ttyAMA0</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 xml:space="preserve">for  </w:t>
      </w:r>
      <w:proofErr w:type="spellStart"/>
      <w:r w:rsidRPr="00690B5A">
        <w:rPr>
          <w:rFonts w:eastAsiaTheme="minorHAnsi"/>
          <w:lang w:val="en-GB"/>
        </w:rPr>
        <w:t>serialport</w:t>
      </w:r>
      <w:proofErr w:type="spellEnd"/>
      <w:proofErr w:type="gramEnd"/>
      <w:r w:rsidRPr="00690B5A">
        <w:rPr>
          <w:rFonts w:eastAsiaTheme="minorHAnsi"/>
          <w:lang w:val="en-GB"/>
        </w:rPr>
        <w:t xml:space="preserve"> --&gt; USB-serial converter: (NOT ALWAYS STABLE!)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minicom</w:t>
      </w:r>
      <w:proofErr w:type="spellEnd"/>
      <w:r w:rsidRPr="00690B5A">
        <w:rPr>
          <w:rFonts w:eastAsiaTheme="minorHAnsi"/>
          <w:lang w:val="en-GB"/>
        </w:rPr>
        <w:t xml:space="preserve"> -b 115200 -o -D /dev/ttyUSB0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 xml:space="preserve">for  </w:t>
      </w:r>
      <w:proofErr w:type="spellStart"/>
      <w:r w:rsidRPr="00690B5A">
        <w:rPr>
          <w:rFonts w:eastAsiaTheme="minorHAnsi"/>
          <w:lang w:val="en-GB"/>
        </w:rPr>
        <w:t>serialport</w:t>
      </w:r>
      <w:proofErr w:type="spellEnd"/>
      <w:proofErr w:type="gramEnd"/>
      <w:r w:rsidRPr="00690B5A">
        <w:rPr>
          <w:rFonts w:eastAsiaTheme="minorHAnsi"/>
          <w:lang w:val="en-GB"/>
        </w:rPr>
        <w:t xml:space="preserve"> --&gt; </w:t>
      </w:r>
      <w:proofErr w:type="spellStart"/>
      <w:r w:rsidRPr="00690B5A">
        <w:rPr>
          <w:rFonts w:eastAsiaTheme="minorHAnsi"/>
          <w:lang w:val="en-GB"/>
        </w:rPr>
        <w:t>bluetooth</w:t>
      </w:r>
      <w:proofErr w:type="spellEnd"/>
      <w:r w:rsidRPr="00690B5A">
        <w:rPr>
          <w:rFonts w:eastAsiaTheme="minorHAnsi"/>
          <w:lang w:val="en-GB"/>
        </w:rPr>
        <w:t xml:space="preserve">: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minicom</w:t>
      </w:r>
      <w:proofErr w:type="spellEnd"/>
      <w:r w:rsidRPr="00690B5A">
        <w:rPr>
          <w:rFonts w:eastAsiaTheme="minorHAnsi"/>
          <w:lang w:val="en-GB"/>
        </w:rPr>
        <w:t xml:space="preserve"> -b 115200 -o -D /dev/rfcomm0</w:t>
      </w:r>
    </w:p>
    <w:p w:rsidR="00CC1A07" w:rsidRPr="00717878" w:rsidRDefault="00CC1A07" w:rsidP="00CC1A07">
      <w:pPr>
        <w:pStyle w:val="Geenafstand"/>
        <w:rPr>
          <w:rFonts w:eastAsiaTheme="minorHAnsi"/>
          <w:b/>
          <w:sz w:val="28"/>
          <w:lang w:val="en-GB"/>
        </w:rPr>
      </w:pPr>
    </w:p>
    <w:p w:rsidR="00CC1A07" w:rsidRPr="00717878" w:rsidRDefault="00CC1A07" w:rsidP="00717878">
      <w:pPr>
        <w:pStyle w:val="Geenafstand"/>
        <w:rPr>
          <w:rFonts w:eastAsiaTheme="minorHAnsi"/>
          <w:b/>
          <w:sz w:val="28"/>
          <w:u w:val="single"/>
          <w:lang w:val="en-GB"/>
        </w:rPr>
      </w:pPr>
      <w:r w:rsidRPr="00717878">
        <w:rPr>
          <w:rFonts w:eastAsiaTheme="minorHAnsi"/>
          <w:b/>
          <w:sz w:val="28"/>
          <w:u w:val="single"/>
          <w:lang w:val="en-GB"/>
        </w:rPr>
        <w:t>***B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apt-get install </w:t>
      </w:r>
      <w:proofErr w:type="spellStart"/>
      <w:r w:rsidRPr="00690B5A">
        <w:rPr>
          <w:rFonts w:eastAsiaTheme="minorHAnsi"/>
          <w:lang w:val="en-GB"/>
        </w:rPr>
        <w:t>bluetooth</w:t>
      </w:r>
      <w:proofErr w:type="spellEnd"/>
      <w:r w:rsidRPr="00690B5A">
        <w:rPr>
          <w:rFonts w:eastAsiaTheme="minorHAnsi"/>
          <w:lang w:val="en-GB"/>
        </w:rPr>
        <w:t xml:space="preserve"> </w:t>
      </w:r>
      <w:proofErr w:type="spellStart"/>
      <w:r w:rsidRPr="00690B5A">
        <w:rPr>
          <w:rFonts w:eastAsiaTheme="minorHAnsi"/>
          <w:lang w:val="en-GB"/>
        </w:rPr>
        <w:t>bluez-utils</w:t>
      </w:r>
      <w:proofErr w:type="spellEnd"/>
      <w:r w:rsidRPr="00690B5A">
        <w:rPr>
          <w:rFonts w:eastAsiaTheme="minorHAnsi"/>
          <w:lang w:val="en-GB"/>
        </w:rPr>
        <w:t xml:space="preserve"> </w:t>
      </w:r>
      <w:proofErr w:type="spellStart"/>
      <w:r w:rsidRPr="00690B5A">
        <w:rPr>
          <w:rFonts w:eastAsiaTheme="minorHAnsi"/>
          <w:lang w:val="en-GB"/>
        </w:rPr>
        <w:t>blueman</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apt-get install </w:t>
      </w:r>
      <w:proofErr w:type="spellStart"/>
      <w:r w:rsidRPr="00690B5A">
        <w:rPr>
          <w:rFonts w:eastAsiaTheme="minorHAnsi"/>
          <w:lang w:val="en-GB"/>
        </w:rPr>
        <w:t>bluez-compat</w:t>
      </w:r>
      <w:proofErr w:type="spellEnd"/>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lsusb</w:t>
      </w:r>
      <w:proofErr w:type="spellEnd"/>
      <w:proofErr w:type="gramEnd"/>
    </w:p>
    <w:p w:rsidR="00CC1A07" w:rsidRPr="00690B5A" w:rsidRDefault="00CC1A07" w:rsidP="00CC1A07">
      <w:pPr>
        <w:pStyle w:val="Geenafstand"/>
        <w:rPr>
          <w:rFonts w:eastAsiaTheme="minorHAnsi"/>
          <w:lang w:val="en-GB"/>
        </w:rPr>
      </w:pPr>
      <w:r w:rsidRPr="00690B5A">
        <w:rPr>
          <w:rFonts w:eastAsiaTheme="minorHAnsi"/>
          <w:lang w:val="en-GB"/>
        </w:rPr>
        <w:t>$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init.d</w:t>
      </w:r>
      <w:proofErr w:type="spellEnd"/>
      <w:r w:rsidRPr="00690B5A">
        <w:rPr>
          <w:rFonts w:eastAsiaTheme="minorHAnsi"/>
          <w:lang w:val="en-GB"/>
        </w:rPr>
        <w:t>/</w:t>
      </w:r>
      <w:proofErr w:type="spellStart"/>
      <w:r w:rsidRPr="00690B5A">
        <w:rPr>
          <w:rFonts w:eastAsiaTheme="minorHAnsi"/>
          <w:lang w:val="en-GB"/>
        </w:rPr>
        <w:t>bluetooth</w:t>
      </w:r>
      <w:proofErr w:type="spellEnd"/>
      <w:r w:rsidRPr="00690B5A">
        <w:rPr>
          <w:rFonts w:eastAsiaTheme="minorHAnsi"/>
          <w:lang w:val="en-GB"/>
        </w:rPr>
        <w:t xml:space="preserve"> status</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hcitool</w:t>
      </w:r>
      <w:proofErr w:type="spellEnd"/>
      <w:proofErr w:type="gramEnd"/>
      <w:r w:rsidRPr="00690B5A">
        <w:rPr>
          <w:rFonts w:eastAsiaTheme="minorHAnsi"/>
          <w:lang w:val="en-GB"/>
        </w:rPr>
        <w:t xml:space="preserve"> scan</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bluez</w:t>
      </w:r>
      <w:proofErr w:type="spellEnd"/>
      <w:r w:rsidRPr="00690B5A">
        <w:rPr>
          <w:rFonts w:eastAsiaTheme="minorHAnsi"/>
          <w:lang w:val="en-GB"/>
        </w:rPr>
        <w:t xml:space="preserve">-simple-agent hci0 00:12:02:28:03:76 </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bluez</w:t>
      </w:r>
      <w:proofErr w:type="spellEnd"/>
      <w:r w:rsidRPr="00690B5A">
        <w:rPr>
          <w:rFonts w:eastAsiaTheme="minorHAnsi"/>
          <w:lang w:val="en-GB"/>
        </w:rPr>
        <w:t>-test-device trusted 00:12:02:28:03:76 yes</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bluez</w:t>
      </w:r>
      <w:proofErr w:type="spellEnd"/>
      <w:r w:rsidRPr="00690B5A">
        <w:rPr>
          <w:rFonts w:eastAsiaTheme="minorHAnsi"/>
          <w:lang w:val="en-GB"/>
        </w:rPr>
        <w:t>-test-discovery</w:t>
      </w:r>
    </w:p>
    <w:p w:rsidR="00CC1A07" w:rsidRPr="00690B5A" w:rsidRDefault="00CC1A07" w:rsidP="00CC1A07">
      <w:pPr>
        <w:pStyle w:val="Geenafstand"/>
        <w:rPr>
          <w:rFonts w:eastAsiaTheme="minorHAnsi"/>
          <w:lang w:val="en-GB"/>
        </w:rPr>
      </w:pPr>
      <w:r w:rsidRPr="00690B5A">
        <w:rPr>
          <w:rFonts w:eastAsiaTheme="minorHAnsi"/>
          <w:lang w:val="en-GB"/>
        </w:rPr>
        <w:t xml:space="preserve"># (check for </w:t>
      </w:r>
      <w:proofErr w:type="spellStart"/>
      <w:r w:rsidRPr="00690B5A">
        <w:rPr>
          <w:rFonts w:eastAsiaTheme="minorHAnsi"/>
          <w:lang w:val="en-GB"/>
        </w:rPr>
        <w:t>thrusted</w:t>
      </w:r>
      <w:proofErr w:type="spellEnd"/>
      <w:r w:rsidRPr="00690B5A">
        <w:rPr>
          <w:rFonts w:eastAsiaTheme="minorHAnsi"/>
          <w:lang w:val="en-GB"/>
        </w:rPr>
        <w:t xml:space="preserve"> &amp; paired)</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nano</w:t>
      </w:r>
      <w:proofErr w:type="spellEnd"/>
      <w:r w:rsidRPr="00690B5A">
        <w:rPr>
          <w:rFonts w:eastAsiaTheme="minorHAnsi"/>
          <w:lang w:val="en-GB"/>
        </w:rPr>
        <w:t xml:space="preserve"> /</w:t>
      </w:r>
      <w:proofErr w:type="spellStart"/>
      <w:r w:rsidRPr="00690B5A">
        <w:rPr>
          <w:rFonts w:eastAsiaTheme="minorHAnsi"/>
          <w:lang w:val="en-GB"/>
        </w:rPr>
        <w:t>etc</w:t>
      </w:r>
      <w:proofErr w:type="spellEnd"/>
      <w:r w:rsidRPr="00690B5A">
        <w:rPr>
          <w:rFonts w:eastAsiaTheme="minorHAnsi"/>
          <w:lang w:val="en-GB"/>
        </w:rPr>
        <w:t>/</w:t>
      </w:r>
      <w:proofErr w:type="spellStart"/>
      <w:r w:rsidRPr="00690B5A">
        <w:rPr>
          <w:rFonts w:eastAsiaTheme="minorHAnsi"/>
          <w:lang w:val="en-GB"/>
        </w:rPr>
        <w:t>bluetooth</w:t>
      </w:r>
      <w:proofErr w:type="spellEnd"/>
      <w:r w:rsidRPr="00690B5A">
        <w:rPr>
          <w:rFonts w:eastAsiaTheme="minorHAnsi"/>
          <w:lang w:val="en-GB"/>
        </w:rPr>
        <w:t>/</w:t>
      </w:r>
      <w:proofErr w:type="spellStart"/>
      <w:r w:rsidRPr="00690B5A">
        <w:rPr>
          <w:rFonts w:eastAsiaTheme="minorHAnsi"/>
          <w:lang w:val="en-GB"/>
        </w:rPr>
        <w:t>rfcomm.conf</w:t>
      </w:r>
      <w:proofErr w:type="spellEnd"/>
    </w:p>
    <w:p w:rsidR="00CC1A07" w:rsidRPr="00690B5A" w:rsidRDefault="00CC1A07" w:rsidP="00CC1A07">
      <w:pPr>
        <w:pStyle w:val="Geenafstand"/>
        <w:rPr>
          <w:rFonts w:eastAsiaTheme="minorHAnsi"/>
          <w:lang w:val="en-GB"/>
        </w:rPr>
      </w:pPr>
      <w:r w:rsidRPr="00690B5A">
        <w:rPr>
          <w:rFonts w:eastAsiaTheme="minorHAnsi"/>
          <w:lang w:val="en-GB"/>
        </w:rPr>
        <w:lastRenderedPageBreak/>
        <w:t># (</w:t>
      </w:r>
      <w:proofErr w:type="gramStart"/>
      <w:r w:rsidRPr="00690B5A">
        <w:rPr>
          <w:rFonts w:eastAsiaTheme="minorHAnsi"/>
          <w:lang w:val="en-GB"/>
        </w:rPr>
        <w:t>EDIT:</w:t>
      </w:r>
      <w:proofErr w:type="gramEnd"/>
      <w:r w:rsidRPr="00690B5A">
        <w:rPr>
          <w:rFonts w:eastAsiaTheme="minorHAnsi"/>
          <w:lang w:val="en-GB"/>
        </w:rPr>
        <w:t>)</w:t>
      </w:r>
    </w:p>
    <w:p w:rsidR="00CC1A07" w:rsidRPr="00690B5A" w:rsidRDefault="00CC1A07" w:rsidP="00CC1A07">
      <w:pPr>
        <w:pStyle w:val="Geenafstand"/>
        <w:rPr>
          <w:rFonts w:eastAsiaTheme="minorHAnsi"/>
          <w:lang w:val="en-GB"/>
        </w:rPr>
      </w:pPr>
      <w:r w:rsidRPr="00690B5A">
        <w:rPr>
          <w:rFonts w:eastAsiaTheme="minorHAnsi"/>
          <w:lang w:val="en-GB"/>
        </w:rPr>
        <w:t>rfcomm0 {</w:t>
      </w:r>
    </w:p>
    <w:p w:rsidR="00CC1A07" w:rsidRPr="00690B5A" w:rsidRDefault="00CC1A07" w:rsidP="00CC1A07">
      <w:pPr>
        <w:pStyle w:val="Geenafstand"/>
        <w:rPr>
          <w:rFonts w:eastAsiaTheme="minorHAnsi"/>
          <w:lang w:val="en-GB"/>
        </w:rPr>
      </w:pPr>
      <w:r w:rsidRPr="00690B5A">
        <w:rPr>
          <w:rFonts w:eastAsiaTheme="minorHAnsi"/>
          <w:lang w:val="en-GB"/>
        </w:rPr>
        <w:t xml:space="preserve">        # </w:t>
      </w:r>
      <w:proofErr w:type="gramStart"/>
      <w:r w:rsidRPr="00690B5A">
        <w:rPr>
          <w:rFonts w:eastAsiaTheme="minorHAnsi"/>
          <w:lang w:val="en-GB"/>
        </w:rPr>
        <w:t>Automatically</w:t>
      </w:r>
      <w:proofErr w:type="gramEnd"/>
      <w:r w:rsidRPr="00690B5A">
        <w:rPr>
          <w:rFonts w:eastAsiaTheme="minorHAnsi"/>
          <w:lang w:val="en-GB"/>
        </w:rPr>
        <w:t xml:space="preserve"> bind the device at </w:t>
      </w:r>
      <w:proofErr w:type="spellStart"/>
      <w:r w:rsidRPr="00690B5A">
        <w:rPr>
          <w:rFonts w:eastAsiaTheme="minorHAnsi"/>
          <w:lang w:val="en-GB"/>
        </w:rPr>
        <w:t>startup</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bind</w:t>
      </w:r>
      <w:proofErr w:type="gramEnd"/>
      <w:r w:rsidRPr="00690B5A">
        <w:rPr>
          <w:rFonts w:eastAsiaTheme="minorHAnsi"/>
          <w:lang w:val="en-GB"/>
        </w:rPr>
        <w:t xml:space="preserve"> yes;</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 Bluetooth address of the device</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device</w:t>
      </w:r>
      <w:proofErr w:type="gramEnd"/>
      <w:r w:rsidRPr="00690B5A">
        <w:rPr>
          <w:rFonts w:eastAsiaTheme="minorHAnsi"/>
          <w:lang w:val="en-GB"/>
        </w:rPr>
        <w:t xml:space="preserve"> 00:1D:92:CC:5A:AF;</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 RFCOMM channel for the connection</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channel</w:t>
      </w:r>
      <w:proofErr w:type="gramEnd"/>
      <w:r w:rsidRPr="00690B5A">
        <w:rPr>
          <w:rFonts w:eastAsiaTheme="minorHAnsi"/>
          <w:lang w:val="en-GB"/>
        </w:rPr>
        <w:t xml:space="preserve"> 1;</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 Description of the connection</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comment</w:t>
      </w:r>
      <w:proofErr w:type="gramEnd"/>
      <w:r w:rsidRPr="00690B5A">
        <w:rPr>
          <w:rFonts w:eastAsiaTheme="minorHAnsi"/>
          <w:lang w:val="en-GB"/>
        </w:rPr>
        <w:t xml:space="preserve"> "Example Bluetooth device";</w:t>
      </w:r>
    </w:p>
    <w:p w:rsidR="00CC1A07" w:rsidRPr="00690B5A" w:rsidRDefault="00CC1A07" w:rsidP="00CC1A07">
      <w:pPr>
        <w:pStyle w:val="Geenafstand"/>
        <w:rPr>
          <w:rFonts w:eastAsiaTheme="minorHAnsi"/>
          <w:lang w:val="en-GB"/>
        </w:rPr>
      </w:pPr>
      <w:r w:rsidRPr="00690B5A">
        <w:rPr>
          <w:rFonts w:eastAsiaTheme="minorHAnsi"/>
          <w:lang w:val="en-GB"/>
        </w:rPr>
        <w:t>}</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to</w:t>
      </w:r>
      <w:proofErr w:type="gramEnd"/>
      <w:r w:rsidRPr="00690B5A">
        <w:rPr>
          <w:rFonts w:eastAsiaTheme="minorHAnsi"/>
          <w:lang w:val="en-GB"/>
        </w:rPr>
        <w:t xml:space="preserve"> check:</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minicom</w:t>
      </w:r>
      <w:proofErr w:type="spellEnd"/>
      <w:r w:rsidRPr="00690B5A">
        <w:rPr>
          <w:rFonts w:eastAsiaTheme="minorHAnsi"/>
          <w:lang w:val="en-GB"/>
        </w:rPr>
        <w:t xml:space="preserve"> -b 115200 -o -D /dev/rfcomm0</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w:t>
      </w:r>
      <w:proofErr w:type="gramStart"/>
      <w:r w:rsidRPr="00690B5A">
        <w:rPr>
          <w:rFonts w:eastAsiaTheme="minorHAnsi"/>
          <w:lang w:val="en-GB"/>
        </w:rPr>
        <w:t>#(</w:t>
      </w:r>
      <w:proofErr w:type="gramEnd"/>
      <w:r w:rsidRPr="00690B5A">
        <w:rPr>
          <w:rFonts w:eastAsiaTheme="minorHAnsi"/>
          <w:lang w:val="en-GB"/>
        </w:rPr>
        <w:t>to remove/reinstall:)</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bluez</w:t>
      </w:r>
      <w:proofErr w:type="spellEnd"/>
      <w:r w:rsidRPr="00690B5A">
        <w:rPr>
          <w:rFonts w:eastAsiaTheme="minorHAnsi"/>
          <w:lang w:val="en-GB"/>
        </w:rPr>
        <w:t>-simple-agent hci0 00:1D:92:CC:5A:AF remove</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bluez</w:t>
      </w:r>
      <w:proofErr w:type="spellEnd"/>
      <w:r w:rsidRPr="00690B5A">
        <w:rPr>
          <w:rFonts w:eastAsiaTheme="minorHAnsi"/>
          <w:lang w:val="en-GB"/>
        </w:rPr>
        <w:t>-test-device remove 00:1D:92:CC:5A:AF</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below=</w:t>
      </w:r>
      <w:proofErr w:type="gramEnd"/>
      <w:r w:rsidRPr="00690B5A">
        <w:rPr>
          <w:rFonts w:eastAsiaTheme="minorHAnsi"/>
          <w:lang w:val="en-GB"/>
        </w:rPr>
        <w:t>debug:</w:t>
      </w:r>
    </w:p>
    <w:p w:rsidR="00CC1A07" w:rsidRPr="00690B5A" w:rsidRDefault="00CC1A07" w:rsidP="00CC1A07">
      <w:pPr>
        <w:pStyle w:val="Geenafstand"/>
        <w:rPr>
          <w:rFonts w:eastAsiaTheme="minorHAnsi"/>
          <w:lang w:val="en-GB"/>
        </w:rPr>
      </w:pPr>
      <w:r w:rsidRPr="00690B5A">
        <w:rPr>
          <w:rFonts w:eastAsiaTheme="minorHAnsi"/>
          <w:lang w:val="en-GB"/>
        </w:rPr>
        <w:t># a=01:23:45:67</w:t>
      </w:r>
    </w:p>
    <w:p w:rsidR="00CC1A07" w:rsidRPr="00690B5A" w:rsidRDefault="00CC1A07" w:rsidP="00CC1A07">
      <w:pPr>
        <w:pStyle w:val="Geenafstand"/>
        <w:rPr>
          <w:rFonts w:eastAsiaTheme="minorHAnsi"/>
          <w:lang w:val="en-GB"/>
        </w:rPr>
      </w:pPr>
      <w:r w:rsidRPr="00690B5A">
        <w:rPr>
          <w:rFonts w:eastAsiaTheme="minorHAnsi"/>
          <w:lang w:val="en-GB"/>
        </w:rPr>
        <w:t># would not connect:</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sudo</w:t>
      </w:r>
      <w:proofErr w:type="spellEnd"/>
      <w:proofErr w:type="gramEnd"/>
      <w:r w:rsidRPr="00690B5A">
        <w:rPr>
          <w:rFonts w:eastAsiaTheme="minorHAnsi"/>
          <w:lang w:val="en-GB"/>
        </w:rPr>
        <w:t xml:space="preserve"> </w:t>
      </w:r>
      <w:proofErr w:type="spellStart"/>
      <w:r w:rsidRPr="00690B5A">
        <w:rPr>
          <w:rFonts w:eastAsiaTheme="minorHAnsi"/>
          <w:lang w:val="en-GB"/>
        </w:rPr>
        <w:t>hcitool</w:t>
      </w:r>
      <w:proofErr w:type="spellEnd"/>
      <w:r w:rsidRPr="00690B5A">
        <w:rPr>
          <w:rFonts w:eastAsiaTheme="minorHAnsi"/>
          <w:lang w:val="en-GB"/>
        </w:rPr>
        <w:t xml:space="preserve"> cc $a </w:t>
      </w:r>
    </w:p>
    <w:p w:rsidR="00CC1A07" w:rsidRPr="00690B5A" w:rsidRDefault="00CC1A07" w:rsidP="00CC1A07">
      <w:pPr>
        <w:pStyle w:val="Geenafstand"/>
        <w:rPr>
          <w:rFonts w:eastAsiaTheme="minorHAnsi"/>
          <w:lang w:val="en-GB"/>
        </w:rPr>
      </w:pP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gramStart"/>
      <w:r w:rsidRPr="00690B5A">
        <w:rPr>
          <w:rFonts w:eastAsiaTheme="minorHAnsi"/>
          <w:lang w:val="en-GB"/>
        </w:rPr>
        <w:t>but</w:t>
      </w:r>
      <w:proofErr w:type="gramEnd"/>
      <w:r w:rsidRPr="00690B5A">
        <w:rPr>
          <w:rFonts w:eastAsiaTheme="minorHAnsi"/>
          <w:lang w:val="en-GB"/>
        </w:rPr>
        <w:t xml:space="preserve"> use…</w:t>
      </w:r>
    </w:p>
    <w:p w:rsidR="00CC1A07" w:rsidRPr="00067FA3" w:rsidRDefault="00CC1A07" w:rsidP="00CC1A07">
      <w:pPr>
        <w:pStyle w:val="Geenafstand"/>
        <w:rPr>
          <w:rFonts w:eastAsiaTheme="minorHAnsi"/>
        </w:rPr>
      </w:pPr>
      <w:r>
        <w:rPr>
          <w:rFonts w:eastAsiaTheme="minorHAnsi"/>
        </w:rPr>
        <w:t xml:space="preserve"># </w:t>
      </w:r>
      <w:r w:rsidRPr="00067FA3">
        <w:rPr>
          <w:rFonts w:eastAsiaTheme="minorHAnsi"/>
        </w:rPr>
        <w:t>&gt;</w:t>
      </w:r>
      <w:proofErr w:type="spellStart"/>
      <w:proofErr w:type="gramStart"/>
      <w:r w:rsidRPr="00067FA3">
        <w:rPr>
          <w:rFonts w:eastAsiaTheme="minorHAnsi"/>
        </w:rPr>
        <w:t>sudo</w:t>
      </w:r>
      <w:proofErr w:type="spellEnd"/>
      <w:proofErr w:type="gramEnd"/>
      <w:r w:rsidRPr="00067FA3">
        <w:rPr>
          <w:rFonts w:eastAsiaTheme="minorHAnsi"/>
        </w:rPr>
        <w:t xml:space="preserve"> </w:t>
      </w:r>
      <w:proofErr w:type="spellStart"/>
      <w:r w:rsidRPr="00067FA3">
        <w:rPr>
          <w:rFonts w:eastAsiaTheme="minorHAnsi"/>
        </w:rPr>
        <w:t>rfcomm</w:t>
      </w:r>
      <w:proofErr w:type="spellEnd"/>
      <w:r w:rsidRPr="00067FA3">
        <w:rPr>
          <w:rFonts w:eastAsiaTheme="minorHAnsi"/>
        </w:rPr>
        <w:t xml:space="preserve"> bind hci0 00:12:02:28:03:76 1</w:t>
      </w:r>
    </w:p>
    <w:p w:rsidR="00CC1A07" w:rsidRPr="00067FA3" w:rsidRDefault="00CC1A07" w:rsidP="00CC1A07">
      <w:pPr>
        <w:pStyle w:val="Geenafstand"/>
        <w:rPr>
          <w:rFonts w:eastAsiaTheme="minorHAnsi"/>
        </w:rPr>
      </w:pPr>
      <w:r>
        <w:rPr>
          <w:rFonts w:eastAsiaTheme="minorHAnsi"/>
        </w:rPr>
        <w:t xml:space="preserve"># </w:t>
      </w:r>
      <w:proofErr w:type="spellStart"/>
      <w:proofErr w:type="gramStart"/>
      <w:r w:rsidRPr="00067FA3">
        <w:rPr>
          <w:rFonts w:eastAsiaTheme="minorHAnsi"/>
        </w:rPr>
        <w:t>sudo</w:t>
      </w:r>
      <w:proofErr w:type="spellEnd"/>
      <w:proofErr w:type="gramEnd"/>
      <w:r w:rsidRPr="00067FA3">
        <w:rPr>
          <w:rFonts w:eastAsiaTheme="minorHAnsi"/>
        </w:rPr>
        <w:t xml:space="preserve"> </w:t>
      </w:r>
      <w:proofErr w:type="spellStart"/>
      <w:r w:rsidRPr="00067FA3">
        <w:rPr>
          <w:rFonts w:eastAsiaTheme="minorHAnsi"/>
        </w:rPr>
        <w:t>rfcomm</w:t>
      </w:r>
      <w:proofErr w:type="spellEnd"/>
      <w:r w:rsidRPr="00067FA3">
        <w:rPr>
          <w:rFonts w:eastAsiaTheme="minorHAnsi"/>
        </w:rPr>
        <w:t xml:space="preserve"> bind hci0 00:1D:92:CC:5A:AF 2</w:t>
      </w:r>
    </w:p>
    <w:p w:rsidR="00CC1A07" w:rsidRPr="00690B5A" w:rsidRDefault="00CC1A07" w:rsidP="00CC1A07">
      <w:pPr>
        <w:pStyle w:val="Geenafstand"/>
        <w:rPr>
          <w:rFonts w:eastAsiaTheme="minorHAnsi"/>
          <w:lang w:val="en-GB"/>
        </w:rPr>
      </w:pPr>
      <w:r w:rsidRPr="00690B5A">
        <w:rPr>
          <w:rFonts w:eastAsiaTheme="minorHAnsi"/>
          <w:lang w:val="en-GB"/>
        </w:rPr>
        <w:t># &gt;</w:t>
      </w:r>
      <w:proofErr w:type="spellStart"/>
      <w:r w:rsidRPr="00690B5A">
        <w:rPr>
          <w:rFonts w:eastAsiaTheme="minorHAnsi"/>
          <w:lang w:val="en-GB"/>
        </w:rPr>
        <w:t>sudo</w:t>
      </w:r>
      <w:proofErr w:type="spellEnd"/>
      <w:r w:rsidRPr="00690B5A">
        <w:rPr>
          <w:rFonts w:eastAsiaTheme="minorHAnsi"/>
          <w:lang w:val="en-GB"/>
        </w:rPr>
        <w:t xml:space="preserve"> </w:t>
      </w:r>
      <w:proofErr w:type="spellStart"/>
      <w:r w:rsidRPr="00690B5A">
        <w:rPr>
          <w:rFonts w:eastAsiaTheme="minorHAnsi"/>
          <w:lang w:val="en-GB"/>
        </w:rPr>
        <w:t>rfcomm</w:t>
      </w:r>
      <w:proofErr w:type="spellEnd"/>
      <w:r w:rsidRPr="00690B5A">
        <w:rPr>
          <w:rFonts w:eastAsiaTheme="minorHAnsi"/>
          <w:lang w:val="en-GB"/>
        </w:rPr>
        <w:t xml:space="preserve"> connect hci0 00:12:02:28:03:76</w:t>
      </w:r>
    </w:p>
    <w:p w:rsidR="00CC1A07" w:rsidRPr="00690B5A" w:rsidRDefault="00CC1A07" w:rsidP="00CC1A07">
      <w:pPr>
        <w:pStyle w:val="Geenafstand"/>
        <w:rPr>
          <w:rFonts w:eastAsiaTheme="minorHAnsi"/>
          <w:lang w:val="en-GB"/>
        </w:rPr>
      </w:pPr>
      <w:r w:rsidRPr="00690B5A">
        <w:rPr>
          <w:rFonts w:eastAsiaTheme="minorHAnsi"/>
          <w:lang w:val="en-GB"/>
        </w:rPr>
        <w:t># &gt;</w:t>
      </w:r>
      <w:proofErr w:type="spellStart"/>
      <w:r w:rsidRPr="00690B5A">
        <w:rPr>
          <w:rFonts w:eastAsiaTheme="minorHAnsi"/>
          <w:lang w:val="en-GB"/>
        </w:rPr>
        <w:t>sudo</w:t>
      </w:r>
      <w:proofErr w:type="spellEnd"/>
      <w:r w:rsidRPr="00690B5A">
        <w:rPr>
          <w:rFonts w:eastAsiaTheme="minorHAnsi"/>
          <w:lang w:val="en-GB"/>
        </w:rPr>
        <w:t xml:space="preserve"> </w:t>
      </w:r>
      <w:proofErr w:type="spellStart"/>
      <w:r w:rsidRPr="00690B5A">
        <w:rPr>
          <w:rFonts w:eastAsiaTheme="minorHAnsi"/>
          <w:lang w:val="en-GB"/>
        </w:rPr>
        <w:t>rfcomm</w:t>
      </w:r>
      <w:proofErr w:type="spellEnd"/>
      <w:r w:rsidRPr="00690B5A">
        <w:rPr>
          <w:rFonts w:eastAsiaTheme="minorHAnsi"/>
          <w:lang w:val="en-GB"/>
        </w:rPr>
        <w:t xml:space="preserve"> release /</w:t>
      </w:r>
      <w:proofErr w:type="spellStart"/>
      <w:r w:rsidRPr="00690B5A">
        <w:rPr>
          <w:rFonts w:eastAsiaTheme="minorHAnsi"/>
          <w:lang w:val="en-GB"/>
        </w:rPr>
        <w:t>dev</w:t>
      </w:r>
      <w:proofErr w:type="spellEnd"/>
      <w:r w:rsidRPr="00690B5A">
        <w:rPr>
          <w:rFonts w:eastAsiaTheme="minorHAnsi"/>
          <w:lang w:val="en-GB"/>
        </w:rPr>
        <w:t>/rfcomm0</w:t>
      </w:r>
    </w:p>
    <w:p w:rsidR="00CC1A07" w:rsidRPr="00690B5A" w:rsidRDefault="00CC1A07" w:rsidP="00CC1A07">
      <w:pPr>
        <w:pStyle w:val="Geenafstand"/>
        <w:rPr>
          <w:rFonts w:eastAsiaTheme="minorHAnsi"/>
          <w:lang w:val="en-GB"/>
        </w:rPr>
      </w:pPr>
      <w:r w:rsidRPr="00690B5A">
        <w:rPr>
          <w:rFonts w:eastAsiaTheme="minorHAnsi"/>
          <w:lang w:val="en-GB"/>
        </w:rPr>
        <w:t># &gt;</w:t>
      </w:r>
      <w:proofErr w:type="spellStart"/>
      <w:r w:rsidRPr="00690B5A">
        <w:rPr>
          <w:rFonts w:eastAsiaTheme="minorHAnsi"/>
          <w:lang w:val="en-GB"/>
        </w:rPr>
        <w:t>sudo</w:t>
      </w:r>
      <w:proofErr w:type="spellEnd"/>
      <w:r w:rsidRPr="00690B5A">
        <w:rPr>
          <w:rFonts w:eastAsiaTheme="minorHAnsi"/>
          <w:lang w:val="en-GB"/>
        </w:rPr>
        <w:t xml:space="preserve"> </w:t>
      </w:r>
      <w:proofErr w:type="spellStart"/>
      <w:r w:rsidRPr="00690B5A">
        <w:rPr>
          <w:rFonts w:eastAsiaTheme="minorHAnsi"/>
          <w:lang w:val="en-GB"/>
        </w:rPr>
        <w:t>rfcomm</w:t>
      </w:r>
      <w:proofErr w:type="spellEnd"/>
      <w:r w:rsidRPr="00690B5A">
        <w:rPr>
          <w:rFonts w:eastAsiaTheme="minorHAnsi"/>
          <w:lang w:val="en-GB"/>
        </w:rPr>
        <w:t xml:space="preserve"> connect hci0 00:12:02:28:03:76</w:t>
      </w:r>
    </w:p>
    <w:p w:rsidR="00CC1A07" w:rsidRPr="00690B5A" w:rsidRDefault="00CC1A07" w:rsidP="00CC1A07">
      <w:pPr>
        <w:pStyle w:val="Geenafstand"/>
        <w:rPr>
          <w:rFonts w:eastAsiaTheme="minorHAnsi"/>
          <w:lang w:val="en-GB"/>
        </w:rPr>
      </w:pPr>
    </w:p>
    <w:p w:rsidR="00CC1A07" w:rsidRPr="00717878" w:rsidRDefault="00CC1A07" w:rsidP="00CC1A07">
      <w:pPr>
        <w:pStyle w:val="Geenafstand"/>
        <w:rPr>
          <w:rFonts w:eastAsiaTheme="minorHAnsi"/>
          <w:b/>
          <w:sz w:val="28"/>
          <w:u w:val="single"/>
          <w:lang w:val="en-GB"/>
        </w:rPr>
      </w:pPr>
      <w:r w:rsidRPr="00717878">
        <w:rPr>
          <w:rFonts w:eastAsiaTheme="minorHAnsi"/>
          <w:b/>
          <w:sz w:val="28"/>
          <w:u w:val="single"/>
          <w:lang w:val="en-GB"/>
        </w:rPr>
        <w:t>***list installed packages:</w:t>
      </w:r>
    </w:p>
    <w:p w:rsidR="00CC1A07" w:rsidRPr="00690B5A" w:rsidRDefault="00CC1A07" w:rsidP="00CC1A07">
      <w:pPr>
        <w:pStyle w:val="Geenafstand"/>
        <w:rPr>
          <w:rFonts w:eastAsiaTheme="minorHAnsi"/>
          <w:lang w:val="en-GB"/>
        </w:rPr>
      </w:pPr>
      <w:r w:rsidRPr="00690B5A">
        <w:rPr>
          <w:rFonts w:eastAsiaTheme="minorHAnsi"/>
          <w:lang w:val="en-GB"/>
        </w:rPr>
        <w:t xml:space="preserve"> </w:t>
      </w:r>
      <w:proofErr w:type="spellStart"/>
      <w:proofErr w:type="gramStart"/>
      <w:r w:rsidRPr="00690B5A">
        <w:rPr>
          <w:rFonts w:eastAsiaTheme="minorHAnsi"/>
          <w:lang w:val="en-GB"/>
        </w:rPr>
        <w:t>dpkg</w:t>
      </w:r>
      <w:proofErr w:type="spellEnd"/>
      <w:proofErr w:type="gramEnd"/>
      <w:r w:rsidRPr="00690B5A">
        <w:rPr>
          <w:rFonts w:eastAsiaTheme="minorHAnsi"/>
          <w:lang w:val="en-GB"/>
        </w:rPr>
        <w:t xml:space="preserve"> -l |more</w:t>
      </w:r>
    </w:p>
    <w:p w:rsidR="00CC1A07" w:rsidRPr="00690B5A" w:rsidRDefault="00CC1A07" w:rsidP="00CC1A07">
      <w:pPr>
        <w:pStyle w:val="Geenafstand"/>
        <w:rPr>
          <w:rFonts w:eastAsiaTheme="minorHAnsi"/>
          <w:lang w:val="en-GB"/>
        </w:rPr>
      </w:pPr>
    </w:p>
    <w:p w:rsidR="00CC1A07" w:rsidRPr="00717878" w:rsidRDefault="00CC1A07" w:rsidP="00CC1A07">
      <w:pPr>
        <w:pStyle w:val="Geenafstand"/>
        <w:rPr>
          <w:rFonts w:eastAsiaTheme="minorHAnsi"/>
          <w:b/>
          <w:sz w:val="28"/>
          <w:u w:val="single"/>
          <w:lang w:val="en-GB"/>
        </w:rPr>
      </w:pPr>
      <w:r w:rsidRPr="00717878">
        <w:rPr>
          <w:rFonts w:eastAsiaTheme="minorHAnsi"/>
          <w:b/>
          <w:sz w:val="28"/>
          <w:u w:val="single"/>
          <w:lang w:val="en-GB"/>
        </w:rPr>
        <w:t>***CRON</w:t>
      </w:r>
    </w:p>
    <w:p w:rsidR="00CC1A07" w:rsidRPr="00690B5A" w:rsidRDefault="00CC1A07" w:rsidP="00CC1A07">
      <w:pPr>
        <w:pStyle w:val="Geenafstand"/>
        <w:rPr>
          <w:rFonts w:eastAsiaTheme="minorHAnsi"/>
          <w:lang w:val="en-GB"/>
        </w:rPr>
      </w:pPr>
      <w:proofErr w:type="spellStart"/>
      <w:proofErr w:type="gramStart"/>
      <w:r w:rsidRPr="00690B5A">
        <w:rPr>
          <w:rFonts w:eastAsiaTheme="minorHAnsi"/>
          <w:lang w:val="en-GB"/>
        </w:rPr>
        <w:t>crontab</w:t>
      </w:r>
      <w:proofErr w:type="spellEnd"/>
      <w:proofErr w:type="gramEnd"/>
      <w:r w:rsidRPr="00690B5A">
        <w:rPr>
          <w:rFonts w:eastAsiaTheme="minorHAnsi"/>
          <w:lang w:val="en-GB"/>
        </w:rPr>
        <w:t xml:space="preserve"> -e</w:t>
      </w:r>
    </w:p>
    <w:p w:rsidR="00CC1A07" w:rsidRPr="009E5ED6" w:rsidRDefault="00CC1A07" w:rsidP="00CC1A07">
      <w:pPr>
        <w:pStyle w:val="Geenafstand"/>
        <w:rPr>
          <w:rFonts w:eastAsiaTheme="minorHAnsi"/>
          <w:lang w:val="en-GB"/>
        </w:rPr>
      </w:pPr>
      <w:r w:rsidRPr="009E5ED6">
        <w:rPr>
          <w:rFonts w:eastAsiaTheme="minorHAnsi"/>
          <w:lang w:val="en-GB"/>
        </w:rPr>
        <w:t># (EDIT)</w:t>
      </w:r>
    </w:p>
    <w:p w:rsidR="00CC1A07" w:rsidRPr="009E5ED6" w:rsidRDefault="00CC1A07" w:rsidP="00CC1A07">
      <w:pPr>
        <w:pStyle w:val="Geenafstand"/>
        <w:rPr>
          <w:rFonts w:eastAsiaTheme="minorHAnsi"/>
          <w:lang w:val="en-GB"/>
        </w:rPr>
      </w:pPr>
      <w:r w:rsidRPr="009E5ED6">
        <w:rPr>
          <w:rFonts w:eastAsiaTheme="minorHAnsi"/>
          <w:lang w:val="en-GB"/>
        </w:rPr>
        <w:t xml:space="preserve"># --&gt; </w:t>
      </w:r>
      <w:proofErr w:type="spellStart"/>
      <w:r w:rsidRPr="009E5ED6">
        <w:rPr>
          <w:rFonts w:eastAsiaTheme="minorHAnsi"/>
          <w:lang w:val="en-GB"/>
        </w:rPr>
        <w:t>elke</w:t>
      </w:r>
      <w:proofErr w:type="spellEnd"/>
      <w:r w:rsidRPr="009E5ED6">
        <w:rPr>
          <w:rFonts w:eastAsiaTheme="minorHAnsi"/>
          <w:lang w:val="en-GB"/>
        </w:rPr>
        <w:t xml:space="preserve"> </w:t>
      </w:r>
      <w:proofErr w:type="spellStart"/>
      <w:r w:rsidRPr="009E5ED6">
        <w:rPr>
          <w:rFonts w:eastAsiaTheme="minorHAnsi"/>
          <w:lang w:val="en-GB"/>
        </w:rPr>
        <w:t>minuut</w:t>
      </w:r>
      <w:proofErr w:type="spellEnd"/>
      <w:r w:rsidRPr="009E5ED6">
        <w:rPr>
          <w:rFonts w:eastAsiaTheme="minorHAnsi"/>
          <w:lang w:val="en-GB"/>
        </w:rPr>
        <w:t xml:space="preserve"> </w:t>
      </w:r>
      <w:proofErr w:type="spellStart"/>
      <w:r w:rsidRPr="009E5ED6">
        <w:rPr>
          <w:rFonts w:eastAsiaTheme="minorHAnsi"/>
          <w:lang w:val="en-GB"/>
        </w:rPr>
        <w:t>sh</w:t>
      </w:r>
      <w:proofErr w:type="spellEnd"/>
      <w:r w:rsidRPr="009E5ED6">
        <w:rPr>
          <w:rFonts w:eastAsiaTheme="minorHAnsi"/>
          <w:lang w:val="en-GB"/>
        </w:rPr>
        <w:t xml:space="preserve"> commando </w:t>
      </w:r>
      <w:proofErr w:type="spellStart"/>
      <w:r w:rsidRPr="009E5ED6">
        <w:rPr>
          <w:rFonts w:eastAsiaTheme="minorHAnsi"/>
          <w:lang w:val="en-GB"/>
        </w:rPr>
        <w:t>uitvoeren</w:t>
      </w:r>
      <w:proofErr w:type="spellEnd"/>
    </w:p>
    <w:p w:rsidR="00CC1A07" w:rsidRPr="00690B5A" w:rsidRDefault="00CC1A07" w:rsidP="00CC1A07">
      <w:pPr>
        <w:pStyle w:val="Geenafstand"/>
        <w:rPr>
          <w:rFonts w:eastAsiaTheme="minorHAnsi"/>
          <w:lang w:val="en-GB"/>
        </w:rPr>
      </w:pPr>
      <w:r w:rsidRPr="00690B5A">
        <w:rPr>
          <w:rFonts w:eastAsiaTheme="minorHAnsi"/>
          <w:lang w:val="en-GB"/>
        </w:rPr>
        <w:t xml:space="preserve">* *     * * *        </w:t>
      </w:r>
      <w:proofErr w:type="spellStart"/>
      <w:r w:rsidRPr="00690B5A">
        <w:rPr>
          <w:rFonts w:eastAsiaTheme="minorHAnsi"/>
          <w:lang w:val="en-GB"/>
        </w:rPr>
        <w:t>sh</w:t>
      </w:r>
      <w:proofErr w:type="spellEnd"/>
      <w:r w:rsidRPr="00690B5A">
        <w:rPr>
          <w:rFonts w:eastAsiaTheme="minorHAnsi"/>
          <w:lang w:val="en-GB"/>
        </w:rPr>
        <w:t xml:space="preserve"> /home/pi/Desktop/SunnyPi/1min.sh </w:t>
      </w:r>
    </w:p>
    <w:p w:rsidR="00CC1A07" w:rsidRPr="00775480" w:rsidRDefault="00CC1A07" w:rsidP="00CC1A07">
      <w:pPr>
        <w:pStyle w:val="Geenafstand"/>
        <w:rPr>
          <w:rFonts w:eastAsiaTheme="minorHAnsi"/>
          <w:lang w:val="en-GB"/>
        </w:rPr>
      </w:pPr>
      <w:r w:rsidRPr="00775480">
        <w:rPr>
          <w:rFonts w:eastAsiaTheme="minorHAnsi"/>
          <w:lang w:val="en-GB"/>
        </w:rPr>
        <w:t xml:space="preserve"># --&gt; </w:t>
      </w:r>
      <w:proofErr w:type="spellStart"/>
      <w:r w:rsidRPr="00775480">
        <w:rPr>
          <w:rFonts w:eastAsiaTheme="minorHAnsi"/>
          <w:lang w:val="en-GB"/>
        </w:rPr>
        <w:t>elke</w:t>
      </w:r>
      <w:proofErr w:type="spellEnd"/>
      <w:r w:rsidRPr="00775480">
        <w:rPr>
          <w:rFonts w:eastAsiaTheme="minorHAnsi"/>
          <w:lang w:val="en-GB"/>
        </w:rPr>
        <w:t xml:space="preserve"> 5 </w:t>
      </w:r>
      <w:proofErr w:type="spellStart"/>
      <w:r w:rsidRPr="00775480">
        <w:rPr>
          <w:rFonts w:eastAsiaTheme="minorHAnsi"/>
          <w:lang w:val="en-GB"/>
        </w:rPr>
        <w:t>minuut</w:t>
      </w:r>
      <w:proofErr w:type="spellEnd"/>
      <w:r w:rsidRPr="00775480">
        <w:rPr>
          <w:rFonts w:eastAsiaTheme="minorHAnsi"/>
          <w:lang w:val="en-GB"/>
        </w:rPr>
        <w:t xml:space="preserve"> </w:t>
      </w:r>
      <w:proofErr w:type="spellStart"/>
      <w:r w:rsidRPr="00775480">
        <w:rPr>
          <w:rFonts w:eastAsiaTheme="minorHAnsi"/>
          <w:lang w:val="en-GB"/>
        </w:rPr>
        <w:t>sh</w:t>
      </w:r>
      <w:proofErr w:type="spellEnd"/>
      <w:r w:rsidRPr="00775480">
        <w:rPr>
          <w:rFonts w:eastAsiaTheme="minorHAnsi"/>
          <w:lang w:val="en-GB"/>
        </w:rPr>
        <w:t xml:space="preserve"> commando </w:t>
      </w:r>
      <w:proofErr w:type="spellStart"/>
      <w:r w:rsidRPr="00775480">
        <w:rPr>
          <w:rFonts w:eastAsiaTheme="minorHAnsi"/>
          <w:lang w:val="en-GB"/>
        </w:rPr>
        <w:t>uitvoeren</w:t>
      </w:r>
      <w:proofErr w:type="spellEnd"/>
    </w:p>
    <w:p w:rsidR="00CC1A07" w:rsidRPr="00775480" w:rsidRDefault="00CC1A07" w:rsidP="00CC1A07">
      <w:pPr>
        <w:pStyle w:val="Geenafstand"/>
        <w:rPr>
          <w:rFonts w:eastAsiaTheme="minorHAnsi"/>
          <w:lang w:val="en-GB"/>
        </w:rPr>
      </w:pPr>
      <w:r w:rsidRPr="00775480">
        <w:rPr>
          <w:rFonts w:eastAsiaTheme="minorHAnsi"/>
          <w:lang w:val="en-GB"/>
        </w:rPr>
        <w:t xml:space="preserve">*/5 *   * * *        </w:t>
      </w:r>
      <w:proofErr w:type="spellStart"/>
      <w:r w:rsidRPr="00775480">
        <w:rPr>
          <w:rFonts w:eastAsiaTheme="minorHAnsi"/>
          <w:lang w:val="en-GB"/>
        </w:rPr>
        <w:t>sh</w:t>
      </w:r>
      <w:proofErr w:type="spellEnd"/>
      <w:r w:rsidRPr="00775480">
        <w:rPr>
          <w:rFonts w:eastAsiaTheme="minorHAnsi"/>
          <w:lang w:val="en-GB"/>
        </w:rPr>
        <w:t xml:space="preserve"> /home/pi/Desktop/SunnyPi/5min.sh</w:t>
      </w:r>
    </w:p>
    <w:p w:rsidR="004E38FB" w:rsidRPr="00775480" w:rsidRDefault="004E38FB">
      <w:pPr>
        <w:rPr>
          <w:rFonts w:eastAsiaTheme="minorEastAsia"/>
          <w:lang w:val="en-GB" w:eastAsia="nl-NL"/>
        </w:rPr>
      </w:pPr>
      <w:r w:rsidRPr="00775480">
        <w:rPr>
          <w:lang w:val="en-GB"/>
        </w:rPr>
        <w:br w:type="page"/>
      </w:r>
    </w:p>
    <w:p w:rsidR="00235E3B" w:rsidRPr="00775480" w:rsidRDefault="004E38FB" w:rsidP="004E38FB">
      <w:pPr>
        <w:pStyle w:val="Kop2"/>
        <w:rPr>
          <w:lang w:val="en-GB"/>
        </w:rPr>
      </w:pPr>
      <w:bookmarkStart w:id="29" w:name="_Toc349513735"/>
      <w:r w:rsidRPr="00775480">
        <w:rPr>
          <w:lang w:val="en-GB"/>
        </w:rPr>
        <w:lastRenderedPageBreak/>
        <w:t xml:space="preserve">Protocol </w:t>
      </w:r>
      <w:proofErr w:type="spellStart"/>
      <w:r w:rsidRPr="00775480">
        <w:rPr>
          <w:lang w:val="en-GB"/>
        </w:rPr>
        <w:t>Mastervolt</w:t>
      </w:r>
      <w:proofErr w:type="spellEnd"/>
      <w:r w:rsidRPr="00775480">
        <w:rPr>
          <w:lang w:val="en-GB"/>
        </w:rPr>
        <w:t xml:space="preserve"> (</w:t>
      </w:r>
      <w:proofErr w:type="spellStart"/>
      <w:r w:rsidRPr="00775480">
        <w:rPr>
          <w:lang w:val="en-GB"/>
        </w:rPr>
        <w:t>soladin</w:t>
      </w:r>
      <w:proofErr w:type="spellEnd"/>
      <w:r w:rsidRPr="00775480">
        <w:rPr>
          <w:lang w:val="en-GB"/>
        </w:rPr>
        <w:t xml:space="preserve"> 600)</w:t>
      </w:r>
      <w:bookmarkEnd w:id="29"/>
    </w:p>
    <w:p w:rsidR="00444088" w:rsidRDefault="00444088" w:rsidP="00444088">
      <w:pPr>
        <w:spacing w:after="0" w:line="240" w:lineRule="auto"/>
        <w:rPr>
          <w:b/>
          <w:lang w:val="en-GB"/>
        </w:rPr>
      </w:pPr>
    </w:p>
    <w:p w:rsidR="00444088" w:rsidRDefault="004E38FB" w:rsidP="00444088">
      <w:pPr>
        <w:spacing w:after="0" w:line="240" w:lineRule="auto"/>
        <w:rPr>
          <w:b/>
          <w:lang w:val="en-GB"/>
        </w:rPr>
      </w:pPr>
      <w:proofErr w:type="spellStart"/>
      <w:r w:rsidRPr="00775480">
        <w:rPr>
          <w:b/>
          <w:lang w:val="en-GB"/>
        </w:rPr>
        <w:t>Identificatie</w:t>
      </w:r>
      <w:proofErr w:type="spellEnd"/>
      <w:r w:rsidRPr="00775480">
        <w:rPr>
          <w:b/>
          <w:lang w:val="en-GB"/>
        </w:rPr>
        <w:t xml:space="preserve"> </w:t>
      </w:r>
    </w:p>
    <w:p w:rsidR="00444088" w:rsidRDefault="00444088" w:rsidP="00444088">
      <w:pPr>
        <w:spacing w:after="0" w:line="240" w:lineRule="auto"/>
        <w:rPr>
          <w:i/>
          <w:lang w:val="en-GB"/>
        </w:rPr>
      </w:pPr>
    </w:p>
    <w:p w:rsidR="004E38FB" w:rsidRPr="00444088" w:rsidRDefault="004E38FB" w:rsidP="00444088">
      <w:pPr>
        <w:spacing w:after="0" w:line="240" w:lineRule="auto"/>
        <w:rPr>
          <w:b/>
          <w:lang w:val="en-GB"/>
        </w:rPr>
      </w:pPr>
      <w:r w:rsidRPr="00775480">
        <w:rPr>
          <w:i/>
          <w:lang w:val="en-GB"/>
        </w:rPr>
        <w:t>REQ:</w:t>
      </w:r>
      <w:r w:rsidRPr="00775480">
        <w:rPr>
          <w:lang w:val="en-GB"/>
        </w:rPr>
        <w:t xml:space="preserve"> “00 00 00 00 C1 00 00 00 C1”</w:t>
      </w:r>
    </w:p>
    <w:p w:rsidR="004E38FB" w:rsidRPr="00CC7668" w:rsidRDefault="004E38FB" w:rsidP="00444088">
      <w:pPr>
        <w:spacing w:after="0" w:line="240" w:lineRule="auto"/>
        <w:rPr>
          <w:lang w:val="en-US"/>
        </w:rPr>
      </w:pPr>
      <w:r>
        <w:rPr>
          <w:lang w:val="en-US"/>
        </w:rPr>
        <w:t>(</w:t>
      </w:r>
      <w:proofErr w:type="spellStart"/>
      <w:proofErr w:type="gramStart"/>
      <w:r>
        <w:rPr>
          <w:lang w:val="en-US"/>
        </w:rPr>
        <w:t>dec</w:t>
      </w:r>
      <w:proofErr w:type="spellEnd"/>
      <w:proofErr w:type="gramEnd"/>
      <w:r>
        <w:rPr>
          <w:lang w:val="en-US"/>
        </w:rPr>
        <w:t xml:space="preserve">) </w:t>
      </w:r>
      <w:r w:rsidRPr="0021522E">
        <w:rPr>
          <w:lang w:val="en-US"/>
        </w:rPr>
        <w:t>00 00 00 00 193 00 00 00 193</w:t>
      </w:r>
    </w:p>
    <w:p w:rsidR="004E38FB" w:rsidRDefault="004E38FB" w:rsidP="00444088">
      <w:pPr>
        <w:spacing w:after="0" w:line="240" w:lineRule="auto"/>
        <w:rPr>
          <w:lang w:val="en-US"/>
        </w:rPr>
      </w:pPr>
      <w:r w:rsidRPr="009471A0">
        <w:rPr>
          <w:i/>
          <w:lang w:val="en-US"/>
        </w:rPr>
        <w:t>RES:</w:t>
      </w:r>
      <w:r>
        <w:rPr>
          <w:lang w:val="en-US"/>
        </w:rPr>
        <w:t xml:space="preserve"> “00 00 11 00 C1 F3 00 00 C5”</w:t>
      </w:r>
    </w:p>
    <w:p w:rsidR="004E38FB" w:rsidRDefault="004E38FB" w:rsidP="00444088">
      <w:pPr>
        <w:spacing w:after="0" w:line="240" w:lineRule="auto"/>
        <w:rPr>
          <w:lang w:val="en-US"/>
        </w:rPr>
      </w:pPr>
      <w:proofErr w:type="gramStart"/>
      <w:r>
        <w:rPr>
          <w:lang w:val="en-US"/>
        </w:rPr>
        <w:t>00 00</w:t>
      </w:r>
      <w:r>
        <w:rPr>
          <w:lang w:val="en-US"/>
        </w:rPr>
        <w:tab/>
        <w:t>– Master address.</w:t>
      </w:r>
      <w:proofErr w:type="gramEnd"/>
    </w:p>
    <w:p w:rsidR="004E38FB" w:rsidRDefault="004E38FB" w:rsidP="00444088">
      <w:pPr>
        <w:spacing w:after="0" w:line="240" w:lineRule="auto"/>
        <w:rPr>
          <w:lang w:val="en-US"/>
        </w:rPr>
      </w:pPr>
      <w:proofErr w:type="gramStart"/>
      <w:r>
        <w:rPr>
          <w:lang w:val="en-US"/>
        </w:rPr>
        <w:t>00 11</w:t>
      </w:r>
      <w:r>
        <w:rPr>
          <w:lang w:val="en-US"/>
        </w:rPr>
        <w:tab/>
        <w:t>– Slave address.</w:t>
      </w:r>
      <w:proofErr w:type="gramEnd"/>
    </w:p>
    <w:p w:rsidR="004E38FB" w:rsidRDefault="004E38FB" w:rsidP="00444088">
      <w:pPr>
        <w:spacing w:after="0" w:line="240" w:lineRule="auto"/>
        <w:rPr>
          <w:lang w:val="en-US"/>
        </w:rPr>
      </w:pPr>
      <w:r>
        <w:rPr>
          <w:lang w:val="en-US"/>
        </w:rPr>
        <w:t>00 C1</w:t>
      </w:r>
      <w:r>
        <w:rPr>
          <w:lang w:val="en-US"/>
        </w:rPr>
        <w:tab/>
        <w:t xml:space="preserve">– Commando: Request Slave address </w:t>
      </w:r>
      <w:proofErr w:type="gramStart"/>
      <w:r>
        <w:rPr>
          <w:lang w:val="en-US"/>
        </w:rPr>
        <w:t>( in</w:t>
      </w:r>
      <w:proofErr w:type="gramEnd"/>
      <w:r>
        <w:rPr>
          <w:lang w:val="en-US"/>
        </w:rPr>
        <w:t xml:space="preserve"> RES: F3 xx).</w:t>
      </w:r>
    </w:p>
    <w:p w:rsidR="004E38FB" w:rsidRDefault="004E38FB" w:rsidP="00444088">
      <w:pPr>
        <w:spacing w:after="0" w:line="240" w:lineRule="auto"/>
        <w:rPr>
          <w:lang w:val="en-US"/>
        </w:rPr>
      </w:pPr>
      <w:r>
        <w:rPr>
          <w:lang w:val="en-US"/>
        </w:rPr>
        <w:t>00 00</w:t>
      </w:r>
      <w:r>
        <w:rPr>
          <w:lang w:val="en-US"/>
        </w:rPr>
        <w:tab/>
      </w:r>
      <w:proofErr w:type="gramStart"/>
      <w:r>
        <w:rPr>
          <w:lang w:val="en-US"/>
        </w:rPr>
        <w:t>– ??.</w:t>
      </w:r>
      <w:proofErr w:type="gramEnd"/>
    </w:p>
    <w:p w:rsidR="004E38FB" w:rsidRDefault="004E38FB" w:rsidP="00444088">
      <w:pPr>
        <w:spacing w:line="240" w:lineRule="auto"/>
        <w:rPr>
          <w:lang w:val="en-US"/>
        </w:rPr>
      </w:pPr>
      <w:proofErr w:type="gramStart"/>
      <w:r>
        <w:rPr>
          <w:lang w:val="en-US"/>
        </w:rPr>
        <w:t>C1 (C5)</w:t>
      </w:r>
      <w:r>
        <w:rPr>
          <w:lang w:val="en-US"/>
        </w:rPr>
        <w:tab/>
        <w:t>– Checksum.</w:t>
      </w:r>
      <w:proofErr w:type="gramEnd"/>
    </w:p>
    <w:p w:rsidR="004E38FB" w:rsidRDefault="004E38FB" w:rsidP="00444088">
      <w:pPr>
        <w:spacing w:after="0" w:line="240" w:lineRule="auto"/>
        <w:rPr>
          <w:b/>
          <w:lang w:val="en-US"/>
        </w:rPr>
      </w:pPr>
      <w:r>
        <w:rPr>
          <w:b/>
          <w:lang w:val="en-US"/>
        </w:rPr>
        <w:t>Firmware</w:t>
      </w:r>
    </w:p>
    <w:p w:rsidR="00444088" w:rsidRDefault="00444088" w:rsidP="00444088">
      <w:pPr>
        <w:spacing w:after="0" w:line="240" w:lineRule="auto"/>
        <w:rPr>
          <w:i/>
          <w:lang w:val="en-US"/>
        </w:rPr>
      </w:pPr>
    </w:p>
    <w:p w:rsidR="004E38FB" w:rsidRDefault="004E38FB" w:rsidP="00444088">
      <w:pPr>
        <w:spacing w:after="0" w:line="240" w:lineRule="auto"/>
        <w:rPr>
          <w:lang w:val="en-US"/>
        </w:rPr>
      </w:pPr>
      <w:r>
        <w:rPr>
          <w:i/>
          <w:lang w:val="en-US"/>
        </w:rPr>
        <w:t xml:space="preserve">REQ: </w:t>
      </w:r>
      <w:r>
        <w:rPr>
          <w:lang w:val="en-US"/>
        </w:rPr>
        <w:t>“11 00 00 00 B4 00 00 00 C5”</w:t>
      </w:r>
    </w:p>
    <w:p w:rsidR="004E38FB" w:rsidRPr="009471A0" w:rsidRDefault="004E38FB" w:rsidP="00444088">
      <w:pPr>
        <w:spacing w:after="0" w:line="240" w:lineRule="auto"/>
        <w:rPr>
          <w:lang w:val="en-US"/>
        </w:rPr>
      </w:pPr>
      <w:r>
        <w:rPr>
          <w:lang w:val="en-US"/>
        </w:rPr>
        <w:t>(</w:t>
      </w:r>
      <w:proofErr w:type="spellStart"/>
      <w:proofErr w:type="gramStart"/>
      <w:r>
        <w:rPr>
          <w:lang w:val="en-US"/>
        </w:rPr>
        <w:t>dec</w:t>
      </w:r>
      <w:proofErr w:type="spellEnd"/>
      <w:proofErr w:type="gramEnd"/>
      <w:r>
        <w:rPr>
          <w:lang w:val="en-US"/>
        </w:rPr>
        <w:t xml:space="preserve">)  17 00 00 00 180 00 00 00 </w:t>
      </w:r>
      <w:r w:rsidRPr="0021522E">
        <w:rPr>
          <w:lang w:val="en-US"/>
        </w:rPr>
        <w:t>197</w:t>
      </w:r>
    </w:p>
    <w:p w:rsidR="004E38FB" w:rsidRDefault="004E38FB" w:rsidP="00444088">
      <w:pPr>
        <w:spacing w:after="0" w:line="240" w:lineRule="auto"/>
        <w:rPr>
          <w:lang w:val="en-US"/>
        </w:rPr>
      </w:pPr>
      <w:r>
        <w:rPr>
          <w:i/>
          <w:lang w:val="en-US"/>
        </w:rPr>
        <w:t xml:space="preserve">RES: </w:t>
      </w:r>
      <w:r>
        <w:rPr>
          <w:lang w:val="en-US"/>
        </w:rPr>
        <w:t>“</w:t>
      </w:r>
      <w:r w:rsidRPr="009471A0">
        <w:rPr>
          <w:lang w:val="en-US"/>
        </w:rPr>
        <w:t xml:space="preserve">00 00 11 00 B4 F3 00 00 00 00 00 00 00 E3 00 04 01 </w:t>
      </w:r>
      <w:r>
        <w:rPr>
          <w:lang w:val="en-US"/>
        </w:rPr>
        <w:t xml:space="preserve">34 </w:t>
      </w:r>
      <w:r w:rsidRPr="009471A0">
        <w:rPr>
          <w:lang w:val="en-US"/>
        </w:rPr>
        <w:t>06 00 00 00 00 00 00 00 00 00 00 00 DA</w:t>
      </w:r>
      <w:r>
        <w:rPr>
          <w:lang w:val="en-US"/>
        </w:rPr>
        <w:t>”</w:t>
      </w:r>
    </w:p>
    <w:p w:rsidR="004E38FB" w:rsidRDefault="004E38FB" w:rsidP="00444088">
      <w:pPr>
        <w:spacing w:after="0" w:line="240" w:lineRule="auto"/>
        <w:ind w:left="1134" w:hanging="1134"/>
        <w:rPr>
          <w:lang w:val="en-US"/>
        </w:rPr>
      </w:pPr>
      <w:proofErr w:type="gramStart"/>
      <w:r>
        <w:rPr>
          <w:lang w:val="en-US"/>
        </w:rPr>
        <w:t>00 00 11 00</w:t>
      </w:r>
      <w:r>
        <w:rPr>
          <w:lang w:val="en-US"/>
        </w:rPr>
        <w:tab/>
        <w:t xml:space="preserve">– Master slave </w:t>
      </w:r>
      <w:proofErr w:type="spellStart"/>
      <w:r>
        <w:rPr>
          <w:lang w:val="en-US"/>
        </w:rPr>
        <w:t>adressen</w:t>
      </w:r>
      <w:proofErr w:type="spellEnd"/>
      <w:r>
        <w:rPr>
          <w:lang w:val="en-US"/>
        </w:rPr>
        <w:t>.</w:t>
      </w:r>
      <w:proofErr w:type="gramEnd"/>
    </w:p>
    <w:p w:rsidR="004E38FB" w:rsidRDefault="004E38FB" w:rsidP="00444088">
      <w:pPr>
        <w:spacing w:after="0" w:line="240" w:lineRule="auto"/>
        <w:ind w:left="1134" w:hanging="1134"/>
        <w:rPr>
          <w:lang w:val="en-US"/>
        </w:rPr>
      </w:pPr>
      <w:r>
        <w:rPr>
          <w:lang w:val="en-US"/>
        </w:rPr>
        <w:t>00 B4</w:t>
      </w:r>
      <w:r>
        <w:rPr>
          <w:lang w:val="en-US"/>
        </w:rPr>
        <w:tab/>
        <w:t xml:space="preserve">– Commando </w:t>
      </w:r>
      <w:proofErr w:type="gramStart"/>
      <w:r>
        <w:rPr>
          <w:lang w:val="en-US"/>
        </w:rPr>
        <w:t>( in</w:t>
      </w:r>
      <w:proofErr w:type="gramEnd"/>
      <w:r>
        <w:rPr>
          <w:lang w:val="en-US"/>
        </w:rPr>
        <w:t xml:space="preserve"> RES: F3 xx).</w:t>
      </w:r>
    </w:p>
    <w:p w:rsidR="004E38FB" w:rsidRPr="002F5C6C" w:rsidRDefault="004E38FB" w:rsidP="00444088">
      <w:pPr>
        <w:spacing w:after="0" w:line="240" w:lineRule="auto"/>
        <w:ind w:left="1134" w:hanging="1134"/>
        <w:rPr>
          <w:lang w:val="en-US"/>
        </w:rPr>
      </w:pPr>
      <w:r w:rsidRPr="002F5C6C">
        <w:rPr>
          <w:lang w:val="en-US"/>
        </w:rPr>
        <w:t>7x “00”</w:t>
      </w:r>
      <w:r>
        <w:rPr>
          <w:lang w:val="en-US"/>
        </w:rPr>
        <w:tab/>
      </w:r>
      <w:proofErr w:type="gramStart"/>
      <w:r w:rsidRPr="002F5C6C">
        <w:rPr>
          <w:lang w:val="en-US"/>
        </w:rPr>
        <w:t>– ??.</w:t>
      </w:r>
      <w:proofErr w:type="gramEnd"/>
    </w:p>
    <w:p w:rsidR="004E38FB" w:rsidRPr="002F5C6C" w:rsidRDefault="004E38FB" w:rsidP="00444088">
      <w:pPr>
        <w:spacing w:after="0" w:line="240" w:lineRule="auto"/>
        <w:ind w:left="1134" w:hanging="1134"/>
        <w:rPr>
          <w:lang w:val="en-US"/>
        </w:rPr>
      </w:pPr>
      <w:proofErr w:type="gramStart"/>
      <w:r w:rsidRPr="002F5C6C">
        <w:rPr>
          <w:lang w:val="en-US"/>
        </w:rPr>
        <w:t>E3 00</w:t>
      </w:r>
      <w:r>
        <w:rPr>
          <w:lang w:val="en-US"/>
        </w:rPr>
        <w:tab/>
      </w:r>
      <w:r w:rsidRPr="002F5C6C">
        <w:rPr>
          <w:lang w:val="en-US"/>
        </w:rPr>
        <w:t>– DEV id.</w:t>
      </w:r>
      <w:proofErr w:type="gramEnd"/>
    </w:p>
    <w:p w:rsidR="004E38FB" w:rsidRPr="004E38FB" w:rsidRDefault="004E38FB" w:rsidP="00444088">
      <w:pPr>
        <w:spacing w:after="0" w:line="240" w:lineRule="auto"/>
        <w:ind w:left="1134" w:hanging="1134"/>
      </w:pPr>
      <w:r w:rsidRPr="002F5C6C">
        <w:rPr>
          <w:lang w:val="en-US"/>
        </w:rPr>
        <w:t>01 04</w:t>
      </w:r>
      <w:r>
        <w:rPr>
          <w:lang w:val="en-US"/>
        </w:rPr>
        <w:tab/>
      </w:r>
      <w:r w:rsidRPr="002F5C6C">
        <w:rPr>
          <w:lang w:val="en-US"/>
        </w:rPr>
        <w:t xml:space="preserve">– Firmware ver. </w:t>
      </w:r>
      <w:r w:rsidRPr="004E38FB">
        <w:t>Vertaald naar: 1.04.</w:t>
      </w:r>
    </w:p>
    <w:p w:rsidR="004E38FB" w:rsidRPr="009E5ED6" w:rsidRDefault="004E38FB" w:rsidP="00444088">
      <w:pPr>
        <w:spacing w:after="0" w:line="240" w:lineRule="auto"/>
        <w:ind w:left="1134" w:hanging="1134"/>
      </w:pPr>
      <w:r w:rsidRPr="009E5ED6">
        <w:t>06 34</w:t>
      </w:r>
      <w:r w:rsidRPr="009E5ED6">
        <w:tab/>
        <w:t>– Firmware datum. (default: 0634).</w:t>
      </w:r>
    </w:p>
    <w:p w:rsidR="004E38FB" w:rsidRPr="00A06364" w:rsidRDefault="004E38FB" w:rsidP="00444088">
      <w:pPr>
        <w:spacing w:after="0" w:line="240" w:lineRule="auto"/>
        <w:ind w:left="1134" w:hanging="1134"/>
        <w:rPr>
          <w:lang w:val="en-GB"/>
        </w:rPr>
      </w:pPr>
      <w:r w:rsidRPr="00A06364">
        <w:rPr>
          <w:lang w:val="en-GB"/>
        </w:rPr>
        <w:t>00</w:t>
      </w:r>
      <w:r w:rsidRPr="00A06364">
        <w:rPr>
          <w:lang w:val="en-GB"/>
        </w:rPr>
        <w:tab/>
      </w:r>
      <w:proofErr w:type="gramStart"/>
      <w:r w:rsidRPr="00A06364">
        <w:rPr>
          <w:lang w:val="en-GB"/>
        </w:rPr>
        <w:t>– ??.</w:t>
      </w:r>
      <w:proofErr w:type="gramEnd"/>
    </w:p>
    <w:p w:rsidR="004E38FB" w:rsidRPr="00A06364" w:rsidRDefault="004E38FB" w:rsidP="00444088">
      <w:pPr>
        <w:spacing w:line="240" w:lineRule="auto"/>
        <w:ind w:left="1134" w:hanging="1134"/>
        <w:rPr>
          <w:lang w:val="en-GB"/>
        </w:rPr>
      </w:pPr>
      <w:r w:rsidRPr="00A06364">
        <w:rPr>
          <w:lang w:val="en-GB"/>
        </w:rPr>
        <w:t>DA</w:t>
      </w:r>
      <w:r w:rsidRPr="00A06364">
        <w:rPr>
          <w:lang w:val="en-GB"/>
        </w:rPr>
        <w:tab/>
        <w:t>– Checksum.</w:t>
      </w:r>
    </w:p>
    <w:p w:rsidR="004E38FB" w:rsidRDefault="004E38FB" w:rsidP="00444088">
      <w:pPr>
        <w:spacing w:after="0" w:line="240" w:lineRule="auto"/>
        <w:rPr>
          <w:b/>
          <w:lang w:val="en-US"/>
        </w:rPr>
      </w:pPr>
      <w:r w:rsidRPr="002F5C6C">
        <w:rPr>
          <w:b/>
          <w:lang w:val="en-US"/>
        </w:rPr>
        <w:t>Dat</w:t>
      </w:r>
      <w:r>
        <w:rPr>
          <w:b/>
          <w:lang w:val="en-US"/>
        </w:rPr>
        <w:t>a request</w:t>
      </w:r>
    </w:p>
    <w:p w:rsidR="00444088" w:rsidRDefault="00444088" w:rsidP="00444088">
      <w:pPr>
        <w:spacing w:after="0" w:line="240" w:lineRule="auto"/>
        <w:rPr>
          <w:i/>
          <w:lang w:val="en-US"/>
        </w:rPr>
      </w:pPr>
    </w:p>
    <w:p w:rsidR="004E38FB" w:rsidRDefault="004E38FB" w:rsidP="00444088">
      <w:pPr>
        <w:spacing w:after="0" w:line="240" w:lineRule="auto"/>
        <w:rPr>
          <w:lang w:val="en-US"/>
        </w:rPr>
      </w:pPr>
      <w:r>
        <w:rPr>
          <w:i/>
          <w:lang w:val="en-US"/>
        </w:rPr>
        <w:t xml:space="preserve">REQ: </w:t>
      </w:r>
      <w:r>
        <w:rPr>
          <w:lang w:val="en-US"/>
        </w:rPr>
        <w:t>“</w:t>
      </w:r>
      <w:r w:rsidRPr="00AC1D38">
        <w:rPr>
          <w:lang w:val="en-US"/>
        </w:rPr>
        <w:t>11 00 00 00 B6 00 00 00 C7</w:t>
      </w:r>
      <w:r>
        <w:rPr>
          <w:lang w:val="en-US"/>
        </w:rPr>
        <w:t>”</w:t>
      </w:r>
    </w:p>
    <w:p w:rsidR="004E38FB" w:rsidRPr="009471A0" w:rsidRDefault="004E38FB" w:rsidP="00444088">
      <w:pPr>
        <w:spacing w:after="0" w:line="240" w:lineRule="auto"/>
        <w:rPr>
          <w:lang w:val="en-US"/>
        </w:rPr>
      </w:pPr>
      <w:r>
        <w:rPr>
          <w:lang w:val="en-US"/>
        </w:rPr>
        <w:t>(</w:t>
      </w:r>
      <w:proofErr w:type="spellStart"/>
      <w:proofErr w:type="gramStart"/>
      <w:r>
        <w:rPr>
          <w:lang w:val="en-US"/>
        </w:rPr>
        <w:t>dec</w:t>
      </w:r>
      <w:proofErr w:type="spellEnd"/>
      <w:proofErr w:type="gramEnd"/>
      <w:r>
        <w:rPr>
          <w:lang w:val="en-US"/>
        </w:rPr>
        <w:t>)  17 00 00 00 182 00 00 00 199</w:t>
      </w:r>
    </w:p>
    <w:p w:rsidR="004E38FB" w:rsidRDefault="004E38FB" w:rsidP="00444088">
      <w:pPr>
        <w:spacing w:after="0" w:line="240" w:lineRule="auto"/>
        <w:rPr>
          <w:lang w:val="en-US"/>
        </w:rPr>
      </w:pPr>
      <w:r>
        <w:rPr>
          <w:i/>
          <w:lang w:val="en-US"/>
        </w:rPr>
        <w:t>RES</w:t>
      </w:r>
      <w:proofErr w:type="gramStart"/>
      <w:r>
        <w:rPr>
          <w:i/>
          <w:lang w:val="en-US"/>
        </w:rPr>
        <w:t>:</w:t>
      </w:r>
      <w:r>
        <w:rPr>
          <w:lang w:val="en-US"/>
        </w:rPr>
        <w:t>“</w:t>
      </w:r>
      <w:proofErr w:type="gramEnd"/>
      <w:r w:rsidRPr="00686098">
        <w:rPr>
          <w:color w:val="FF0000"/>
          <w:lang w:val="en-US"/>
        </w:rPr>
        <w:t>00 00 11 00 B6 F3</w:t>
      </w:r>
      <w:r>
        <w:rPr>
          <w:lang w:val="en-US"/>
        </w:rPr>
        <w:t xml:space="preserve"> </w:t>
      </w:r>
      <w:r w:rsidRPr="00686098">
        <w:rPr>
          <w:color w:val="0070C0"/>
          <w:lang w:val="en-US"/>
        </w:rPr>
        <w:t>00 00</w:t>
      </w:r>
      <w:r>
        <w:rPr>
          <w:lang w:val="en-US"/>
        </w:rPr>
        <w:t xml:space="preserve"> </w:t>
      </w:r>
      <w:r w:rsidRPr="00686098">
        <w:rPr>
          <w:color w:val="00B050"/>
          <w:lang w:val="en-US"/>
        </w:rPr>
        <w:t>04 03</w:t>
      </w:r>
      <w:r>
        <w:rPr>
          <w:lang w:val="en-US"/>
        </w:rPr>
        <w:t xml:space="preserve"> </w:t>
      </w:r>
      <w:r w:rsidRPr="00686098">
        <w:rPr>
          <w:color w:val="FFC000"/>
          <w:lang w:val="en-US"/>
        </w:rPr>
        <w:t>35 00</w:t>
      </w:r>
      <w:r>
        <w:rPr>
          <w:lang w:val="en-US"/>
        </w:rPr>
        <w:t xml:space="preserve"> </w:t>
      </w:r>
      <w:r w:rsidRPr="00686098">
        <w:rPr>
          <w:color w:val="FF0000"/>
          <w:lang w:val="en-US"/>
        </w:rPr>
        <w:t>8A 13</w:t>
      </w:r>
      <w:r>
        <w:rPr>
          <w:lang w:val="en-US"/>
        </w:rPr>
        <w:t xml:space="preserve"> </w:t>
      </w:r>
      <w:r w:rsidRPr="00686098">
        <w:rPr>
          <w:color w:val="0070C0"/>
          <w:lang w:val="en-US"/>
        </w:rPr>
        <w:t>E8 00</w:t>
      </w:r>
      <w:r w:rsidRPr="00F35052">
        <w:rPr>
          <w:lang w:val="en-US"/>
        </w:rPr>
        <w:t xml:space="preserve"> </w:t>
      </w:r>
      <w:r w:rsidRPr="00686098">
        <w:rPr>
          <w:color w:val="00B050"/>
          <w:lang w:val="en-US"/>
        </w:rPr>
        <w:t>00 00</w:t>
      </w:r>
      <w:r w:rsidRPr="00F35052">
        <w:rPr>
          <w:lang w:val="en-US"/>
        </w:rPr>
        <w:t xml:space="preserve"> </w:t>
      </w:r>
      <w:r w:rsidRPr="00686098">
        <w:rPr>
          <w:color w:val="FFC000"/>
          <w:lang w:val="en-US"/>
        </w:rPr>
        <w:t>24 00</w:t>
      </w:r>
      <w:r w:rsidRPr="00F35052">
        <w:rPr>
          <w:lang w:val="en-US"/>
        </w:rPr>
        <w:t xml:space="preserve"> </w:t>
      </w:r>
      <w:r w:rsidRPr="00686098">
        <w:rPr>
          <w:color w:val="FF0000"/>
          <w:lang w:val="en-US"/>
        </w:rPr>
        <w:t>90 0B 00</w:t>
      </w:r>
      <w:r w:rsidRPr="00F35052">
        <w:rPr>
          <w:lang w:val="en-US"/>
        </w:rPr>
        <w:t xml:space="preserve"> </w:t>
      </w:r>
      <w:r w:rsidRPr="00686098">
        <w:rPr>
          <w:color w:val="0070C0"/>
          <w:lang w:val="en-US"/>
        </w:rPr>
        <w:t>1F</w:t>
      </w:r>
      <w:r w:rsidRPr="00F35052">
        <w:rPr>
          <w:lang w:val="en-US"/>
        </w:rPr>
        <w:t xml:space="preserve"> </w:t>
      </w:r>
      <w:r w:rsidRPr="00A4132C">
        <w:rPr>
          <w:color w:val="00B050"/>
          <w:lang w:val="en-US"/>
        </w:rPr>
        <w:t>DB BC 01 00</w:t>
      </w:r>
      <w:r w:rsidRPr="00F35052">
        <w:rPr>
          <w:lang w:val="en-US"/>
        </w:rPr>
        <w:t xml:space="preserve"> </w:t>
      </w:r>
      <w:r w:rsidRPr="00A4132C">
        <w:rPr>
          <w:color w:val="FFC000"/>
          <w:lang w:val="en-US"/>
        </w:rPr>
        <w:t>00 00</w:t>
      </w:r>
      <w:r w:rsidRPr="00F35052">
        <w:rPr>
          <w:lang w:val="en-US"/>
        </w:rPr>
        <w:t xml:space="preserve"> </w:t>
      </w:r>
      <w:r w:rsidRPr="00A4132C">
        <w:rPr>
          <w:color w:val="FF0000"/>
          <w:lang w:val="en-US"/>
        </w:rPr>
        <w:t>FD</w:t>
      </w:r>
      <w:r>
        <w:rPr>
          <w:lang w:val="en-US"/>
        </w:rPr>
        <w:t>”</w:t>
      </w:r>
    </w:p>
    <w:p w:rsidR="004E38FB" w:rsidRDefault="004E38FB" w:rsidP="00444088">
      <w:pPr>
        <w:spacing w:line="240" w:lineRule="auto"/>
        <w:rPr>
          <w:lang w:val="en-US"/>
        </w:rPr>
      </w:pPr>
      <w:r>
        <w:rPr>
          <w:lang w:val="en-US"/>
        </w:rPr>
        <w:t xml:space="preserve">         </w:t>
      </w:r>
      <w:r w:rsidRPr="009153DC">
        <w:rPr>
          <w:lang w:val="en-US"/>
        </w:rPr>
        <w:t xml:space="preserve">00 00 11 00 B9 F3 00 00 D0 00 00 00 </w:t>
      </w:r>
      <w:r>
        <w:rPr>
          <w:lang w:val="en-US"/>
        </w:rPr>
        <w:t>35</w:t>
      </w:r>
      <w:r w:rsidRPr="009153DC">
        <w:rPr>
          <w:lang w:val="en-US"/>
        </w:rPr>
        <w:t xml:space="preserve"> 00 D6 00 DC 00 00 00 DC 03 8C </w:t>
      </w:r>
      <w:r>
        <w:rPr>
          <w:lang w:val="en-US"/>
        </w:rPr>
        <w:t>52</w:t>
      </w:r>
      <w:r w:rsidRPr="009153DC">
        <w:rPr>
          <w:lang w:val="en-US"/>
        </w:rPr>
        <w:t xml:space="preserve"> F2 01 00 00 00 00 </w:t>
      </w:r>
      <w:r>
        <w:rPr>
          <w:lang w:val="en-US"/>
        </w:rPr>
        <w:t>24</w:t>
      </w:r>
    </w:p>
    <w:p w:rsidR="004E38FB" w:rsidRPr="00F35052" w:rsidRDefault="004E38FB" w:rsidP="00444088">
      <w:pPr>
        <w:spacing w:after="0" w:line="240" w:lineRule="auto"/>
      </w:pPr>
      <w:r w:rsidRPr="00686098">
        <w:rPr>
          <w:color w:val="FF0000"/>
        </w:rPr>
        <w:t>00 00 11 00 B6 F3</w:t>
      </w:r>
      <w:r>
        <w:tab/>
      </w:r>
      <w:r w:rsidRPr="00F35052">
        <w:t>– Adressen en commando</w:t>
      </w:r>
    </w:p>
    <w:p w:rsidR="004E38FB" w:rsidRDefault="004E38FB" w:rsidP="00444088">
      <w:pPr>
        <w:spacing w:after="0" w:line="240" w:lineRule="auto"/>
      </w:pPr>
      <w:r w:rsidRPr="00686098">
        <w:rPr>
          <w:color w:val="0070C0"/>
        </w:rPr>
        <w:t>00 00</w:t>
      </w:r>
      <w:r>
        <w:tab/>
      </w:r>
      <w:r>
        <w:tab/>
      </w:r>
      <w:r>
        <w:tab/>
      </w:r>
      <w:r w:rsidRPr="00F35052">
        <w:t xml:space="preserve">– </w:t>
      </w:r>
      <w:proofErr w:type="spellStart"/>
      <w:r w:rsidRPr="00F35052">
        <w:t>Flags</w:t>
      </w:r>
      <w:proofErr w:type="spellEnd"/>
      <w:r w:rsidRPr="00F35052">
        <w:t xml:space="preserve"> (</w:t>
      </w:r>
      <w:proofErr w:type="spellStart"/>
      <w:r w:rsidRPr="00F35052">
        <w:t>Error’s</w:t>
      </w:r>
      <w:proofErr w:type="spellEnd"/>
      <w:r w:rsidRPr="00F35052">
        <w:t xml:space="preserve"> / status). Zie hoofdstuk “</w:t>
      </w:r>
      <w:proofErr w:type="spellStart"/>
      <w:r w:rsidRPr="00F35052">
        <w:t>flags</w:t>
      </w:r>
      <w:proofErr w:type="spellEnd"/>
      <w:r>
        <w:t>” voor uitleg.</w:t>
      </w:r>
    </w:p>
    <w:p w:rsidR="004E38FB" w:rsidRDefault="004E38FB" w:rsidP="00444088">
      <w:pPr>
        <w:spacing w:after="0" w:line="240" w:lineRule="auto"/>
      </w:pPr>
      <w:r w:rsidRPr="00686098">
        <w:rPr>
          <w:color w:val="00B050"/>
        </w:rPr>
        <w:t>0304</w:t>
      </w:r>
      <w:r>
        <w:tab/>
      </w:r>
      <w:r>
        <w:tab/>
      </w:r>
      <w:r>
        <w:tab/>
        <w:t xml:space="preserve">– PV voltage (0304 </w:t>
      </w:r>
      <w:proofErr w:type="spellStart"/>
      <w:r>
        <w:t>hex</w:t>
      </w:r>
      <w:proofErr w:type="spellEnd"/>
      <w:r>
        <w:t xml:space="preserve"> → 772 decimaal /10 → 77,2 Volt).</w:t>
      </w:r>
    </w:p>
    <w:p w:rsidR="004E38FB" w:rsidRPr="001B6B5F" w:rsidRDefault="004E38FB" w:rsidP="00444088">
      <w:pPr>
        <w:spacing w:after="0" w:line="240" w:lineRule="auto"/>
        <w:rPr>
          <w:lang w:val="en-GB"/>
        </w:rPr>
      </w:pPr>
      <w:r w:rsidRPr="001B6B5F">
        <w:rPr>
          <w:color w:val="FFC000"/>
          <w:lang w:val="en-GB"/>
        </w:rPr>
        <w:t>0035</w:t>
      </w:r>
      <w:r w:rsidRPr="001B6B5F">
        <w:rPr>
          <w:lang w:val="en-GB"/>
        </w:rPr>
        <w:tab/>
      </w:r>
      <w:r w:rsidRPr="001B6B5F">
        <w:rPr>
          <w:lang w:val="en-GB"/>
        </w:rPr>
        <w:tab/>
      </w:r>
      <w:r w:rsidRPr="001B6B5F">
        <w:rPr>
          <w:lang w:val="en-GB"/>
        </w:rPr>
        <w:tab/>
        <w:t xml:space="preserve">– PV amperage (0304 hex → 53 </w:t>
      </w:r>
      <w:proofErr w:type="spellStart"/>
      <w:r w:rsidRPr="001B6B5F">
        <w:rPr>
          <w:lang w:val="en-GB"/>
        </w:rPr>
        <w:t>decimaal</w:t>
      </w:r>
      <w:proofErr w:type="spellEnd"/>
      <w:r w:rsidRPr="001B6B5F">
        <w:rPr>
          <w:lang w:val="en-GB"/>
        </w:rPr>
        <w:t xml:space="preserve"> /100 → 0</w:t>
      </w:r>
      <w:proofErr w:type="gramStart"/>
      <w:r w:rsidRPr="001B6B5F">
        <w:rPr>
          <w:lang w:val="en-GB"/>
        </w:rPr>
        <w:t>,53</w:t>
      </w:r>
      <w:proofErr w:type="gramEnd"/>
      <w:r w:rsidRPr="001B6B5F">
        <w:rPr>
          <w:lang w:val="en-GB"/>
        </w:rPr>
        <w:t xml:space="preserve"> Ampère).</w:t>
      </w:r>
    </w:p>
    <w:p w:rsidR="004E38FB" w:rsidRPr="001B6B5F" w:rsidRDefault="004E38FB" w:rsidP="00444088">
      <w:pPr>
        <w:spacing w:after="0" w:line="240" w:lineRule="auto"/>
        <w:rPr>
          <w:lang w:val="en-GB"/>
        </w:rPr>
      </w:pPr>
      <w:r w:rsidRPr="001B6B5F">
        <w:rPr>
          <w:color w:val="FF0000"/>
          <w:lang w:val="en-GB"/>
        </w:rPr>
        <w:t>138A</w:t>
      </w:r>
      <w:r w:rsidRPr="001B6B5F">
        <w:rPr>
          <w:lang w:val="en-GB"/>
        </w:rPr>
        <w:tab/>
      </w:r>
      <w:r w:rsidRPr="001B6B5F">
        <w:rPr>
          <w:lang w:val="en-GB"/>
        </w:rPr>
        <w:tab/>
      </w:r>
      <w:r>
        <w:rPr>
          <w:lang w:val="en-US"/>
        </w:rPr>
        <w:tab/>
      </w:r>
      <w:r w:rsidRPr="001B6B5F">
        <w:rPr>
          <w:lang w:val="en-GB"/>
        </w:rPr>
        <w:t xml:space="preserve">– Grid Frequency (138A hex → 5002 </w:t>
      </w:r>
      <w:proofErr w:type="spellStart"/>
      <w:r w:rsidRPr="001B6B5F">
        <w:rPr>
          <w:lang w:val="en-GB"/>
        </w:rPr>
        <w:t>decimaal</w:t>
      </w:r>
      <w:proofErr w:type="spellEnd"/>
      <w:r w:rsidRPr="001B6B5F">
        <w:rPr>
          <w:lang w:val="en-GB"/>
        </w:rPr>
        <w:t xml:space="preserve"> /100 → 50</w:t>
      </w:r>
      <w:proofErr w:type="gramStart"/>
      <w:r w:rsidRPr="001B6B5F">
        <w:rPr>
          <w:lang w:val="en-GB"/>
        </w:rPr>
        <w:t>,02</w:t>
      </w:r>
      <w:proofErr w:type="gramEnd"/>
      <w:r w:rsidRPr="001B6B5F">
        <w:rPr>
          <w:lang w:val="en-GB"/>
        </w:rPr>
        <w:t xml:space="preserve"> Hz).</w:t>
      </w:r>
    </w:p>
    <w:p w:rsidR="004E38FB" w:rsidRDefault="004E38FB" w:rsidP="00444088">
      <w:pPr>
        <w:spacing w:after="0" w:line="240" w:lineRule="auto"/>
      </w:pPr>
      <w:r w:rsidRPr="00686098">
        <w:rPr>
          <w:color w:val="0070C0"/>
        </w:rPr>
        <w:t>00E8</w:t>
      </w:r>
      <w:r>
        <w:tab/>
      </w:r>
      <w:r>
        <w:tab/>
      </w:r>
      <w:r>
        <w:tab/>
      </w:r>
      <w:r w:rsidRPr="0056662D">
        <w:t xml:space="preserve">– </w:t>
      </w:r>
      <w:proofErr w:type="spellStart"/>
      <w:r w:rsidRPr="0056662D">
        <w:t>Grid</w:t>
      </w:r>
      <w:proofErr w:type="spellEnd"/>
      <w:r w:rsidRPr="0056662D">
        <w:t xml:space="preserve"> Voltage (00</w:t>
      </w:r>
      <w:r>
        <w:t xml:space="preserve">E8 </w:t>
      </w:r>
      <w:proofErr w:type="spellStart"/>
      <w:r>
        <w:t>H</w:t>
      </w:r>
      <w:r w:rsidRPr="0056662D">
        <w:t>ex</w:t>
      </w:r>
      <w:proofErr w:type="spellEnd"/>
      <w:r w:rsidRPr="0056662D">
        <w:t xml:space="preserve"> → 2</w:t>
      </w:r>
      <w:r>
        <w:t>32</w:t>
      </w:r>
      <w:r w:rsidRPr="0056662D">
        <w:t xml:space="preserve"> decimaal →</w:t>
      </w:r>
      <w:r>
        <w:t xml:space="preserve"> 232 </w:t>
      </w:r>
      <w:r w:rsidRPr="0056662D">
        <w:t>Volt</w:t>
      </w:r>
      <w:r>
        <w:t>).</w:t>
      </w:r>
    </w:p>
    <w:p w:rsidR="004E38FB" w:rsidRPr="001B6B5F" w:rsidRDefault="004E38FB" w:rsidP="00444088">
      <w:pPr>
        <w:spacing w:after="0" w:line="240" w:lineRule="auto"/>
        <w:rPr>
          <w:lang w:val="en-GB"/>
        </w:rPr>
      </w:pPr>
      <w:r w:rsidRPr="001B6B5F">
        <w:rPr>
          <w:color w:val="00B050"/>
          <w:lang w:val="en-GB"/>
        </w:rPr>
        <w:t>00 00</w:t>
      </w:r>
      <w:r w:rsidRPr="001B6B5F">
        <w:rPr>
          <w:lang w:val="en-GB"/>
        </w:rPr>
        <w:tab/>
      </w:r>
      <w:r w:rsidRPr="001B6B5F">
        <w:rPr>
          <w:lang w:val="en-GB"/>
        </w:rPr>
        <w:tab/>
      </w:r>
      <w:r w:rsidRPr="001B6B5F">
        <w:rPr>
          <w:lang w:val="en-GB"/>
        </w:rPr>
        <w:tab/>
      </w:r>
      <w:proofErr w:type="gramStart"/>
      <w:r w:rsidRPr="001B6B5F">
        <w:rPr>
          <w:lang w:val="en-GB"/>
        </w:rPr>
        <w:t>– ??.</w:t>
      </w:r>
      <w:proofErr w:type="gramEnd"/>
    </w:p>
    <w:p w:rsidR="004E38FB" w:rsidRPr="001B6B5F" w:rsidRDefault="004E38FB" w:rsidP="00444088">
      <w:pPr>
        <w:spacing w:after="0" w:line="240" w:lineRule="auto"/>
        <w:rPr>
          <w:lang w:val="en-GB"/>
        </w:rPr>
      </w:pPr>
      <w:r w:rsidRPr="001B6B5F">
        <w:rPr>
          <w:color w:val="FFC000"/>
          <w:lang w:val="en-GB"/>
        </w:rPr>
        <w:t>00 24</w:t>
      </w:r>
      <w:r w:rsidRPr="001B6B5F">
        <w:rPr>
          <w:lang w:val="en-GB"/>
        </w:rPr>
        <w:tab/>
      </w:r>
      <w:r w:rsidRPr="001B6B5F">
        <w:rPr>
          <w:lang w:val="en-GB"/>
        </w:rPr>
        <w:tab/>
      </w:r>
      <w:r w:rsidRPr="001B6B5F">
        <w:rPr>
          <w:lang w:val="en-GB"/>
        </w:rPr>
        <w:tab/>
        <w:t xml:space="preserve">– Grid Power </w:t>
      </w:r>
      <w:proofErr w:type="gramStart"/>
      <w:r w:rsidRPr="001B6B5F">
        <w:rPr>
          <w:lang w:val="en-GB"/>
        </w:rPr>
        <w:t>Out  (</w:t>
      </w:r>
      <w:proofErr w:type="gramEnd"/>
      <w:r w:rsidRPr="001B6B5F">
        <w:rPr>
          <w:lang w:val="en-GB"/>
        </w:rPr>
        <w:t xml:space="preserve">0024 Hex → 36 </w:t>
      </w:r>
      <w:proofErr w:type="spellStart"/>
      <w:r w:rsidRPr="001B6B5F">
        <w:rPr>
          <w:lang w:val="en-GB"/>
        </w:rPr>
        <w:t>decimaal</w:t>
      </w:r>
      <w:proofErr w:type="spellEnd"/>
      <w:r w:rsidRPr="001B6B5F">
        <w:rPr>
          <w:lang w:val="en-GB"/>
        </w:rPr>
        <w:t xml:space="preserve"> → 36 Watt).</w:t>
      </w:r>
    </w:p>
    <w:p w:rsidR="004E38FB" w:rsidRPr="001B6B5F" w:rsidRDefault="004E38FB" w:rsidP="00444088">
      <w:pPr>
        <w:spacing w:after="0" w:line="240" w:lineRule="auto"/>
        <w:rPr>
          <w:lang w:val="en-GB"/>
        </w:rPr>
      </w:pPr>
      <w:r w:rsidRPr="001B6B5F">
        <w:rPr>
          <w:color w:val="FF0000"/>
          <w:lang w:val="en-GB"/>
        </w:rPr>
        <w:t>00 0B 90</w:t>
      </w:r>
      <w:r w:rsidRPr="001B6B5F">
        <w:rPr>
          <w:lang w:val="en-GB"/>
        </w:rPr>
        <w:tab/>
      </w:r>
      <w:r w:rsidRPr="001B6B5F">
        <w:rPr>
          <w:lang w:val="en-GB"/>
        </w:rPr>
        <w:tab/>
        <w:t xml:space="preserve">– </w:t>
      </w:r>
      <w:proofErr w:type="spellStart"/>
      <w:r w:rsidRPr="001B6B5F">
        <w:rPr>
          <w:lang w:val="en-GB"/>
        </w:rPr>
        <w:t>Totaal</w:t>
      </w:r>
      <w:proofErr w:type="spellEnd"/>
      <w:r w:rsidRPr="001B6B5F">
        <w:rPr>
          <w:lang w:val="en-GB"/>
        </w:rPr>
        <w:t xml:space="preserve"> Grid Out (000B90 Hex → 2960 </w:t>
      </w:r>
      <w:proofErr w:type="spellStart"/>
      <w:r w:rsidRPr="001B6B5F">
        <w:rPr>
          <w:lang w:val="en-GB"/>
        </w:rPr>
        <w:t>decimaal</w:t>
      </w:r>
      <w:proofErr w:type="spellEnd"/>
      <w:r w:rsidRPr="001B6B5F">
        <w:rPr>
          <w:lang w:val="en-GB"/>
        </w:rPr>
        <w:t xml:space="preserve"> /100 → 29</w:t>
      </w:r>
      <w:proofErr w:type="gramStart"/>
      <w:r w:rsidRPr="001B6B5F">
        <w:rPr>
          <w:lang w:val="en-GB"/>
        </w:rPr>
        <w:t>,60</w:t>
      </w:r>
      <w:proofErr w:type="gramEnd"/>
      <w:r w:rsidRPr="001B6B5F">
        <w:rPr>
          <w:lang w:val="en-GB"/>
        </w:rPr>
        <w:t xml:space="preserve"> kWh).</w:t>
      </w:r>
    </w:p>
    <w:p w:rsidR="004E38FB" w:rsidRPr="001B6B5F" w:rsidRDefault="004E38FB" w:rsidP="00444088">
      <w:pPr>
        <w:spacing w:after="0" w:line="240" w:lineRule="auto"/>
        <w:rPr>
          <w:lang w:val="en-GB"/>
        </w:rPr>
      </w:pPr>
      <w:proofErr w:type="gramStart"/>
      <w:r w:rsidRPr="001B6B5F">
        <w:rPr>
          <w:color w:val="0070C0"/>
          <w:lang w:val="en-GB"/>
        </w:rPr>
        <w:t>1F</w:t>
      </w:r>
      <w:r w:rsidRPr="001B6B5F">
        <w:rPr>
          <w:lang w:val="en-GB"/>
        </w:rPr>
        <w:tab/>
      </w:r>
      <w:r w:rsidRPr="001B6B5F">
        <w:rPr>
          <w:lang w:val="en-GB"/>
        </w:rPr>
        <w:tab/>
      </w:r>
      <w:r w:rsidRPr="001B6B5F">
        <w:rPr>
          <w:lang w:val="en-GB"/>
        </w:rPr>
        <w:tab/>
        <w:t xml:space="preserve">– </w:t>
      </w:r>
      <w:proofErr w:type="spellStart"/>
      <w:r w:rsidRPr="001B6B5F">
        <w:rPr>
          <w:lang w:val="en-GB"/>
        </w:rPr>
        <w:t>Temperatuur</w:t>
      </w:r>
      <w:proofErr w:type="spellEnd"/>
      <w:r w:rsidRPr="001B6B5F">
        <w:rPr>
          <w:lang w:val="en-GB"/>
        </w:rPr>
        <w:t xml:space="preserve"> (1F Hex → 31 </w:t>
      </w:r>
      <w:proofErr w:type="spellStart"/>
      <w:r w:rsidRPr="001B6B5F">
        <w:rPr>
          <w:lang w:val="en-GB"/>
        </w:rPr>
        <w:t>decimaal</w:t>
      </w:r>
      <w:proofErr w:type="spellEnd"/>
      <w:r w:rsidRPr="001B6B5F">
        <w:rPr>
          <w:lang w:val="en-GB"/>
        </w:rPr>
        <w:t xml:space="preserve"> → 31 °C).</w:t>
      </w:r>
      <w:proofErr w:type="gramEnd"/>
    </w:p>
    <w:p w:rsidR="004E38FB" w:rsidRPr="001B6B5F" w:rsidRDefault="004E38FB" w:rsidP="00444088">
      <w:pPr>
        <w:spacing w:after="0" w:line="240" w:lineRule="auto"/>
        <w:rPr>
          <w:lang w:val="en-GB"/>
        </w:rPr>
      </w:pPr>
      <w:r w:rsidRPr="001B6B5F">
        <w:rPr>
          <w:color w:val="00B050"/>
          <w:lang w:val="en-GB"/>
        </w:rPr>
        <w:t>0001BCDB</w:t>
      </w:r>
      <w:r w:rsidRPr="001B6B5F">
        <w:rPr>
          <w:lang w:val="en-GB"/>
        </w:rPr>
        <w:tab/>
      </w:r>
      <w:r w:rsidRPr="001B6B5F">
        <w:rPr>
          <w:lang w:val="en-GB"/>
        </w:rPr>
        <w:tab/>
        <w:t xml:space="preserve">– Operating time (113883 </w:t>
      </w:r>
      <w:proofErr w:type="spellStart"/>
      <w:r w:rsidRPr="001B6B5F">
        <w:rPr>
          <w:lang w:val="en-GB"/>
        </w:rPr>
        <w:t>Minuten</w:t>
      </w:r>
      <w:proofErr w:type="spellEnd"/>
      <w:r w:rsidRPr="001B6B5F">
        <w:rPr>
          <w:lang w:val="en-GB"/>
        </w:rPr>
        <w:t>).</w:t>
      </w:r>
    </w:p>
    <w:p w:rsidR="004E38FB" w:rsidRPr="001B6B5F" w:rsidRDefault="004E38FB" w:rsidP="00444088">
      <w:pPr>
        <w:spacing w:after="0" w:line="240" w:lineRule="auto"/>
        <w:rPr>
          <w:lang w:val="en-GB"/>
        </w:rPr>
      </w:pPr>
      <w:r w:rsidRPr="001B6B5F">
        <w:rPr>
          <w:color w:val="FFC000"/>
          <w:lang w:val="en-GB"/>
        </w:rPr>
        <w:t>00 00</w:t>
      </w:r>
      <w:r w:rsidRPr="001B6B5F">
        <w:rPr>
          <w:lang w:val="en-GB"/>
        </w:rPr>
        <w:tab/>
      </w:r>
      <w:r w:rsidRPr="001B6B5F">
        <w:rPr>
          <w:lang w:val="en-GB"/>
        </w:rPr>
        <w:tab/>
      </w:r>
      <w:r w:rsidRPr="001B6B5F">
        <w:rPr>
          <w:lang w:val="en-GB"/>
        </w:rPr>
        <w:tab/>
      </w:r>
      <w:proofErr w:type="gramStart"/>
      <w:r w:rsidRPr="001B6B5F">
        <w:rPr>
          <w:lang w:val="en-GB"/>
        </w:rPr>
        <w:t>– ??.</w:t>
      </w:r>
      <w:proofErr w:type="gramEnd"/>
    </w:p>
    <w:p w:rsidR="004E38FB" w:rsidRPr="001B6B5F" w:rsidRDefault="004E38FB" w:rsidP="00444088">
      <w:pPr>
        <w:spacing w:line="240" w:lineRule="auto"/>
        <w:rPr>
          <w:lang w:val="en-GB"/>
        </w:rPr>
      </w:pPr>
      <w:r w:rsidRPr="001B6B5F">
        <w:rPr>
          <w:color w:val="FF0000"/>
          <w:lang w:val="en-GB"/>
        </w:rPr>
        <w:t>FD</w:t>
      </w:r>
      <w:r w:rsidRPr="001B6B5F">
        <w:rPr>
          <w:lang w:val="en-GB"/>
        </w:rPr>
        <w:tab/>
      </w:r>
      <w:r w:rsidRPr="001B6B5F">
        <w:rPr>
          <w:lang w:val="en-GB"/>
        </w:rPr>
        <w:tab/>
      </w:r>
      <w:r w:rsidRPr="001B6B5F">
        <w:rPr>
          <w:lang w:val="en-GB"/>
        </w:rPr>
        <w:tab/>
        <w:t>– Checksum.</w:t>
      </w:r>
    </w:p>
    <w:p w:rsidR="00444088" w:rsidRPr="00C97A12" w:rsidRDefault="00444088">
      <w:pPr>
        <w:rPr>
          <w:b/>
          <w:sz w:val="28"/>
          <w:lang w:val="en-GB"/>
        </w:rPr>
      </w:pPr>
      <w:r w:rsidRPr="00C97A12">
        <w:rPr>
          <w:b/>
          <w:sz w:val="28"/>
          <w:lang w:val="en-GB"/>
        </w:rPr>
        <w:br w:type="page"/>
      </w:r>
    </w:p>
    <w:p w:rsidR="004E38FB" w:rsidRPr="002F2263" w:rsidRDefault="004E38FB" w:rsidP="004E38FB">
      <w:pPr>
        <w:rPr>
          <w:b/>
          <w:sz w:val="28"/>
        </w:rPr>
      </w:pPr>
      <w:proofErr w:type="spellStart"/>
      <w:r w:rsidRPr="002F2263">
        <w:rPr>
          <w:b/>
          <w:sz w:val="28"/>
        </w:rPr>
        <w:lastRenderedPageBreak/>
        <w:t>Flags</w:t>
      </w:r>
      <w:proofErr w:type="spellEnd"/>
    </w:p>
    <w:p w:rsidR="004E38FB" w:rsidRPr="002F5C6C" w:rsidRDefault="004E38FB" w:rsidP="004E38FB">
      <w:pPr>
        <w:spacing w:after="0"/>
      </w:pPr>
      <w:r w:rsidRPr="002F5C6C">
        <w:t xml:space="preserve">Er kunnen meerdere </w:t>
      </w:r>
      <w:proofErr w:type="spellStart"/>
      <w:r w:rsidRPr="002F5C6C">
        <w:t>flags</w:t>
      </w:r>
      <w:proofErr w:type="spellEnd"/>
      <w:r w:rsidRPr="002F5C6C">
        <w:t xml:space="preserve"> tegelijk </w:t>
      </w:r>
      <w:proofErr w:type="spellStart"/>
      <w:r w:rsidRPr="002F5C6C">
        <w:t>geset</w:t>
      </w:r>
      <w:proofErr w:type="spellEnd"/>
      <w:r w:rsidRPr="002F5C6C">
        <w:t xml:space="preserve"> zijn.</w:t>
      </w:r>
    </w:p>
    <w:p w:rsidR="004E38FB" w:rsidRPr="004E38FB" w:rsidRDefault="004E38FB" w:rsidP="004E38FB">
      <w:pPr>
        <w:spacing w:after="0"/>
        <w:rPr>
          <w:lang w:val="en-GB"/>
        </w:rPr>
      </w:pPr>
      <w:r w:rsidRPr="004E38FB">
        <w:rPr>
          <w:lang w:val="en-GB"/>
        </w:rPr>
        <w:t>Hex:</w:t>
      </w:r>
      <w:r w:rsidRPr="004E38FB">
        <w:rPr>
          <w:lang w:val="en-GB"/>
        </w:rPr>
        <w:tab/>
        <w:t xml:space="preserve">  </w:t>
      </w:r>
      <w:proofErr w:type="spellStart"/>
      <w:r w:rsidRPr="004E38FB">
        <w:rPr>
          <w:lang w:val="en-GB"/>
        </w:rPr>
        <w:t>Desc</w:t>
      </w:r>
      <w:proofErr w:type="spellEnd"/>
      <w:r w:rsidRPr="004E38FB">
        <w:rPr>
          <w:lang w:val="en-GB"/>
        </w:rPr>
        <w:t>.</w:t>
      </w:r>
      <w:r w:rsidRPr="004E38FB">
        <w:rPr>
          <w:lang w:val="en-GB"/>
        </w:rPr>
        <w:tab/>
      </w:r>
      <w:r w:rsidRPr="004E38FB">
        <w:rPr>
          <w:lang w:val="en-GB"/>
        </w:rPr>
        <w:tab/>
      </w:r>
      <w:r w:rsidRPr="004E38FB">
        <w:rPr>
          <w:lang w:val="en-GB"/>
        </w:rPr>
        <w:tab/>
        <w:t>Bit</w:t>
      </w:r>
    </w:p>
    <w:p w:rsidR="004E38FB" w:rsidRPr="004F4B42" w:rsidRDefault="004E38FB" w:rsidP="004E38FB">
      <w:pPr>
        <w:spacing w:after="0"/>
        <w:rPr>
          <w:lang w:val="en-US"/>
        </w:rPr>
      </w:pPr>
      <w:r w:rsidRPr="004F4B42">
        <w:rPr>
          <w:lang w:val="en-US"/>
        </w:rPr>
        <w:t xml:space="preserve">0x0000:  Normal operation </w:t>
      </w:r>
      <w:r w:rsidRPr="004F4B42">
        <w:rPr>
          <w:lang w:val="en-US"/>
        </w:rPr>
        <w:tab/>
        <w:t>(0b0000 0000 0000 0000)</w:t>
      </w:r>
    </w:p>
    <w:p w:rsidR="004E38FB" w:rsidRPr="00A4132C" w:rsidRDefault="004E38FB" w:rsidP="004E38FB">
      <w:pPr>
        <w:spacing w:after="0"/>
        <w:rPr>
          <w:lang w:val="en-US"/>
        </w:rPr>
      </w:pPr>
      <w:r w:rsidRPr="004F4B42">
        <w:rPr>
          <w:lang w:val="en-US"/>
        </w:rPr>
        <w:t xml:space="preserve">0x0001:  </w:t>
      </w:r>
      <w:proofErr w:type="spellStart"/>
      <w:r w:rsidRPr="00A4132C">
        <w:rPr>
          <w:lang w:val="en-US"/>
        </w:rPr>
        <w:t>Usolar</w:t>
      </w:r>
      <w:proofErr w:type="spellEnd"/>
      <w:r w:rsidRPr="00A4132C">
        <w:rPr>
          <w:lang w:val="en-US"/>
        </w:rPr>
        <w:t xml:space="preserve"> too high</w:t>
      </w:r>
      <w:r>
        <w:rPr>
          <w:lang w:val="en-US"/>
        </w:rPr>
        <w:tab/>
        <w:t>(0b0000 0000 0000 0001)</w:t>
      </w:r>
    </w:p>
    <w:p w:rsidR="004E38FB" w:rsidRPr="00A4132C" w:rsidRDefault="004E38FB" w:rsidP="004E38FB">
      <w:pPr>
        <w:spacing w:after="0"/>
        <w:rPr>
          <w:lang w:val="en-US"/>
        </w:rPr>
      </w:pPr>
      <w:r w:rsidRPr="00A4132C">
        <w:rPr>
          <w:lang w:val="en-US"/>
        </w:rPr>
        <w:t xml:space="preserve">0x0002: </w:t>
      </w:r>
      <w:r>
        <w:rPr>
          <w:lang w:val="en-US"/>
        </w:rPr>
        <w:t xml:space="preserve"> </w:t>
      </w:r>
      <w:proofErr w:type="spellStart"/>
      <w:r w:rsidRPr="00A4132C">
        <w:rPr>
          <w:lang w:val="en-US"/>
        </w:rPr>
        <w:t>Usolar</w:t>
      </w:r>
      <w:proofErr w:type="spellEnd"/>
      <w:r w:rsidRPr="00A4132C">
        <w:rPr>
          <w:lang w:val="en-US"/>
        </w:rPr>
        <w:t xml:space="preserve"> too low</w:t>
      </w:r>
      <w:r>
        <w:rPr>
          <w:lang w:val="en-US"/>
        </w:rPr>
        <w:tab/>
      </w:r>
      <w:r>
        <w:rPr>
          <w:lang w:val="en-US"/>
        </w:rPr>
        <w:tab/>
        <w:t>(0b0000 0000 0000 0010)</w:t>
      </w:r>
    </w:p>
    <w:p w:rsidR="004E38FB" w:rsidRPr="00A4132C" w:rsidRDefault="004E38FB" w:rsidP="004E38FB">
      <w:pPr>
        <w:spacing w:after="0"/>
        <w:rPr>
          <w:lang w:val="en-US"/>
        </w:rPr>
      </w:pPr>
      <w:r w:rsidRPr="00A4132C">
        <w:rPr>
          <w:lang w:val="en-US"/>
        </w:rPr>
        <w:t xml:space="preserve">0x0004: </w:t>
      </w:r>
      <w:r>
        <w:rPr>
          <w:lang w:val="en-US"/>
        </w:rPr>
        <w:t xml:space="preserve"> </w:t>
      </w:r>
      <w:r w:rsidRPr="00A4132C">
        <w:rPr>
          <w:lang w:val="en-US"/>
        </w:rPr>
        <w:t>No Grid</w:t>
      </w:r>
      <w:r>
        <w:rPr>
          <w:lang w:val="en-US"/>
        </w:rPr>
        <w:tab/>
      </w:r>
      <w:r>
        <w:rPr>
          <w:lang w:val="en-US"/>
        </w:rPr>
        <w:tab/>
        <w:t>(0b0000 0000 0000 0100)</w:t>
      </w:r>
    </w:p>
    <w:p w:rsidR="004E38FB" w:rsidRPr="00A4132C" w:rsidRDefault="004E38FB" w:rsidP="004E38FB">
      <w:pPr>
        <w:spacing w:after="0"/>
        <w:rPr>
          <w:lang w:val="en-US"/>
        </w:rPr>
      </w:pPr>
      <w:r w:rsidRPr="00A4132C">
        <w:rPr>
          <w:lang w:val="en-US"/>
        </w:rPr>
        <w:t xml:space="preserve">0x0008: </w:t>
      </w:r>
      <w:r>
        <w:rPr>
          <w:lang w:val="en-US"/>
        </w:rPr>
        <w:t xml:space="preserve"> </w:t>
      </w:r>
      <w:proofErr w:type="spellStart"/>
      <w:r w:rsidRPr="00A4132C">
        <w:rPr>
          <w:lang w:val="en-US"/>
        </w:rPr>
        <w:t>Uac</w:t>
      </w:r>
      <w:proofErr w:type="spellEnd"/>
      <w:r w:rsidRPr="00A4132C">
        <w:rPr>
          <w:lang w:val="en-US"/>
        </w:rPr>
        <w:t xml:space="preserve"> too high</w:t>
      </w:r>
      <w:r>
        <w:rPr>
          <w:lang w:val="en-US"/>
        </w:rPr>
        <w:tab/>
      </w:r>
      <w:r>
        <w:rPr>
          <w:lang w:val="en-US"/>
        </w:rPr>
        <w:tab/>
        <w:t>(0b0000 0000 0000 1000)</w:t>
      </w:r>
    </w:p>
    <w:p w:rsidR="004E38FB" w:rsidRPr="00A4132C" w:rsidRDefault="004E38FB" w:rsidP="004E38FB">
      <w:pPr>
        <w:spacing w:after="0"/>
        <w:rPr>
          <w:lang w:val="en-US"/>
        </w:rPr>
      </w:pPr>
      <w:r w:rsidRPr="00A4132C">
        <w:rPr>
          <w:lang w:val="en-US"/>
        </w:rPr>
        <w:t xml:space="preserve">0x0010: </w:t>
      </w:r>
      <w:r>
        <w:rPr>
          <w:lang w:val="en-US"/>
        </w:rPr>
        <w:t xml:space="preserve"> </w:t>
      </w:r>
      <w:proofErr w:type="spellStart"/>
      <w:r w:rsidRPr="00A4132C">
        <w:rPr>
          <w:lang w:val="en-US"/>
        </w:rPr>
        <w:t>Uac</w:t>
      </w:r>
      <w:proofErr w:type="spellEnd"/>
      <w:r w:rsidRPr="00A4132C">
        <w:rPr>
          <w:lang w:val="en-US"/>
        </w:rPr>
        <w:t xml:space="preserve"> too low</w:t>
      </w:r>
      <w:r>
        <w:rPr>
          <w:lang w:val="en-US"/>
        </w:rPr>
        <w:tab/>
      </w:r>
      <w:r>
        <w:rPr>
          <w:lang w:val="en-US"/>
        </w:rPr>
        <w:tab/>
        <w:t>(0b0000 0000 0001 0000)</w:t>
      </w:r>
    </w:p>
    <w:p w:rsidR="004E38FB" w:rsidRPr="00A4132C" w:rsidRDefault="004E38FB" w:rsidP="004E38FB">
      <w:pPr>
        <w:spacing w:after="0"/>
        <w:rPr>
          <w:lang w:val="en-US"/>
        </w:rPr>
      </w:pPr>
      <w:r w:rsidRPr="00A4132C">
        <w:rPr>
          <w:lang w:val="en-US"/>
        </w:rPr>
        <w:t xml:space="preserve">0x0020: </w:t>
      </w:r>
      <w:r>
        <w:rPr>
          <w:lang w:val="en-US"/>
        </w:rPr>
        <w:t xml:space="preserve"> </w:t>
      </w:r>
      <w:proofErr w:type="spellStart"/>
      <w:r w:rsidRPr="00A4132C">
        <w:rPr>
          <w:lang w:val="en-US"/>
        </w:rPr>
        <w:t>Fac</w:t>
      </w:r>
      <w:proofErr w:type="spellEnd"/>
      <w:r w:rsidRPr="00A4132C">
        <w:rPr>
          <w:lang w:val="en-US"/>
        </w:rPr>
        <w:t xml:space="preserve"> too high</w:t>
      </w:r>
      <w:r>
        <w:rPr>
          <w:lang w:val="en-US"/>
        </w:rPr>
        <w:tab/>
      </w:r>
      <w:r>
        <w:rPr>
          <w:lang w:val="en-US"/>
        </w:rPr>
        <w:tab/>
        <w:t>(0b0000 0000 0010 0000)</w:t>
      </w:r>
    </w:p>
    <w:p w:rsidR="004E38FB" w:rsidRPr="00A4132C" w:rsidRDefault="004E38FB" w:rsidP="004E38FB">
      <w:pPr>
        <w:spacing w:after="0"/>
        <w:rPr>
          <w:lang w:val="en-US"/>
        </w:rPr>
      </w:pPr>
      <w:r w:rsidRPr="00A4132C">
        <w:rPr>
          <w:lang w:val="en-US"/>
        </w:rPr>
        <w:t xml:space="preserve">0x0040: </w:t>
      </w:r>
      <w:r>
        <w:rPr>
          <w:lang w:val="en-US"/>
        </w:rPr>
        <w:t xml:space="preserve"> </w:t>
      </w:r>
      <w:proofErr w:type="spellStart"/>
      <w:r w:rsidRPr="00A4132C">
        <w:rPr>
          <w:lang w:val="en-US"/>
        </w:rPr>
        <w:t>Fac</w:t>
      </w:r>
      <w:proofErr w:type="spellEnd"/>
      <w:r w:rsidRPr="00A4132C">
        <w:rPr>
          <w:lang w:val="en-US"/>
        </w:rPr>
        <w:t xml:space="preserve"> too low</w:t>
      </w:r>
      <w:r>
        <w:rPr>
          <w:lang w:val="en-US"/>
        </w:rPr>
        <w:tab/>
      </w:r>
      <w:r>
        <w:rPr>
          <w:lang w:val="en-US"/>
        </w:rPr>
        <w:tab/>
        <w:t>(0b0000 0000 0100 0000)</w:t>
      </w:r>
    </w:p>
    <w:p w:rsidR="004E38FB" w:rsidRPr="00A4132C" w:rsidRDefault="004E38FB" w:rsidP="004E38FB">
      <w:pPr>
        <w:spacing w:after="0"/>
        <w:rPr>
          <w:lang w:val="en-US"/>
        </w:rPr>
      </w:pPr>
      <w:r w:rsidRPr="00A4132C">
        <w:rPr>
          <w:lang w:val="en-US"/>
        </w:rPr>
        <w:t xml:space="preserve">0x0080: </w:t>
      </w:r>
      <w:r>
        <w:rPr>
          <w:lang w:val="en-US"/>
        </w:rPr>
        <w:t xml:space="preserve"> </w:t>
      </w:r>
      <w:r w:rsidRPr="00A4132C">
        <w:rPr>
          <w:lang w:val="en-US"/>
        </w:rPr>
        <w:t>Temperature too high</w:t>
      </w:r>
      <w:r>
        <w:rPr>
          <w:lang w:val="en-US"/>
        </w:rPr>
        <w:tab/>
        <w:t>(0b0000 0000 1000 0000)</w:t>
      </w:r>
    </w:p>
    <w:p w:rsidR="004E38FB" w:rsidRPr="00A4132C" w:rsidRDefault="004E38FB" w:rsidP="004E38FB">
      <w:pPr>
        <w:spacing w:after="0"/>
        <w:rPr>
          <w:lang w:val="en-US"/>
        </w:rPr>
      </w:pPr>
      <w:r w:rsidRPr="00A4132C">
        <w:rPr>
          <w:lang w:val="en-US"/>
        </w:rPr>
        <w:t>0x0100:</w:t>
      </w:r>
      <w:r>
        <w:rPr>
          <w:lang w:val="en-US"/>
        </w:rPr>
        <w:t xml:space="preserve"> </w:t>
      </w:r>
      <w:r w:rsidRPr="00A4132C">
        <w:rPr>
          <w:lang w:val="en-US"/>
        </w:rPr>
        <w:t xml:space="preserve"> Hardware failure</w:t>
      </w:r>
      <w:r>
        <w:rPr>
          <w:lang w:val="en-US"/>
        </w:rPr>
        <w:tab/>
        <w:t>(0b0000 0001 0000 0000)</w:t>
      </w:r>
    </w:p>
    <w:p w:rsidR="004E38FB" w:rsidRPr="00A4132C" w:rsidRDefault="004E38FB" w:rsidP="004E38FB">
      <w:pPr>
        <w:spacing w:after="0"/>
        <w:rPr>
          <w:lang w:val="en-US"/>
        </w:rPr>
      </w:pPr>
      <w:r w:rsidRPr="00A4132C">
        <w:rPr>
          <w:lang w:val="en-US"/>
        </w:rPr>
        <w:t xml:space="preserve">0x0200: </w:t>
      </w:r>
      <w:r>
        <w:rPr>
          <w:lang w:val="en-US"/>
        </w:rPr>
        <w:t xml:space="preserve"> </w:t>
      </w:r>
      <w:r w:rsidRPr="00A4132C">
        <w:rPr>
          <w:lang w:val="en-US"/>
        </w:rPr>
        <w:t>Starting</w:t>
      </w:r>
      <w:r>
        <w:rPr>
          <w:lang w:val="en-US"/>
        </w:rPr>
        <w:tab/>
      </w:r>
      <w:r>
        <w:rPr>
          <w:lang w:val="en-US"/>
        </w:rPr>
        <w:tab/>
        <w:t>(0b0000 0010 0000 0000)</w:t>
      </w:r>
    </w:p>
    <w:p w:rsidR="004E38FB" w:rsidRPr="00A4132C" w:rsidRDefault="004E38FB" w:rsidP="004E38FB">
      <w:pPr>
        <w:spacing w:after="0"/>
        <w:rPr>
          <w:lang w:val="en-US"/>
        </w:rPr>
      </w:pPr>
      <w:r w:rsidRPr="00A4132C">
        <w:rPr>
          <w:lang w:val="en-US"/>
        </w:rPr>
        <w:t xml:space="preserve">0x0400: </w:t>
      </w:r>
      <w:r>
        <w:rPr>
          <w:lang w:val="en-US"/>
        </w:rPr>
        <w:t xml:space="preserve"> </w:t>
      </w:r>
      <w:r w:rsidRPr="00A4132C">
        <w:rPr>
          <w:lang w:val="en-US"/>
        </w:rPr>
        <w:t>Max power</w:t>
      </w:r>
      <w:r>
        <w:rPr>
          <w:lang w:val="en-US"/>
        </w:rPr>
        <w:tab/>
      </w:r>
      <w:r>
        <w:rPr>
          <w:lang w:val="en-US"/>
        </w:rPr>
        <w:tab/>
        <w:t>(0b0000 0100 0000 0000)</w:t>
      </w:r>
    </w:p>
    <w:p w:rsidR="004E38FB" w:rsidRPr="00A4132C" w:rsidRDefault="004E38FB" w:rsidP="004E38FB">
      <w:pPr>
        <w:spacing w:after="0"/>
        <w:rPr>
          <w:lang w:val="en-US"/>
        </w:rPr>
      </w:pPr>
      <w:r w:rsidRPr="00A4132C">
        <w:rPr>
          <w:lang w:val="en-US"/>
        </w:rPr>
        <w:t xml:space="preserve">0x0800: </w:t>
      </w:r>
      <w:r>
        <w:rPr>
          <w:lang w:val="en-US"/>
        </w:rPr>
        <w:t xml:space="preserve"> </w:t>
      </w:r>
      <w:r w:rsidRPr="00A4132C">
        <w:rPr>
          <w:lang w:val="en-US"/>
        </w:rPr>
        <w:t>Max current</w:t>
      </w:r>
      <w:r>
        <w:rPr>
          <w:lang w:val="en-US"/>
        </w:rPr>
        <w:tab/>
      </w:r>
      <w:r>
        <w:rPr>
          <w:lang w:val="en-US"/>
        </w:rPr>
        <w:tab/>
        <w:t>(0b0000 1000 0000 0000)</w:t>
      </w:r>
    </w:p>
    <w:p w:rsidR="004E38FB" w:rsidRPr="00A4132C" w:rsidRDefault="004E38FB" w:rsidP="004E38FB">
      <w:pPr>
        <w:spacing w:after="0"/>
        <w:rPr>
          <w:lang w:val="en-US"/>
        </w:rPr>
      </w:pPr>
    </w:p>
    <w:p w:rsidR="004E38FB" w:rsidRDefault="004E38FB" w:rsidP="004E38FB">
      <w:pPr>
        <w:rPr>
          <w:b/>
          <w:lang w:val="en-US"/>
        </w:rPr>
      </w:pPr>
      <w:r>
        <w:rPr>
          <w:b/>
          <w:lang w:val="en-US"/>
        </w:rPr>
        <w:t>Request Max Power</w:t>
      </w:r>
    </w:p>
    <w:p w:rsidR="004E38FB" w:rsidRDefault="004E38FB" w:rsidP="004E38FB">
      <w:pPr>
        <w:spacing w:after="0"/>
        <w:rPr>
          <w:lang w:val="en-US"/>
        </w:rPr>
      </w:pPr>
      <w:r>
        <w:rPr>
          <w:i/>
          <w:lang w:val="en-US"/>
        </w:rPr>
        <w:t xml:space="preserve">REQ: </w:t>
      </w:r>
      <w:r>
        <w:rPr>
          <w:lang w:val="en-US"/>
        </w:rPr>
        <w:t>“11 00 00 00 B9 00 00 CA”</w:t>
      </w:r>
    </w:p>
    <w:p w:rsidR="004E38FB" w:rsidRDefault="004E38FB" w:rsidP="004E38FB">
      <w:pPr>
        <w:spacing w:after="0"/>
        <w:rPr>
          <w:lang w:val="en-US"/>
        </w:rPr>
      </w:pPr>
      <w:r>
        <w:rPr>
          <w:lang w:val="en-US"/>
        </w:rPr>
        <w:t>(</w:t>
      </w:r>
      <w:proofErr w:type="spellStart"/>
      <w:proofErr w:type="gramStart"/>
      <w:r>
        <w:rPr>
          <w:lang w:val="en-US"/>
        </w:rPr>
        <w:t>dec</w:t>
      </w:r>
      <w:proofErr w:type="spellEnd"/>
      <w:proofErr w:type="gramEnd"/>
      <w:r>
        <w:rPr>
          <w:lang w:val="en-US"/>
        </w:rPr>
        <w:t>)  17 00 00 00 185 00 00 00 202</w:t>
      </w:r>
    </w:p>
    <w:p w:rsidR="004E38FB" w:rsidRDefault="004E38FB" w:rsidP="004E38FB">
      <w:pPr>
        <w:rPr>
          <w:lang w:val="en-US"/>
        </w:rPr>
      </w:pPr>
      <w:r>
        <w:rPr>
          <w:i/>
          <w:lang w:val="en-US"/>
        </w:rPr>
        <w:t>RES:</w:t>
      </w:r>
      <w:r>
        <w:rPr>
          <w:lang w:val="en-US"/>
        </w:rPr>
        <w:t xml:space="preserve"> “</w:t>
      </w:r>
      <w:r w:rsidRPr="004F4B42">
        <w:rPr>
          <w:color w:val="0070C0"/>
          <w:lang w:val="en-US"/>
        </w:rPr>
        <w:t>00 00 11 00 B9 F3</w:t>
      </w:r>
      <w:r w:rsidRPr="002F5C6C">
        <w:rPr>
          <w:lang w:val="en-US"/>
        </w:rPr>
        <w:t xml:space="preserve"> 00 00 20 00 00 00 1B 00 21 00 22 00 00 00 E5 02 7E 48 </w:t>
      </w:r>
      <w:r w:rsidRPr="004F4B42">
        <w:rPr>
          <w:color w:val="FF0000"/>
          <w:lang w:val="en-US"/>
        </w:rPr>
        <w:t>36 00</w:t>
      </w:r>
      <w:r w:rsidRPr="002F5C6C">
        <w:rPr>
          <w:lang w:val="en-US"/>
        </w:rPr>
        <w:t xml:space="preserve"> 00 00 00 00 </w:t>
      </w:r>
      <w:r w:rsidRPr="004F4B42">
        <w:rPr>
          <w:color w:val="FFC000"/>
          <w:lang w:val="en-US"/>
        </w:rPr>
        <w:t>1E</w:t>
      </w:r>
      <w:r>
        <w:rPr>
          <w:lang w:val="en-US"/>
        </w:rPr>
        <w:t>”</w:t>
      </w:r>
    </w:p>
    <w:p w:rsidR="004E38FB" w:rsidRPr="001B6B5F" w:rsidRDefault="004E38FB" w:rsidP="004E38FB">
      <w:pPr>
        <w:spacing w:after="0"/>
        <w:rPr>
          <w:lang w:val="en-GB"/>
        </w:rPr>
      </w:pPr>
      <w:r w:rsidRPr="001B6B5F">
        <w:rPr>
          <w:color w:val="0070C0"/>
          <w:lang w:val="en-GB"/>
        </w:rPr>
        <w:t>00 00 11 00 B6 F3</w:t>
      </w:r>
      <w:r w:rsidRPr="001B6B5F">
        <w:rPr>
          <w:lang w:val="en-GB"/>
        </w:rPr>
        <w:tab/>
        <w:t xml:space="preserve">– </w:t>
      </w:r>
      <w:proofErr w:type="spellStart"/>
      <w:r w:rsidRPr="001B6B5F">
        <w:rPr>
          <w:lang w:val="en-GB"/>
        </w:rPr>
        <w:t>Adressen</w:t>
      </w:r>
      <w:proofErr w:type="spellEnd"/>
      <w:r w:rsidRPr="001B6B5F">
        <w:rPr>
          <w:lang w:val="en-GB"/>
        </w:rPr>
        <w:t xml:space="preserve"> en commando</w:t>
      </w:r>
    </w:p>
    <w:p w:rsidR="004E38FB" w:rsidRDefault="004E38FB" w:rsidP="004E38FB">
      <w:pPr>
        <w:spacing w:after="0"/>
        <w:rPr>
          <w:lang w:val="en-US"/>
        </w:rPr>
      </w:pPr>
      <w:proofErr w:type="gramStart"/>
      <w:r w:rsidRPr="004F4B42">
        <w:rPr>
          <w:color w:val="FF0000"/>
          <w:lang w:val="en-US"/>
        </w:rPr>
        <w:t>00 36</w:t>
      </w:r>
      <w:r>
        <w:rPr>
          <w:color w:val="FF0000"/>
          <w:lang w:val="en-US"/>
        </w:rPr>
        <w:tab/>
      </w:r>
      <w:r>
        <w:rPr>
          <w:color w:val="FF0000"/>
          <w:lang w:val="en-US"/>
        </w:rPr>
        <w:tab/>
      </w:r>
      <w:r>
        <w:rPr>
          <w:color w:val="FF0000"/>
          <w:lang w:val="en-US"/>
        </w:rPr>
        <w:tab/>
      </w:r>
      <w:r>
        <w:rPr>
          <w:lang w:val="en-US"/>
        </w:rPr>
        <w:t xml:space="preserve">– Max Power (36 Hex → 54 </w:t>
      </w:r>
      <w:proofErr w:type="spellStart"/>
      <w:r>
        <w:rPr>
          <w:lang w:val="en-US"/>
        </w:rPr>
        <w:t>decimaal</w:t>
      </w:r>
      <w:proofErr w:type="spellEnd"/>
      <w:r>
        <w:rPr>
          <w:lang w:val="en-US"/>
        </w:rPr>
        <w:t xml:space="preserve"> → 54 Watt).</w:t>
      </w:r>
      <w:proofErr w:type="gramEnd"/>
    </w:p>
    <w:p w:rsidR="004E38FB" w:rsidRDefault="004E38FB" w:rsidP="004E38FB">
      <w:pPr>
        <w:rPr>
          <w:lang w:val="en-US"/>
        </w:rPr>
      </w:pPr>
      <w:proofErr w:type="gramStart"/>
      <w:r w:rsidRPr="004F4B42">
        <w:rPr>
          <w:color w:val="FFC000"/>
          <w:lang w:val="en-US"/>
        </w:rPr>
        <w:t xml:space="preserve">1E </w:t>
      </w:r>
      <w:r>
        <w:rPr>
          <w:lang w:val="en-US"/>
        </w:rPr>
        <w:tab/>
      </w:r>
      <w:r>
        <w:rPr>
          <w:lang w:val="en-US"/>
        </w:rPr>
        <w:tab/>
      </w:r>
      <w:r>
        <w:rPr>
          <w:lang w:val="en-US"/>
        </w:rPr>
        <w:tab/>
        <w:t>– Checksum.</w:t>
      </w:r>
      <w:proofErr w:type="gramEnd"/>
    </w:p>
    <w:p w:rsidR="004E38FB" w:rsidRDefault="004E38FB" w:rsidP="004E38FB">
      <w:pPr>
        <w:spacing w:after="0"/>
        <w:rPr>
          <w:b/>
          <w:lang w:val="en-US"/>
        </w:rPr>
      </w:pPr>
      <w:r>
        <w:rPr>
          <w:b/>
          <w:lang w:val="en-US"/>
        </w:rPr>
        <w:t>Reset Max Power</w:t>
      </w:r>
    </w:p>
    <w:p w:rsidR="004E38FB" w:rsidRPr="001B6B5F" w:rsidRDefault="004E38FB" w:rsidP="004E38FB">
      <w:proofErr w:type="spellStart"/>
      <w:r w:rsidRPr="001B6B5F">
        <w:t>Resets</w:t>
      </w:r>
      <w:proofErr w:type="spellEnd"/>
      <w:r w:rsidRPr="001B6B5F">
        <w:t xml:space="preserve"> de </w:t>
      </w:r>
      <w:proofErr w:type="gramStart"/>
      <w:r w:rsidRPr="001B6B5F">
        <w:t>max</w:t>
      </w:r>
      <w:proofErr w:type="gramEnd"/>
      <w:r w:rsidRPr="001B6B5F">
        <w:t xml:space="preserve"> power van commando “B9” weer naar nul.</w:t>
      </w:r>
    </w:p>
    <w:p w:rsidR="004E38FB" w:rsidRDefault="004E38FB" w:rsidP="004E38FB">
      <w:pPr>
        <w:spacing w:after="0"/>
        <w:rPr>
          <w:lang w:val="en-US"/>
        </w:rPr>
      </w:pPr>
      <w:r>
        <w:rPr>
          <w:i/>
          <w:lang w:val="en-US"/>
        </w:rPr>
        <w:t xml:space="preserve">REQ: </w:t>
      </w:r>
      <w:r>
        <w:rPr>
          <w:lang w:val="en-US"/>
        </w:rPr>
        <w:t>“11 00 00 00 97 01 00 00 A9”</w:t>
      </w:r>
    </w:p>
    <w:p w:rsidR="004E38FB" w:rsidRDefault="004E38FB" w:rsidP="004E38FB">
      <w:pPr>
        <w:spacing w:after="0"/>
        <w:rPr>
          <w:lang w:val="en-US"/>
        </w:rPr>
      </w:pPr>
      <w:r>
        <w:rPr>
          <w:lang w:val="en-US"/>
        </w:rPr>
        <w:t>(</w:t>
      </w:r>
      <w:proofErr w:type="spellStart"/>
      <w:proofErr w:type="gramStart"/>
      <w:r>
        <w:rPr>
          <w:lang w:val="en-US"/>
        </w:rPr>
        <w:t>dec</w:t>
      </w:r>
      <w:proofErr w:type="spellEnd"/>
      <w:proofErr w:type="gramEnd"/>
      <w:r>
        <w:rPr>
          <w:lang w:val="en-US"/>
        </w:rPr>
        <w:t>)  17 00 00 00 151 01 00 00 169</w:t>
      </w:r>
    </w:p>
    <w:p w:rsidR="004E38FB" w:rsidRDefault="004E38FB" w:rsidP="004E38FB">
      <w:pPr>
        <w:rPr>
          <w:lang w:val="en-US"/>
        </w:rPr>
      </w:pPr>
      <w:r>
        <w:rPr>
          <w:i/>
          <w:lang w:val="en-US"/>
        </w:rPr>
        <w:t xml:space="preserve">RES:  </w:t>
      </w:r>
      <w:r>
        <w:rPr>
          <w:lang w:val="en-US"/>
        </w:rPr>
        <w:t>“00 00 11 00 97 01 00 00 A9”</w:t>
      </w:r>
    </w:p>
    <w:p w:rsidR="004E38FB" w:rsidRPr="00625CB7" w:rsidRDefault="004E38FB" w:rsidP="004E38FB">
      <w:pPr>
        <w:spacing w:after="0"/>
        <w:rPr>
          <w:b/>
        </w:rPr>
      </w:pPr>
      <w:r w:rsidRPr="00625CB7">
        <w:rPr>
          <w:b/>
        </w:rPr>
        <w:t xml:space="preserve">Read </w:t>
      </w:r>
      <w:proofErr w:type="spellStart"/>
      <w:r w:rsidRPr="00625CB7">
        <w:rPr>
          <w:b/>
        </w:rPr>
        <w:t>history</w:t>
      </w:r>
      <w:proofErr w:type="spellEnd"/>
      <w:r w:rsidRPr="00625CB7">
        <w:rPr>
          <w:b/>
        </w:rPr>
        <w:t xml:space="preserve"> data</w:t>
      </w:r>
    </w:p>
    <w:p w:rsidR="004E38FB" w:rsidRDefault="004E38FB" w:rsidP="004E38FB">
      <w:r w:rsidRPr="00625CB7">
        <w:t xml:space="preserve">De </w:t>
      </w:r>
      <w:r w:rsidR="00475202">
        <w:t>omvormer</w:t>
      </w:r>
      <w:r w:rsidRPr="00625CB7">
        <w:t xml:space="preserve"> onthoudt data van de afgelopen 10 dagen.</w:t>
      </w:r>
    </w:p>
    <w:p w:rsidR="004E38FB" w:rsidRDefault="004E38FB" w:rsidP="004E38FB">
      <w:r>
        <w:rPr>
          <w:i/>
        </w:rPr>
        <w:t xml:space="preserve">REQ: </w:t>
      </w:r>
      <w:r>
        <w:t>“11 00 00 00 9A 0x 00 AB”</w:t>
      </w:r>
    </w:p>
    <w:p w:rsidR="004E38FB" w:rsidRDefault="004E38FB" w:rsidP="004E38FB">
      <w:r>
        <w:t>0x – Dag waarbij “00” vandaag “01”gister … “09” 9 dagen terug, en natuurlijk alles ertussen.</w:t>
      </w:r>
    </w:p>
    <w:p w:rsidR="004E38FB" w:rsidRPr="001B6B5F" w:rsidRDefault="004E38FB" w:rsidP="004E38FB">
      <w:pPr>
        <w:rPr>
          <w:lang w:val="en-GB"/>
        </w:rPr>
      </w:pPr>
      <w:r w:rsidRPr="001B6B5F">
        <w:rPr>
          <w:i/>
          <w:lang w:val="en-GB"/>
        </w:rPr>
        <w:t xml:space="preserve">RES: </w:t>
      </w:r>
      <w:r w:rsidRPr="001B6B5F">
        <w:rPr>
          <w:lang w:val="en-GB"/>
        </w:rPr>
        <w:t xml:space="preserve">“00 00 11 9A </w:t>
      </w:r>
      <w:r w:rsidRPr="001B6B5F">
        <w:rPr>
          <w:color w:val="FF0000"/>
          <w:lang w:val="en-GB"/>
        </w:rPr>
        <w:t>54</w:t>
      </w:r>
      <w:r w:rsidRPr="001B6B5F">
        <w:rPr>
          <w:lang w:val="en-GB"/>
        </w:rPr>
        <w:t xml:space="preserve"> </w:t>
      </w:r>
      <w:r w:rsidRPr="001B6B5F">
        <w:rPr>
          <w:color w:val="00B050"/>
          <w:lang w:val="en-GB"/>
        </w:rPr>
        <w:t>9F 00</w:t>
      </w:r>
      <w:r w:rsidRPr="001B6B5F">
        <w:rPr>
          <w:lang w:val="en-GB"/>
        </w:rPr>
        <w:t xml:space="preserve"> 04”</w:t>
      </w:r>
    </w:p>
    <w:p w:rsidR="004E38FB" w:rsidRDefault="004E38FB" w:rsidP="004E38FB">
      <w:pPr>
        <w:spacing w:after="0"/>
        <w:rPr>
          <w:lang w:val="en-US"/>
        </w:rPr>
      </w:pPr>
      <w:r w:rsidRPr="00CF08BE">
        <w:rPr>
          <w:color w:val="FF0000"/>
          <w:lang w:val="en-US"/>
        </w:rPr>
        <w:t>54</w:t>
      </w:r>
      <w:r>
        <w:rPr>
          <w:color w:val="FF0000"/>
          <w:lang w:val="en-US"/>
        </w:rPr>
        <w:tab/>
      </w:r>
      <w:r w:rsidRPr="00CF08BE">
        <w:rPr>
          <w:lang w:val="en-US"/>
        </w:rPr>
        <w:t>– D</w:t>
      </w:r>
      <w:r>
        <w:rPr>
          <w:lang w:val="en-US"/>
        </w:rPr>
        <w:t>ay</w:t>
      </w:r>
      <w:r w:rsidRPr="00CF08BE">
        <w:rPr>
          <w:lang w:val="en-US"/>
        </w:rPr>
        <w:t xml:space="preserve"> Operating time (54 Hex → 84 </w:t>
      </w:r>
      <w:proofErr w:type="spellStart"/>
      <w:r w:rsidRPr="00CF08BE">
        <w:rPr>
          <w:lang w:val="en-US"/>
        </w:rPr>
        <w:t>decimaal</w:t>
      </w:r>
      <w:proofErr w:type="spellEnd"/>
      <w:r w:rsidRPr="00CF08BE">
        <w:rPr>
          <w:lang w:val="en-US"/>
        </w:rPr>
        <w:t xml:space="preserve"> *5 → 420 </w:t>
      </w:r>
      <w:proofErr w:type="spellStart"/>
      <w:r w:rsidRPr="00CF08BE">
        <w:rPr>
          <w:lang w:val="en-US"/>
        </w:rPr>
        <w:t>minuten</w:t>
      </w:r>
      <w:proofErr w:type="spellEnd"/>
      <w:r>
        <w:rPr>
          <w:lang w:val="en-US"/>
        </w:rPr>
        <w:t>).</w:t>
      </w:r>
    </w:p>
    <w:p w:rsidR="00444088" w:rsidRDefault="004E38FB" w:rsidP="004E38FB">
      <w:pPr>
        <w:spacing w:after="0"/>
        <w:rPr>
          <w:lang w:val="en-US"/>
        </w:rPr>
      </w:pPr>
      <w:r>
        <w:rPr>
          <w:color w:val="00B050"/>
          <w:lang w:val="en-US"/>
        </w:rPr>
        <w:t>00 9F</w:t>
      </w:r>
      <w:r>
        <w:rPr>
          <w:color w:val="00B050"/>
          <w:lang w:val="en-US"/>
        </w:rPr>
        <w:tab/>
      </w:r>
      <w:r w:rsidRPr="00CF08BE">
        <w:rPr>
          <w:lang w:val="en-US"/>
        </w:rPr>
        <w:t>–</w:t>
      </w:r>
      <w:r>
        <w:rPr>
          <w:lang w:val="en-US"/>
        </w:rPr>
        <w:t xml:space="preserve"> Day Grid Out (9F Hex → 159 </w:t>
      </w:r>
      <w:proofErr w:type="spellStart"/>
      <w:r>
        <w:rPr>
          <w:lang w:val="en-US"/>
        </w:rPr>
        <w:t>decimaal</w:t>
      </w:r>
      <w:proofErr w:type="spellEnd"/>
      <w:r>
        <w:rPr>
          <w:lang w:val="en-US"/>
        </w:rPr>
        <w:t xml:space="preserve"> /100 → 1</w:t>
      </w:r>
      <w:proofErr w:type="gramStart"/>
      <w:r>
        <w:rPr>
          <w:lang w:val="en-US"/>
        </w:rPr>
        <w:t>,59</w:t>
      </w:r>
      <w:proofErr w:type="gramEnd"/>
      <w:r>
        <w:rPr>
          <w:lang w:val="en-US"/>
        </w:rPr>
        <w:t xml:space="preserve"> kWh).</w:t>
      </w:r>
    </w:p>
    <w:p w:rsidR="00444088" w:rsidRDefault="00444088">
      <w:pPr>
        <w:rPr>
          <w:lang w:val="en-US"/>
        </w:rPr>
      </w:pPr>
      <w:r>
        <w:rPr>
          <w:lang w:val="en-US"/>
        </w:rPr>
        <w:br w:type="page"/>
      </w:r>
    </w:p>
    <w:p w:rsidR="004E38FB" w:rsidRPr="00C97A12" w:rsidRDefault="00444088" w:rsidP="00444088">
      <w:pPr>
        <w:pStyle w:val="Kop2"/>
      </w:pPr>
      <w:bookmarkStart w:id="30" w:name="_Toc349513736"/>
      <w:r w:rsidRPr="00C97A12">
        <w:lastRenderedPageBreak/>
        <w:t>Pakket van eisen</w:t>
      </w:r>
      <w:bookmarkEnd w:id="30"/>
    </w:p>
    <w:p w:rsidR="00444088" w:rsidRPr="00C97A12" w:rsidRDefault="00444088" w:rsidP="00444088">
      <w:pPr>
        <w:pStyle w:val="Geenafstand"/>
        <w:rPr>
          <w:rFonts w:eastAsiaTheme="minorHAnsi"/>
          <w:lang w:eastAsia="en-US"/>
        </w:rPr>
      </w:pPr>
    </w:p>
    <w:p w:rsidR="002641A6" w:rsidRDefault="00A44822" w:rsidP="00444088">
      <w:pPr>
        <w:pStyle w:val="Geenafstand"/>
      </w:pPr>
      <w:r>
        <w:t>Hieronder staat een overzicht van de wensen en eisen aan onze S</w:t>
      </w:r>
      <w:r w:rsidR="002641A6" w:rsidRPr="002641A6">
        <w:t xml:space="preserve">olar </w:t>
      </w:r>
      <w:r>
        <w:t>M</w:t>
      </w:r>
      <w:r w:rsidR="002641A6" w:rsidRPr="002641A6">
        <w:t>onitor</w:t>
      </w:r>
      <w:r>
        <w:t xml:space="preserve">. De eisen en wensen zijn in categorieën opgedeeld. </w:t>
      </w:r>
    </w:p>
    <w:p w:rsidR="00A44822" w:rsidRDefault="00A44822" w:rsidP="00444088">
      <w:pPr>
        <w:pStyle w:val="Geenafstand"/>
      </w:pPr>
    </w:p>
    <w:p w:rsidR="00926CF3" w:rsidRDefault="00926CF3" w:rsidP="00444088">
      <w:pPr>
        <w:pStyle w:val="Geenafstand"/>
      </w:pPr>
      <w:r w:rsidRPr="00926CF3">
        <w:rPr>
          <w:b/>
        </w:rPr>
        <w:t>De Solar Monitor</w:t>
      </w:r>
      <w:r>
        <w:br/>
      </w:r>
    </w:p>
    <w:p w:rsidR="00A44822" w:rsidRDefault="00926CF3" w:rsidP="00444088">
      <w:pPr>
        <w:pStyle w:val="Geenafstand"/>
      </w:pPr>
      <w:r>
        <w:t>Eisen:</w:t>
      </w:r>
    </w:p>
    <w:p w:rsidR="00926CF3" w:rsidRDefault="00765E97" w:rsidP="00F14979">
      <w:pPr>
        <w:pStyle w:val="Geenafstand"/>
        <w:numPr>
          <w:ilvl w:val="0"/>
          <w:numId w:val="12"/>
        </w:numPr>
      </w:pPr>
      <w:r>
        <w:t xml:space="preserve">De Solar Monitor moet kunnen </w:t>
      </w:r>
      <w:proofErr w:type="spellStart"/>
      <w:r>
        <w:t>interfacen</w:t>
      </w:r>
      <w:proofErr w:type="spellEnd"/>
      <w:r>
        <w:t xml:space="preserve"> met het internet.</w:t>
      </w:r>
    </w:p>
    <w:p w:rsidR="00926CF3" w:rsidRDefault="00926CF3" w:rsidP="00F14979">
      <w:pPr>
        <w:pStyle w:val="Geenafstand"/>
        <w:numPr>
          <w:ilvl w:val="0"/>
          <w:numId w:val="12"/>
        </w:numPr>
      </w:pPr>
      <w:r>
        <w:t xml:space="preserve">De Solar Monitor kan gegevens uitlezen van de </w:t>
      </w:r>
      <w:proofErr w:type="spellStart"/>
      <w:r>
        <w:t>Soladin</w:t>
      </w:r>
      <w:proofErr w:type="spellEnd"/>
      <w:r>
        <w:t xml:space="preserve"> 600</w:t>
      </w:r>
    </w:p>
    <w:p w:rsidR="00F14979" w:rsidRDefault="00F14979" w:rsidP="00F14979">
      <w:pPr>
        <w:pStyle w:val="Geenafstand"/>
        <w:numPr>
          <w:ilvl w:val="0"/>
          <w:numId w:val="12"/>
        </w:numPr>
      </w:pPr>
      <w:r>
        <w:t>De Solar Monitor kan de spanning van de zonnepanelen zichtbaar maken.</w:t>
      </w:r>
    </w:p>
    <w:p w:rsidR="00F14979" w:rsidRDefault="00F14979" w:rsidP="00F14979">
      <w:pPr>
        <w:pStyle w:val="Geenafstand"/>
        <w:numPr>
          <w:ilvl w:val="0"/>
          <w:numId w:val="12"/>
        </w:numPr>
      </w:pPr>
      <w:r>
        <w:t>De Solar Monitor kan de geleverde stroom door de zonnepanelen zichtbaar maken.</w:t>
      </w:r>
    </w:p>
    <w:p w:rsidR="00F14979" w:rsidRDefault="00F14979" w:rsidP="00F14979">
      <w:pPr>
        <w:pStyle w:val="Geenafstand"/>
        <w:numPr>
          <w:ilvl w:val="0"/>
          <w:numId w:val="12"/>
        </w:numPr>
      </w:pPr>
      <w:r>
        <w:t>De Solar Monitor kan het uitgaand vermogen zichtbaar maken.</w:t>
      </w:r>
    </w:p>
    <w:p w:rsidR="00F14979" w:rsidRDefault="00F14979" w:rsidP="00F14979">
      <w:pPr>
        <w:pStyle w:val="Geenafstand"/>
        <w:numPr>
          <w:ilvl w:val="0"/>
          <w:numId w:val="12"/>
        </w:numPr>
      </w:pPr>
      <w:r>
        <w:t>De Solar Monitor kan de geleverde energie opbrengst tonen.</w:t>
      </w:r>
    </w:p>
    <w:p w:rsidR="00F14979" w:rsidRDefault="00F14979" w:rsidP="00F14979">
      <w:pPr>
        <w:pStyle w:val="Geenafstand"/>
        <w:numPr>
          <w:ilvl w:val="0"/>
          <w:numId w:val="12"/>
        </w:numPr>
      </w:pPr>
      <w:r>
        <w:t>De Solar Monitor kan het tijdstip van de meting weergeven.</w:t>
      </w:r>
    </w:p>
    <w:p w:rsidR="00F14979" w:rsidRDefault="00F14979" w:rsidP="00F14979">
      <w:pPr>
        <w:pStyle w:val="Geenafstand"/>
        <w:numPr>
          <w:ilvl w:val="0"/>
          <w:numId w:val="12"/>
        </w:numPr>
      </w:pPr>
      <w:r>
        <w:t>De Kostprijs van de Solar Monitor ligt onder de €100</w:t>
      </w:r>
      <w:proofErr w:type="gramStart"/>
      <w:r>
        <w:t>,-</w:t>
      </w:r>
      <w:proofErr w:type="gramEnd"/>
    </w:p>
    <w:p w:rsidR="00F14979" w:rsidRDefault="00F14979" w:rsidP="00F14979">
      <w:pPr>
        <w:pStyle w:val="Geenafstand"/>
        <w:numPr>
          <w:ilvl w:val="0"/>
          <w:numId w:val="12"/>
        </w:numPr>
      </w:pPr>
      <w:r>
        <w:t>De gemeten gegevens zijn overzichtelijk weergegeven in tabellen en grafieken.</w:t>
      </w:r>
    </w:p>
    <w:p w:rsidR="00F14979" w:rsidRDefault="00F14979" w:rsidP="00F14979">
      <w:pPr>
        <w:pStyle w:val="Geenafstand"/>
        <w:numPr>
          <w:ilvl w:val="0"/>
          <w:numId w:val="12"/>
        </w:numPr>
      </w:pPr>
      <w:r>
        <w:t xml:space="preserve">De Solar Monitor kan via een </w:t>
      </w:r>
      <w:r w:rsidR="00765E97">
        <w:t>Seriële</w:t>
      </w:r>
      <w:r>
        <w:t xml:space="preserve"> verbinding communiceren met de omvormer.</w:t>
      </w:r>
    </w:p>
    <w:p w:rsidR="00F14979" w:rsidRDefault="00F14979" w:rsidP="00F14979">
      <w:pPr>
        <w:pStyle w:val="Geenafstand"/>
        <w:numPr>
          <w:ilvl w:val="0"/>
          <w:numId w:val="12"/>
        </w:numPr>
      </w:pPr>
      <w:r>
        <w:t xml:space="preserve">De Solar Monitor kan via een </w:t>
      </w:r>
      <w:proofErr w:type="spellStart"/>
      <w:r>
        <w:t>bluetooth</w:t>
      </w:r>
      <w:proofErr w:type="spellEnd"/>
      <w:r>
        <w:t xml:space="preserve"> verbinding communiceren met de omvormer.</w:t>
      </w:r>
    </w:p>
    <w:p w:rsidR="00765E97" w:rsidRDefault="00765E97" w:rsidP="00F14979">
      <w:pPr>
        <w:pStyle w:val="Geenafstand"/>
        <w:numPr>
          <w:ilvl w:val="0"/>
          <w:numId w:val="12"/>
        </w:numPr>
      </w:pPr>
      <w:r>
        <w:t>De Solar Monitor is kan worden gevoed met een USB-oplader.</w:t>
      </w:r>
    </w:p>
    <w:p w:rsidR="00765E97" w:rsidRDefault="00765E97" w:rsidP="00765E97">
      <w:pPr>
        <w:pStyle w:val="Geenafstand"/>
      </w:pPr>
    </w:p>
    <w:p w:rsidR="00765E97" w:rsidRDefault="00765E97" w:rsidP="00765E97">
      <w:pPr>
        <w:pStyle w:val="Geenafstand"/>
        <w:numPr>
          <w:ilvl w:val="0"/>
          <w:numId w:val="12"/>
        </w:numPr>
      </w:pPr>
      <w:r>
        <w:t>De behuizing van de Solar Monitor moet gemakkelijk te monteren zijn.</w:t>
      </w:r>
    </w:p>
    <w:p w:rsidR="00765E97" w:rsidRDefault="00765E97" w:rsidP="00765E97">
      <w:pPr>
        <w:pStyle w:val="Geenafstand"/>
        <w:numPr>
          <w:ilvl w:val="0"/>
          <w:numId w:val="12"/>
        </w:numPr>
      </w:pPr>
      <w:r>
        <w:t xml:space="preserve">De Gebruiker moet in staat zijn om aan de hand van een handleiding de Solar Monitor in zijn omgeving te installeren. </w:t>
      </w:r>
    </w:p>
    <w:p w:rsidR="00DC3606" w:rsidRDefault="00DC3606" w:rsidP="00765E97">
      <w:pPr>
        <w:pStyle w:val="Geenafstand"/>
        <w:numPr>
          <w:ilvl w:val="0"/>
          <w:numId w:val="12"/>
        </w:numPr>
      </w:pPr>
      <w:r>
        <w:t>Het energieverbruik mag maximaal 5 Watt bedragen.</w:t>
      </w:r>
    </w:p>
    <w:p w:rsidR="00F14979" w:rsidRDefault="00F14979" w:rsidP="00F14979">
      <w:pPr>
        <w:pStyle w:val="Geenafstand"/>
      </w:pPr>
    </w:p>
    <w:p w:rsidR="00926CF3" w:rsidRDefault="00926CF3" w:rsidP="00444088">
      <w:pPr>
        <w:pStyle w:val="Geenafstand"/>
      </w:pPr>
    </w:p>
    <w:p w:rsidR="00F14979" w:rsidRDefault="00926CF3" w:rsidP="00444088">
      <w:pPr>
        <w:pStyle w:val="Geenafstand"/>
      </w:pPr>
      <w:r>
        <w:t>Wensen:</w:t>
      </w:r>
    </w:p>
    <w:p w:rsidR="00926CF3" w:rsidRDefault="00926CF3" w:rsidP="00F14979">
      <w:pPr>
        <w:pStyle w:val="Geenafstand"/>
      </w:pPr>
      <w:r>
        <w:br/>
      </w:r>
      <w:r w:rsidR="00F14979">
        <w:t xml:space="preserve">       1.</w:t>
      </w:r>
      <w:r w:rsidR="00F14979">
        <w:tab/>
      </w:r>
      <w:r>
        <w:t xml:space="preserve">De Solar Monitor </w:t>
      </w:r>
      <w:r w:rsidR="00DC3606">
        <w:t xml:space="preserve">kan gegevens uitlezen van een </w:t>
      </w:r>
      <w:proofErr w:type="spellStart"/>
      <w:r w:rsidR="00DC3606">
        <w:t>Eversolar</w:t>
      </w:r>
      <w:proofErr w:type="spellEnd"/>
      <w:r w:rsidR="00DC3606">
        <w:t xml:space="preserve"> omvormer</w:t>
      </w:r>
      <w:r>
        <w:t>.</w:t>
      </w:r>
    </w:p>
    <w:p w:rsidR="00DC3606" w:rsidRDefault="00DC3606" w:rsidP="00DC3606">
      <w:pPr>
        <w:pStyle w:val="Geenafstand"/>
        <w:numPr>
          <w:ilvl w:val="0"/>
          <w:numId w:val="10"/>
        </w:numPr>
      </w:pPr>
      <w:r>
        <w:t>De Solar Monitor kan gegevens uitlezen van een SMA omvormer.</w:t>
      </w:r>
    </w:p>
    <w:p w:rsidR="00F14979" w:rsidRDefault="00DC3606" w:rsidP="00F14979">
      <w:pPr>
        <w:pStyle w:val="Geenafstand"/>
        <w:numPr>
          <w:ilvl w:val="0"/>
          <w:numId w:val="10"/>
        </w:numPr>
      </w:pPr>
      <w:r>
        <w:t>De Solar Monitor kan de omgevingstemperatuur meten.</w:t>
      </w:r>
    </w:p>
    <w:p w:rsidR="00DC3606" w:rsidRDefault="00DC3606" w:rsidP="00F14979">
      <w:pPr>
        <w:pStyle w:val="Geenafstand"/>
        <w:numPr>
          <w:ilvl w:val="0"/>
          <w:numId w:val="10"/>
        </w:numPr>
      </w:pPr>
      <w:r>
        <w:t>De Solar Monitor kan de hoeveelheid zoninstraling meten.</w:t>
      </w:r>
    </w:p>
    <w:p w:rsidR="002641A6" w:rsidRDefault="002641A6" w:rsidP="00444088">
      <w:pPr>
        <w:pStyle w:val="Geenafstand"/>
      </w:pPr>
    </w:p>
    <w:p w:rsidR="001D3F96" w:rsidRDefault="001D3F96" w:rsidP="00444088">
      <w:pPr>
        <w:pStyle w:val="Geenafstand"/>
        <w:rPr>
          <w:b/>
        </w:rPr>
      </w:pPr>
      <w:r w:rsidRPr="001D3F96">
        <w:rPr>
          <w:b/>
        </w:rPr>
        <w:t>PC Status applicatie</w:t>
      </w:r>
    </w:p>
    <w:p w:rsidR="001D3F96" w:rsidRDefault="001D3F96" w:rsidP="00444088">
      <w:pPr>
        <w:pStyle w:val="Geenafstand"/>
        <w:rPr>
          <w:b/>
        </w:rPr>
      </w:pPr>
    </w:p>
    <w:p w:rsidR="001D3F96" w:rsidRDefault="001D3F96" w:rsidP="00444088">
      <w:pPr>
        <w:pStyle w:val="Geenafstand"/>
      </w:pPr>
      <w:r w:rsidRPr="001D3F96">
        <w:t>Eisen:</w:t>
      </w:r>
    </w:p>
    <w:p w:rsidR="001D3F96" w:rsidRPr="001D3F96" w:rsidRDefault="001D3F96" w:rsidP="00444088">
      <w:pPr>
        <w:pStyle w:val="Geenafstand"/>
      </w:pPr>
    </w:p>
    <w:p w:rsidR="001D3F96" w:rsidRDefault="001D3F96" w:rsidP="001D3F96">
      <w:pPr>
        <w:pStyle w:val="Geenafstand"/>
        <w:numPr>
          <w:ilvl w:val="0"/>
          <w:numId w:val="13"/>
        </w:numPr>
      </w:pPr>
      <w:r>
        <w:t>De applicatie waarschuwt de gebruiker wanneer de PV opstelling niet of niet optimaal werkt.</w:t>
      </w:r>
    </w:p>
    <w:p w:rsidR="001D3F96" w:rsidRDefault="001D3F96" w:rsidP="001D3F96">
      <w:pPr>
        <w:pStyle w:val="Geenafstand"/>
        <w:numPr>
          <w:ilvl w:val="0"/>
          <w:numId w:val="13"/>
        </w:numPr>
      </w:pPr>
      <w:r>
        <w:t>De applicatie maakt gebruik van weergegevens</w:t>
      </w:r>
      <w:r w:rsidR="00B92120">
        <w:t>.</w:t>
      </w:r>
    </w:p>
    <w:p w:rsidR="001D3F96" w:rsidRDefault="001D3F96" w:rsidP="001D3F96">
      <w:pPr>
        <w:pStyle w:val="Geenafstand"/>
        <w:numPr>
          <w:ilvl w:val="0"/>
          <w:numId w:val="13"/>
        </w:numPr>
      </w:pPr>
      <w:r>
        <w:t>De applicatie biedt inzicht in de meetgegevens</w:t>
      </w:r>
      <w:r w:rsidR="00B92120">
        <w:t>.</w:t>
      </w:r>
    </w:p>
    <w:p w:rsidR="00B92120" w:rsidRDefault="00B92120" w:rsidP="001D3F96">
      <w:pPr>
        <w:pStyle w:val="Geenafstand"/>
        <w:numPr>
          <w:ilvl w:val="0"/>
          <w:numId w:val="13"/>
        </w:numPr>
      </w:pPr>
      <w:r>
        <w:t>De applicatie start meteen nadat de gebruiker op de pc is aangemeld</w:t>
      </w:r>
    </w:p>
    <w:p w:rsidR="00B92120" w:rsidRDefault="00B92120" w:rsidP="001D3F96">
      <w:pPr>
        <w:pStyle w:val="Geenafstand"/>
        <w:numPr>
          <w:ilvl w:val="0"/>
          <w:numId w:val="13"/>
        </w:numPr>
      </w:pPr>
      <w:r>
        <w:t>De applicatie kan worden verborgen op de achtergrond.</w:t>
      </w:r>
    </w:p>
    <w:p w:rsidR="00722242" w:rsidRDefault="00722242" w:rsidP="00722242">
      <w:pPr>
        <w:pStyle w:val="Geenafstand"/>
        <w:numPr>
          <w:ilvl w:val="0"/>
          <w:numId w:val="13"/>
        </w:numPr>
      </w:pPr>
      <w:r>
        <w:t xml:space="preserve">De applicatie geeft maar één keer </w:t>
      </w:r>
      <w:r w:rsidR="0034775E">
        <w:t>in vijf uur</w:t>
      </w:r>
      <w:r>
        <w:t xml:space="preserve"> een melding met daarin de fouten.</w:t>
      </w:r>
    </w:p>
    <w:p w:rsidR="001D3F96" w:rsidRDefault="001D3F96" w:rsidP="001D3F96">
      <w:pPr>
        <w:pStyle w:val="Geenafstand"/>
      </w:pPr>
    </w:p>
    <w:p w:rsidR="001D3F96" w:rsidRDefault="001D3F96" w:rsidP="001D3F96">
      <w:pPr>
        <w:pStyle w:val="Geenafstand"/>
      </w:pPr>
      <w:r>
        <w:t>Wensen:</w:t>
      </w:r>
    </w:p>
    <w:p w:rsidR="00722242" w:rsidRDefault="00722242" w:rsidP="001D3F96">
      <w:pPr>
        <w:pStyle w:val="Geenafstand"/>
      </w:pPr>
    </w:p>
    <w:p w:rsidR="00722242" w:rsidRDefault="00722242" w:rsidP="00722242">
      <w:pPr>
        <w:pStyle w:val="Geenafstand"/>
        <w:numPr>
          <w:ilvl w:val="0"/>
          <w:numId w:val="16"/>
        </w:numPr>
      </w:pPr>
      <w:r>
        <w:t>De foutmelding wordt gegeven in een pop-up melding.</w:t>
      </w:r>
    </w:p>
    <w:p w:rsidR="00475202" w:rsidRDefault="0034775E" w:rsidP="00722242">
      <w:pPr>
        <w:pStyle w:val="Geenafstand"/>
        <w:numPr>
          <w:ilvl w:val="0"/>
          <w:numId w:val="16"/>
        </w:numPr>
      </w:pPr>
      <w:r>
        <w:t>De applicatie kan een email met daarin de waarschuwing sturen.</w:t>
      </w:r>
    </w:p>
    <w:p w:rsidR="00407D30" w:rsidRDefault="00407D30" w:rsidP="00475202"/>
    <w:p w:rsidR="00C97A12" w:rsidRPr="00475202" w:rsidRDefault="00407D30" w:rsidP="00407D30">
      <w:pPr>
        <w:pStyle w:val="Kop2"/>
        <w:jc w:val="center"/>
        <w:rPr>
          <w:rFonts w:eastAsiaTheme="minorEastAsia"/>
          <w:lang w:eastAsia="nl-NL"/>
        </w:rPr>
      </w:pPr>
      <w:bookmarkStart w:id="31" w:name="_Toc349513737"/>
      <w:r>
        <w:rPr>
          <w:rFonts w:eastAsiaTheme="minorEastAsia"/>
          <w:lang w:eastAsia="nl-NL"/>
        </w:rPr>
        <w:lastRenderedPageBreak/>
        <w:t>Logboeken</w:t>
      </w:r>
      <w:bookmarkEnd w:id="31"/>
    </w:p>
    <w:tbl>
      <w:tblPr>
        <w:tblW w:w="9903" w:type="dxa"/>
        <w:tblInd w:w="55" w:type="dxa"/>
        <w:tblCellMar>
          <w:left w:w="70" w:type="dxa"/>
          <w:right w:w="70" w:type="dxa"/>
        </w:tblCellMar>
        <w:tblLook w:val="04A0" w:firstRow="1" w:lastRow="0" w:firstColumn="1" w:lastColumn="0" w:noHBand="0" w:noVBand="1"/>
      </w:tblPr>
      <w:tblGrid>
        <w:gridCol w:w="2192"/>
        <w:gridCol w:w="3971"/>
        <w:gridCol w:w="190"/>
        <w:gridCol w:w="190"/>
        <w:gridCol w:w="190"/>
        <w:gridCol w:w="190"/>
        <w:gridCol w:w="714"/>
        <w:gridCol w:w="190"/>
        <w:gridCol w:w="1038"/>
        <w:gridCol w:w="1038"/>
      </w:tblGrid>
      <w:tr w:rsidR="00C97A12" w:rsidRPr="00076081" w:rsidTr="00C97A12">
        <w:trPr>
          <w:gridAfter w:val="1"/>
          <w:wAfter w:w="1038" w:type="dxa"/>
          <w:trHeight w:val="300"/>
        </w:trPr>
        <w:tc>
          <w:tcPr>
            <w:tcW w:w="8865" w:type="dxa"/>
            <w:gridSpan w:val="9"/>
            <w:vMerge w:val="restart"/>
            <w:tcBorders>
              <w:top w:val="single" w:sz="4" w:space="0" w:color="auto"/>
              <w:left w:val="single" w:sz="4" w:space="0" w:color="auto"/>
              <w:bottom w:val="nil"/>
              <w:right w:val="single" w:sz="4" w:space="0" w:color="000000"/>
            </w:tcBorders>
            <w:shd w:val="clear" w:color="auto" w:fill="E36C0A" w:themeFill="accent6" w:themeFillShade="BF"/>
            <w:noWrap/>
            <w:vAlign w:val="center"/>
            <w:hideMark/>
          </w:tcPr>
          <w:p w:rsidR="00C97A12" w:rsidRPr="00076081" w:rsidRDefault="00C97A12" w:rsidP="00C97A12">
            <w:pPr>
              <w:spacing w:after="0" w:line="240" w:lineRule="auto"/>
              <w:jc w:val="center"/>
              <w:rPr>
                <w:rFonts w:ascii="Calibri" w:eastAsia="Times New Roman" w:hAnsi="Calibri" w:cs="Calibri"/>
                <w:lang w:eastAsia="nl-NL"/>
              </w:rPr>
            </w:pPr>
            <w:r w:rsidRPr="00076081">
              <w:rPr>
                <w:rFonts w:ascii="Calibri" w:eastAsia="Times New Roman" w:hAnsi="Calibri" w:cs="Calibri"/>
                <w:lang w:eastAsia="nl-NL"/>
              </w:rPr>
              <w:t xml:space="preserve">Logboek van </w:t>
            </w:r>
            <w:proofErr w:type="spellStart"/>
            <w:r>
              <w:rPr>
                <w:rFonts w:ascii="Calibri" w:eastAsia="Times New Roman" w:hAnsi="Calibri" w:cs="Calibri"/>
              </w:rPr>
              <w:t>Dorus</w:t>
            </w:r>
            <w:proofErr w:type="spellEnd"/>
            <w:r>
              <w:rPr>
                <w:rFonts w:ascii="Calibri" w:eastAsia="Times New Roman" w:hAnsi="Calibri" w:cs="Calibri"/>
              </w:rPr>
              <w:t xml:space="preserve"> </w:t>
            </w:r>
            <w:proofErr w:type="spellStart"/>
            <w:r>
              <w:rPr>
                <w:rFonts w:ascii="Calibri" w:eastAsia="Times New Roman" w:hAnsi="Calibri" w:cs="Calibri"/>
              </w:rPr>
              <w:t>Hoogenbosch</w:t>
            </w:r>
            <w:proofErr w:type="spellEnd"/>
          </w:p>
        </w:tc>
      </w:tr>
      <w:tr w:rsidR="00C97A12" w:rsidRPr="00076081" w:rsidTr="00C97A12">
        <w:trPr>
          <w:gridAfter w:val="1"/>
          <w:wAfter w:w="1038" w:type="dxa"/>
          <w:trHeight w:val="315"/>
        </w:trPr>
        <w:tc>
          <w:tcPr>
            <w:tcW w:w="8865" w:type="dxa"/>
            <w:gridSpan w:val="9"/>
            <w:vMerge/>
            <w:tcBorders>
              <w:top w:val="single" w:sz="4" w:space="0" w:color="auto"/>
              <w:left w:val="single" w:sz="4" w:space="0" w:color="auto"/>
              <w:bottom w:val="nil"/>
              <w:right w:val="single" w:sz="4" w:space="0" w:color="000000"/>
            </w:tcBorders>
            <w:shd w:val="clear" w:color="auto" w:fill="E36C0A" w:themeFill="accent6" w:themeFillShade="BF"/>
            <w:vAlign w:val="center"/>
            <w:hideMark/>
          </w:tcPr>
          <w:p w:rsidR="00C97A12" w:rsidRPr="00076081" w:rsidRDefault="00C97A12" w:rsidP="00C97A12">
            <w:pPr>
              <w:spacing w:after="0" w:line="240" w:lineRule="auto"/>
              <w:rPr>
                <w:rFonts w:ascii="Calibri" w:eastAsia="Times New Roman" w:hAnsi="Calibri" w:cs="Calibri"/>
                <w:lang w:eastAsia="nl-NL"/>
              </w:rPr>
            </w:pPr>
          </w:p>
        </w:tc>
      </w:tr>
      <w:tr w:rsidR="00C97A12" w:rsidRPr="00076081" w:rsidTr="00C97A12">
        <w:trPr>
          <w:gridAfter w:val="1"/>
          <w:wAfter w:w="1038" w:type="dxa"/>
          <w:trHeight w:val="330"/>
        </w:trPr>
        <w:tc>
          <w:tcPr>
            <w:tcW w:w="2192" w:type="dxa"/>
            <w:tcBorders>
              <w:top w:val="double" w:sz="6" w:space="0" w:color="333333"/>
              <w:left w:val="single" w:sz="4" w:space="0" w:color="auto"/>
              <w:bottom w:val="nil"/>
              <w:right w:val="double" w:sz="6" w:space="0" w:color="333333"/>
            </w:tcBorders>
            <w:shd w:val="clear" w:color="000000" w:fill="A5A5A5"/>
            <w:noWrap/>
            <w:vAlign w:val="bottom"/>
            <w:hideMark/>
          </w:tcPr>
          <w:p w:rsidR="00C97A12" w:rsidRPr="00076081" w:rsidRDefault="00C97A12" w:rsidP="00C97A12">
            <w:pPr>
              <w:spacing w:after="0" w:line="240" w:lineRule="auto"/>
              <w:rPr>
                <w:rFonts w:ascii="Calibri" w:eastAsia="Times New Roman" w:hAnsi="Calibri" w:cs="Calibri"/>
                <w:b/>
                <w:bCs/>
                <w:color w:val="FFFFFF"/>
                <w:lang w:eastAsia="nl-NL"/>
              </w:rPr>
            </w:pPr>
            <w:r>
              <w:rPr>
                <w:rFonts w:ascii="Calibri" w:eastAsia="Times New Roman" w:hAnsi="Calibri" w:cs="Calibri"/>
                <w:b/>
                <w:bCs/>
                <w:color w:val="FFFFFF"/>
                <w:lang w:eastAsia="nl-NL"/>
              </w:rPr>
              <w:t>Periodeweek</w:t>
            </w:r>
          </w:p>
        </w:tc>
        <w:tc>
          <w:tcPr>
            <w:tcW w:w="4731" w:type="dxa"/>
            <w:gridSpan w:val="5"/>
            <w:tcBorders>
              <w:top w:val="double" w:sz="6" w:space="0" w:color="333333"/>
              <w:left w:val="nil"/>
              <w:bottom w:val="double" w:sz="6" w:space="0" w:color="333333"/>
              <w:right w:val="double" w:sz="6" w:space="0" w:color="333333"/>
            </w:tcBorders>
            <w:shd w:val="clear" w:color="000000" w:fill="A5A5A5"/>
            <w:noWrap/>
            <w:vAlign w:val="center"/>
            <w:hideMark/>
          </w:tcPr>
          <w:p w:rsidR="00C97A12" w:rsidRPr="00076081" w:rsidRDefault="0092538C" w:rsidP="00C97A12">
            <w:pPr>
              <w:spacing w:after="0" w:line="240" w:lineRule="auto"/>
              <w:jc w:val="center"/>
              <w:rPr>
                <w:rFonts w:ascii="Calibri" w:eastAsia="Times New Roman" w:hAnsi="Calibri" w:cs="Calibri"/>
                <w:b/>
                <w:bCs/>
                <w:color w:val="FFFFFF"/>
                <w:lang w:eastAsia="nl-NL"/>
              </w:rPr>
            </w:pPr>
            <w:r>
              <w:rPr>
                <w:rFonts w:ascii="Calibri" w:eastAsia="Times New Roman" w:hAnsi="Calibri" w:cs="Calibri"/>
                <w:b/>
                <w:bCs/>
                <w:color w:val="FFFFFF"/>
                <w:lang w:eastAsia="nl-NL"/>
              </w:rPr>
              <w:t>W</w:t>
            </w:r>
            <w:r w:rsidR="00C97A12">
              <w:rPr>
                <w:rFonts w:ascii="Calibri" w:eastAsia="Times New Roman" w:hAnsi="Calibri" w:cs="Calibri"/>
                <w:b/>
                <w:bCs/>
                <w:color w:val="FFFFFF"/>
                <w:lang w:eastAsia="nl-NL"/>
              </w:rPr>
              <w:t>eeknummer</w:t>
            </w:r>
          </w:p>
        </w:tc>
        <w:tc>
          <w:tcPr>
            <w:tcW w:w="1942" w:type="dxa"/>
            <w:gridSpan w:val="3"/>
            <w:tcBorders>
              <w:top w:val="double" w:sz="6" w:space="0" w:color="333333"/>
              <w:left w:val="nil"/>
              <w:bottom w:val="nil"/>
              <w:right w:val="single" w:sz="4" w:space="0" w:color="000000"/>
            </w:tcBorders>
            <w:shd w:val="clear" w:color="000000" w:fill="A5A5A5"/>
            <w:noWrap/>
            <w:vAlign w:val="bottom"/>
            <w:hideMark/>
          </w:tcPr>
          <w:p w:rsidR="00C97A12" w:rsidRPr="00076081" w:rsidRDefault="00C97A12" w:rsidP="00C97A12">
            <w:pPr>
              <w:spacing w:after="0" w:line="240" w:lineRule="auto"/>
              <w:jc w:val="center"/>
              <w:rPr>
                <w:rFonts w:ascii="Calibri" w:eastAsia="Times New Roman" w:hAnsi="Calibri" w:cs="Calibri"/>
                <w:b/>
                <w:bCs/>
                <w:color w:val="FFFFFF"/>
                <w:lang w:eastAsia="nl-NL"/>
              </w:rPr>
            </w:pPr>
            <w:r w:rsidRPr="00076081">
              <w:rPr>
                <w:rFonts w:ascii="Calibri" w:eastAsia="Times New Roman" w:hAnsi="Calibri" w:cs="Calibri"/>
                <w:b/>
                <w:bCs/>
                <w:color w:val="FFFFFF"/>
                <w:lang w:eastAsia="nl-NL"/>
              </w:rPr>
              <w:t>Tijdsbestek:</w:t>
            </w:r>
          </w:p>
        </w:tc>
      </w:tr>
      <w:tr w:rsidR="00C97A12" w:rsidRPr="00076081" w:rsidTr="00C97A12">
        <w:trPr>
          <w:gridAfter w:val="1"/>
          <w:wAfter w:w="1038" w:type="dxa"/>
          <w:trHeight w:val="315"/>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Periode 1:</w:t>
            </w:r>
          </w:p>
        </w:tc>
        <w:tc>
          <w:tcPr>
            <w:tcW w:w="3971" w:type="dxa"/>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1</w:t>
            </w:r>
          </w:p>
        </w:tc>
        <w:tc>
          <w:tcPr>
            <w:tcW w:w="4541" w:type="dxa"/>
            <w:gridSpan w:val="4"/>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roofErr w:type="spellStart"/>
            <w:r>
              <w:rPr>
                <w:rFonts w:ascii="Calibri" w:eastAsia="Times New Roman" w:hAnsi="Calibri" w:cs="Calibri"/>
                <w:color w:val="000000"/>
                <w:lang w:eastAsia="nl-NL"/>
              </w:rPr>
              <w:t>Kickoff</w:t>
            </w:r>
            <w:proofErr w:type="spellEnd"/>
            <w:r>
              <w:rPr>
                <w:rFonts w:ascii="Calibri" w:eastAsia="Times New Roman" w:hAnsi="Calibri" w:cs="Calibri"/>
                <w:color w:val="000000"/>
                <w:lang w:eastAsia="nl-NL"/>
              </w:rPr>
              <w:t xml:space="preserve"> project E4/plan van aanpak/onderzoek</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lang w:eastAsia="nl-NL"/>
              </w:rPr>
              <w:t>5</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2</w:t>
            </w:r>
          </w:p>
        </w:tc>
        <w:tc>
          <w:tcPr>
            <w:tcW w:w="3971"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Plan van aanpak/ onderzoek</w:t>
            </w:r>
          </w:p>
        </w:tc>
        <w:tc>
          <w:tcPr>
            <w:tcW w:w="190"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lang w:eastAsia="nl-NL"/>
              </w:rPr>
              <w:t>6</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3</w:t>
            </w:r>
          </w:p>
        </w:tc>
        <w:tc>
          <w:tcPr>
            <w:tcW w:w="4161" w:type="dxa"/>
            <w:gridSpan w:val="2"/>
            <w:tcBorders>
              <w:top w:val="nil"/>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Plan van aanpak/ pakket van eisen</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lang w:eastAsia="nl-NL"/>
              </w:rPr>
              <w:t>8</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1038" w:type="dxa"/>
            <w:tcBorders>
              <w:top w:val="nil"/>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244"/>
        </w:trPr>
        <w:tc>
          <w:tcPr>
            <w:tcW w:w="2192" w:type="dxa"/>
            <w:tcBorders>
              <w:top w:val="single" w:sz="4" w:space="0" w:color="auto"/>
              <w:left w:val="single" w:sz="4" w:space="0" w:color="auto"/>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4</w:t>
            </w:r>
          </w:p>
        </w:tc>
        <w:tc>
          <w:tcPr>
            <w:tcW w:w="4351" w:type="dxa"/>
            <w:gridSpan w:val="3"/>
            <w:tcBorders>
              <w:top w:val="single" w:sz="4" w:space="0" w:color="auto"/>
              <w:left w:val="single" w:sz="4" w:space="0" w:color="auto"/>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Onderzoeksverslag</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714" w:type="dxa"/>
            <w:tcBorders>
              <w:top w:val="single" w:sz="4" w:space="0" w:color="auto"/>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sidRPr="00076081">
              <w:rPr>
                <w:rFonts w:ascii="Calibri" w:eastAsia="Times New Roman" w:hAnsi="Calibri" w:cs="Calibri"/>
                <w:color w:val="000000"/>
                <w:lang w:eastAsia="nl-NL"/>
              </w:rPr>
              <w:t>6</w:t>
            </w: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5</w:t>
            </w:r>
          </w:p>
        </w:tc>
        <w:tc>
          <w:tcPr>
            <w:tcW w:w="4161" w:type="dxa"/>
            <w:gridSpan w:val="2"/>
            <w:tcBorders>
              <w:top w:val="nil"/>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Platformkeuze</w:t>
            </w:r>
            <w:r>
              <w:rPr>
                <w:rFonts w:ascii="Calibri" w:eastAsia="Times New Roman" w:hAnsi="Calibri" w:cs="Calibri"/>
                <w:color w:val="000000"/>
              </w:rPr>
              <w:t>/overleggen/vergaderen</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5</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6</w:t>
            </w:r>
          </w:p>
        </w:tc>
        <w:tc>
          <w:tcPr>
            <w:tcW w:w="4161" w:type="dxa"/>
            <w:gridSpan w:val="2"/>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Seriële communicatie uitzoeken/begin Solar monitor</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5</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7</w:t>
            </w:r>
          </w:p>
        </w:tc>
        <w:tc>
          <w:tcPr>
            <w:tcW w:w="4541" w:type="dxa"/>
            <w:gridSpan w:val="4"/>
            <w:tcBorders>
              <w:top w:val="single" w:sz="4" w:space="0" w:color="auto"/>
              <w:left w:val="nil"/>
              <w:bottom w:val="nil"/>
              <w:right w:val="nil"/>
            </w:tcBorders>
            <w:shd w:val="clear" w:color="auto" w:fill="auto"/>
            <w:noWrap/>
            <w:vAlign w:val="bottom"/>
          </w:tcPr>
          <w:p w:rsidR="00C97A12" w:rsidRPr="004266AE" w:rsidRDefault="00C97A12" w:rsidP="00C97A12">
            <w:pPr>
              <w:spacing w:after="0" w:line="240" w:lineRule="auto"/>
              <w:rPr>
                <w:rFonts w:ascii="Calibri" w:eastAsia="Times New Roman" w:hAnsi="Calibri" w:cs="Calibri"/>
                <w:color w:val="000000"/>
                <w:lang w:eastAsia="nl-NL"/>
              </w:rPr>
            </w:pPr>
            <w:r w:rsidRPr="004266AE">
              <w:rPr>
                <w:rFonts w:ascii="Calibri" w:eastAsia="Times New Roman" w:hAnsi="Calibri" w:cs="Calibri"/>
                <w:color w:val="000000"/>
              </w:rPr>
              <w:t xml:space="preserve">Seriële </w:t>
            </w:r>
            <w:r w:rsidR="0092538C" w:rsidRPr="004266AE">
              <w:rPr>
                <w:rFonts w:ascii="Calibri" w:eastAsia="Times New Roman" w:hAnsi="Calibri" w:cs="Calibri"/>
                <w:color w:val="000000"/>
              </w:rPr>
              <w:t>communicatie</w:t>
            </w:r>
            <w:r w:rsidRPr="004266AE">
              <w:rPr>
                <w:rFonts w:ascii="Calibri" w:eastAsia="Times New Roman" w:hAnsi="Calibri" w:cs="Calibri"/>
                <w:color w:val="000000"/>
              </w:rPr>
              <w:t xml:space="preserve">/ protocol </w:t>
            </w:r>
            <w:proofErr w:type="spellStart"/>
            <w:r w:rsidRPr="004266AE">
              <w:rPr>
                <w:rFonts w:ascii="Calibri" w:eastAsia="Times New Roman" w:hAnsi="Calibri" w:cs="Calibri"/>
                <w:color w:val="000000"/>
              </w:rPr>
              <w:t>Soladin</w:t>
            </w:r>
            <w:proofErr w:type="spellEnd"/>
            <w:r w:rsidRPr="004266AE">
              <w:rPr>
                <w:rFonts w:ascii="Calibri" w:eastAsia="Times New Roman" w:hAnsi="Calibri" w:cs="Calibri"/>
                <w:color w:val="000000"/>
              </w:rPr>
              <w:t xml:space="preserve"> achterhalen</w:t>
            </w:r>
          </w:p>
        </w:tc>
        <w:tc>
          <w:tcPr>
            <w:tcW w:w="190" w:type="dxa"/>
            <w:tcBorders>
              <w:top w:val="single" w:sz="4" w:space="0" w:color="auto"/>
              <w:left w:val="nil"/>
              <w:bottom w:val="nil"/>
              <w:right w:val="single" w:sz="4" w:space="0" w:color="auto"/>
            </w:tcBorders>
            <w:shd w:val="clear" w:color="auto" w:fill="auto"/>
            <w:noWrap/>
            <w:vAlign w:val="bottom"/>
            <w:hideMark/>
          </w:tcPr>
          <w:p w:rsidR="00C97A12" w:rsidRPr="004266AE" w:rsidRDefault="00C97A12" w:rsidP="00C97A12">
            <w:pPr>
              <w:spacing w:after="0" w:line="240" w:lineRule="auto"/>
              <w:rPr>
                <w:rFonts w:ascii="Calibri" w:eastAsia="Times New Roman" w:hAnsi="Calibri" w:cs="Calibri"/>
                <w:color w:val="000000"/>
                <w:lang w:eastAsia="nl-NL"/>
              </w:rPr>
            </w:pPr>
            <w:r w:rsidRPr="004266AE">
              <w:rPr>
                <w:rFonts w:ascii="Calibri" w:eastAsia="Times New Roman" w:hAnsi="Calibri" w:cs="Calibri"/>
                <w:color w:val="000000"/>
                <w:lang w:eastAsia="nl-NL"/>
              </w:rPr>
              <w:t> </w:t>
            </w:r>
          </w:p>
        </w:tc>
        <w:tc>
          <w:tcPr>
            <w:tcW w:w="714" w:type="dxa"/>
            <w:tcBorders>
              <w:top w:val="single" w:sz="4" w:space="0" w:color="auto"/>
              <w:left w:val="nil"/>
              <w:bottom w:val="nil"/>
              <w:right w:val="nil"/>
            </w:tcBorders>
            <w:shd w:val="clear" w:color="auto" w:fill="auto"/>
            <w:noWrap/>
            <w:vAlign w:val="bottom"/>
            <w:hideMark/>
          </w:tcPr>
          <w:p w:rsidR="00C97A12" w:rsidRPr="004266AE"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6</w:t>
            </w:r>
          </w:p>
        </w:tc>
        <w:tc>
          <w:tcPr>
            <w:tcW w:w="190" w:type="dxa"/>
            <w:tcBorders>
              <w:top w:val="single" w:sz="4" w:space="0" w:color="auto"/>
              <w:left w:val="nil"/>
              <w:bottom w:val="nil"/>
              <w:right w:val="nil"/>
            </w:tcBorders>
            <w:shd w:val="clear" w:color="auto" w:fill="auto"/>
            <w:noWrap/>
            <w:vAlign w:val="bottom"/>
            <w:hideMark/>
          </w:tcPr>
          <w:p w:rsidR="00C97A12" w:rsidRPr="004266AE" w:rsidRDefault="00C97A12" w:rsidP="00C97A12">
            <w:pPr>
              <w:spacing w:after="0" w:line="240" w:lineRule="auto"/>
              <w:rPr>
                <w:rFonts w:ascii="Calibri" w:eastAsia="Times New Roman" w:hAnsi="Calibri" w:cs="Calibri"/>
                <w:color w:val="000000"/>
                <w:lang w:eastAsia="nl-NL"/>
              </w:rPr>
            </w:pPr>
            <w:r w:rsidRPr="004266AE">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8</w:t>
            </w:r>
          </w:p>
        </w:tc>
        <w:tc>
          <w:tcPr>
            <w:tcW w:w="4161" w:type="dxa"/>
            <w:gridSpan w:val="2"/>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Documentatie/Presentatie voorbereiden/presenteren</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8</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9</w:t>
            </w:r>
          </w:p>
        </w:tc>
        <w:tc>
          <w:tcPr>
            <w:tcW w:w="4351" w:type="dxa"/>
            <w:gridSpan w:val="3"/>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Overleg tutor</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1,5</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3971" w:type="dxa"/>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single" w:sz="4" w:space="0" w:color="auto"/>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Periode 2:</w:t>
            </w:r>
          </w:p>
        </w:tc>
        <w:tc>
          <w:tcPr>
            <w:tcW w:w="4731" w:type="dxa"/>
            <w:gridSpan w:val="5"/>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714" w:type="dxa"/>
            <w:tcBorders>
              <w:top w:val="single" w:sz="4" w:space="0" w:color="auto"/>
              <w:left w:val="single" w:sz="4" w:space="0" w:color="auto"/>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1</w:t>
            </w:r>
          </w:p>
        </w:tc>
        <w:tc>
          <w:tcPr>
            <w:tcW w:w="4161" w:type="dxa"/>
            <w:gridSpan w:val="2"/>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 xml:space="preserve">Protocol </w:t>
            </w:r>
            <w:proofErr w:type="spellStart"/>
            <w:r>
              <w:rPr>
                <w:rFonts w:ascii="Calibri" w:eastAsia="Times New Roman" w:hAnsi="Calibri" w:cs="Calibri"/>
                <w:color w:val="000000"/>
              </w:rPr>
              <w:t>Soladin</w:t>
            </w:r>
            <w:proofErr w:type="spellEnd"/>
            <w:r>
              <w:rPr>
                <w:rFonts w:ascii="Calibri" w:eastAsia="Times New Roman" w:hAnsi="Calibri" w:cs="Calibri"/>
                <w:color w:val="000000"/>
              </w:rPr>
              <w:t xml:space="preserve">/Linux omgeving instellen/Seriële communicatie </w:t>
            </w:r>
            <w:proofErr w:type="spellStart"/>
            <w:r>
              <w:rPr>
                <w:rFonts w:ascii="Calibri" w:eastAsia="Times New Roman" w:hAnsi="Calibri" w:cs="Calibri"/>
                <w:color w:val="000000"/>
              </w:rPr>
              <w:t>Soladin</w:t>
            </w:r>
            <w:proofErr w:type="spellEnd"/>
            <w:r>
              <w:rPr>
                <w:rFonts w:ascii="Calibri" w:eastAsia="Times New Roman" w:hAnsi="Calibri" w:cs="Calibri"/>
                <w:color w:val="000000"/>
              </w:rPr>
              <w:t xml:space="preserve"> uitzoeken</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single" w:sz="4" w:space="0" w:color="auto"/>
              <w:bottom w:val="single" w:sz="4" w:space="0" w:color="auto"/>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7</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ren</w:t>
            </w:r>
          </w:p>
        </w:tc>
      </w:tr>
      <w:tr w:rsidR="00C97A12" w:rsidRPr="00076081" w:rsidTr="00C97A12">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2</w:t>
            </w:r>
          </w:p>
        </w:tc>
        <w:tc>
          <w:tcPr>
            <w:tcW w:w="4351" w:type="dxa"/>
            <w:gridSpan w:val="3"/>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 xml:space="preserve">Ontwikkelen van een RS485 naar RS232 </w:t>
            </w:r>
            <w:proofErr w:type="spellStart"/>
            <w:r>
              <w:rPr>
                <w:rFonts w:ascii="Calibri" w:eastAsia="Times New Roman" w:hAnsi="Calibri" w:cs="Calibri"/>
                <w:color w:val="000000"/>
              </w:rPr>
              <w:t>conv</w:t>
            </w:r>
            <w:proofErr w:type="spellEnd"/>
            <w:r>
              <w:rPr>
                <w:rFonts w:ascii="Calibri" w:eastAsia="Times New Roman" w:hAnsi="Calibri" w:cs="Calibri"/>
                <w:color w:val="000000"/>
              </w:rPr>
              <w:t>./Data acquisitie applicatie ontwikkelen</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single" w:sz="4" w:space="0" w:color="auto"/>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9</w:t>
            </w:r>
          </w:p>
        </w:tc>
        <w:tc>
          <w:tcPr>
            <w:tcW w:w="190" w:type="dxa"/>
            <w:tcBorders>
              <w:top w:val="nil"/>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U</w:t>
            </w:r>
            <w:r w:rsidR="00C97A12" w:rsidRPr="00076081">
              <w:rPr>
                <w:rFonts w:ascii="Calibri" w:eastAsia="Times New Roman" w:hAnsi="Calibri" w:cs="Calibri"/>
                <w:color w:val="000000"/>
                <w:lang w:eastAsia="nl-NL"/>
              </w:rPr>
              <w:t>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3</w:t>
            </w:r>
          </w:p>
        </w:tc>
        <w:tc>
          <w:tcPr>
            <w:tcW w:w="4541" w:type="dxa"/>
            <w:gridSpan w:val="4"/>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Documentatie</w:t>
            </w:r>
          </w:p>
        </w:tc>
        <w:tc>
          <w:tcPr>
            <w:tcW w:w="190" w:type="dxa"/>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714" w:type="dxa"/>
            <w:tcBorders>
              <w:top w:val="single" w:sz="4" w:space="0" w:color="auto"/>
              <w:left w:val="single" w:sz="4" w:space="0" w:color="auto"/>
              <w:bottom w:val="nil"/>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5</w:t>
            </w:r>
          </w:p>
        </w:tc>
        <w:tc>
          <w:tcPr>
            <w:tcW w:w="190" w:type="dxa"/>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038"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Pr>
                <w:rFonts w:ascii="Calibri" w:eastAsia="Times New Roman" w:hAnsi="Calibri" w:cs="Calibri"/>
                <w:color w:val="000000"/>
              </w:rPr>
              <w:t>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4</w:t>
            </w:r>
          </w:p>
        </w:tc>
        <w:tc>
          <w:tcPr>
            <w:tcW w:w="4541" w:type="dxa"/>
            <w:gridSpan w:val="4"/>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 xml:space="preserve">Ontwikkelen data </w:t>
            </w:r>
            <w:r w:rsidR="0092538C">
              <w:rPr>
                <w:rFonts w:ascii="Calibri" w:eastAsia="Times New Roman" w:hAnsi="Calibri" w:cs="Calibri"/>
                <w:color w:val="000000"/>
              </w:rPr>
              <w:t>acquisitie</w:t>
            </w:r>
            <w:r>
              <w:rPr>
                <w:rFonts w:ascii="Calibri" w:eastAsia="Times New Roman" w:hAnsi="Calibri" w:cs="Calibri"/>
                <w:color w:val="000000"/>
              </w:rPr>
              <w:t xml:space="preserve"> applicatie</w:t>
            </w:r>
          </w:p>
        </w:tc>
        <w:tc>
          <w:tcPr>
            <w:tcW w:w="190" w:type="dxa"/>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714" w:type="dxa"/>
            <w:tcBorders>
              <w:top w:val="single" w:sz="4" w:space="0" w:color="auto"/>
              <w:left w:val="single" w:sz="4" w:space="0" w:color="auto"/>
              <w:bottom w:val="nil"/>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4</w:t>
            </w:r>
          </w:p>
        </w:tc>
        <w:tc>
          <w:tcPr>
            <w:tcW w:w="190" w:type="dxa"/>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038"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Pr>
                <w:rFonts w:ascii="Calibri" w:eastAsia="Times New Roman" w:hAnsi="Calibri" w:cs="Calibri"/>
                <w:color w:val="000000"/>
              </w:rPr>
              <w:t>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5</w:t>
            </w:r>
          </w:p>
        </w:tc>
        <w:tc>
          <w:tcPr>
            <w:tcW w:w="4731" w:type="dxa"/>
            <w:gridSpan w:val="5"/>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 xml:space="preserve">Ontwikkelen data </w:t>
            </w:r>
            <w:r w:rsidR="0092538C">
              <w:rPr>
                <w:rFonts w:ascii="Calibri" w:eastAsia="Times New Roman" w:hAnsi="Calibri" w:cs="Calibri"/>
                <w:color w:val="000000"/>
              </w:rPr>
              <w:t>acquisitie</w:t>
            </w:r>
            <w:r>
              <w:rPr>
                <w:rFonts w:ascii="Calibri" w:eastAsia="Times New Roman" w:hAnsi="Calibri" w:cs="Calibri"/>
                <w:color w:val="000000"/>
              </w:rPr>
              <w:t xml:space="preserve"> applicatie</w:t>
            </w:r>
          </w:p>
        </w:tc>
        <w:tc>
          <w:tcPr>
            <w:tcW w:w="714" w:type="dxa"/>
            <w:tcBorders>
              <w:top w:val="single" w:sz="4" w:space="0" w:color="auto"/>
              <w:left w:val="single" w:sz="4" w:space="0" w:color="auto"/>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10</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sidRPr="00076081">
              <w:rPr>
                <w:rFonts w:ascii="Calibri" w:eastAsia="Times New Roman" w:hAnsi="Calibri" w:cs="Calibri"/>
                <w:color w:val="000000"/>
                <w:lang w:eastAsia="nl-NL"/>
              </w:rPr>
              <w:t>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6</w:t>
            </w:r>
          </w:p>
        </w:tc>
        <w:tc>
          <w:tcPr>
            <w:tcW w:w="4161" w:type="dxa"/>
            <w:gridSpan w:val="2"/>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 xml:space="preserve">Ontwikkelen data </w:t>
            </w:r>
            <w:r w:rsidR="0092538C">
              <w:rPr>
                <w:rFonts w:ascii="Calibri" w:eastAsia="Times New Roman" w:hAnsi="Calibri" w:cs="Calibri"/>
                <w:color w:val="000000"/>
              </w:rPr>
              <w:t>acquisitie</w:t>
            </w:r>
            <w:r>
              <w:rPr>
                <w:rFonts w:ascii="Calibri" w:eastAsia="Times New Roman" w:hAnsi="Calibri" w:cs="Calibri"/>
                <w:color w:val="000000"/>
              </w:rPr>
              <w:t xml:space="preserve"> applicatie </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single" w:sz="4" w:space="0" w:color="auto"/>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8</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sidRPr="00076081">
              <w:rPr>
                <w:rFonts w:ascii="Calibri" w:eastAsia="Times New Roman" w:hAnsi="Calibri" w:cs="Calibri"/>
                <w:color w:val="000000"/>
                <w:lang w:eastAsia="nl-NL"/>
              </w:rPr>
              <w:t>ren</w:t>
            </w:r>
          </w:p>
        </w:tc>
      </w:tr>
      <w:tr w:rsidR="00C97A12" w:rsidRPr="00076081" w:rsidTr="00C97A12">
        <w:trPr>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7</w:t>
            </w:r>
          </w:p>
        </w:tc>
        <w:tc>
          <w:tcPr>
            <w:tcW w:w="4731" w:type="dxa"/>
            <w:gridSpan w:val="5"/>
            <w:tcBorders>
              <w:top w:val="single" w:sz="4" w:space="0" w:color="auto"/>
              <w:left w:val="nil"/>
              <w:bottom w:val="nil"/>
              <w:right w:val="single" w:sz="4" w:space="0" w:color="000000"/>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Documentatie/ontwikkelen</w:t>
            </w: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sidRPr="00076081">
              <w:rPr>
                <w:rFonts w:ascii="Calibri" w:eastAsia="Times New Roman" w:hAnsi="Calibri" w:cs="Calibri"/>
                <w:color w:val="000000"/>
                <w:lang w:eastAsia="nl-NL"/>
              </w:rPr>
              <w:t> </w:t>
            </w:r>
            <w:r>
              <w:rPr>
                <w:rFonts w:ascii="Calibri" w:eastAsia="Times New Roman" w:hAnsi="Calibri" w:cs="Calibri"/>
                <w:color w:val="000000"/>
              </w:rPr>
              <w:t>6</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Pr>
                <w:rFonts w:ascii="Calibri" w:eastAsia="Times New Roman" w:hAnsi="Calibri" w:cs="Calibri"/>
                <w:color w:val="000000"/>
              </w:rPr>
              <w:t>ren</w:t>
            </w:r>
          </w:p>
        </w:tc>
        <w:tc>
          <w:tcPr>
            <w:tcW w:w="1038" w:type="dxa"/>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8</w:t>
            </w:r>
          </w:p>
        </w:tc>
        <w:tc>
          <w:tcPr>
            <w:tcW w:w="4731" w:type="dxa"/>
            <w:gridSpan w:val="5"/>
            <w:tcBorders>
              <w:top w:val="single" w:sz="4" w:space="0" w:color="auto"/>
              <w:left w:val="nil"/>
              <w:bottom w:val="nil"/>
              <w:right w:val="single" w:sz="4" w:space="0" w:color="000000"/>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Documentatie/presentatie voorbereiden/presenteren</w:t>
            </w: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8</w:t>
            </w: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sidRPr="00076081">
              <w:rPr>
                <w:rFonts w:ascii="Calibri" w:eastAsia="Times New Roman" w:hAnsi="Calibri" w:cs="Calibri"/>
                <w:color w:val="000000"/>
                <w:lang w:eastAsia="nl-NL"/>
              </w:rPr>
              <w:t>ren</w:t>
            </w:r>
          </w:p>
        </w:tc>
      </w:tr>
      <w:tr w:rsidR="00C97A12" w:rsidRPr="00076081" w:rsidTr="00C97A12">
        <w:trPr>
          <w:gridAfter w:val="1"/>
          <w:wAfter w:w="1038" w:type="dxa"/>
          <w:trHeight w:val="300"/>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lang w:eastAsia="nl-NL"/>
              </w:rPr>
              <w:t>9</w:t>
            </w:r>
          </w:p>
        </w:tc>
        <w:tc>
          <w:tcPr>
            <w:tcW w:w="4161" w:type="dxa"/>
            <w:gridSpan w:val="2"/>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Verslaglegging</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single" w:sz="4" w:space="0" w:color="auto"/>
              <w:bottom w:val="single" w:sz="4" w:space="0" w:color="auto"/>
              <w:right w:val="nil"/>
            </w:tcBorders>
            <w:shd w:val="clear" w:color="auto" w:fill="auto"/>
            <w:noWrap/>
            <w:vAlign w:val="bottom"/>
            <w:hideMark/>
          </w:tcPr>
          <w:p w:rsidR="00C97A12" w:rsidRPr="00076081" w:rsidRDefault="00B17D87"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10</w:t>
            </w: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sidRPr="00076081">
              <w:rPr>
                <w:rFonts w:ascii="Calibri" w:eastAsia="Times New Roman" w:hAnsi="Calibri" w:cs="Calibri"/>
                <w:color w:val="000000"/>
                <w:lang w:eastAsia="nl-NL"/>
              </w:rPr>
              <w:t>ren</w:t>
            </w:r>
          </w:p>
        </w:tc>
      </w:tr>
      <w:tr w:rsidR="00C97A12" w:rsidRPr="00076081" w:rsidTr="00C97A12">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10</w:t>
            </w:r>
          </w:p>
        </w:tc>
        <w:tc>
          <w:tcPr>
            <w:tcW w:w="4541" w:type="dxa"/>
            <w:gridSpan w:val="4"/>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Verslaglegging</w:t>
            </w:r>
          </w:p>
        </w:tc>
        <w:tc>
          <w:tcPr>
            <w:tcW w:w="190" w:type="dxa"/>
            <w:tcBorders>
              <w:top w:val="nil"/>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nil"/>
              <w:right w:val="nil"/>
            </w:tcBorders>
            <w:shd w:val="clear" w:color="auto" w:fill="auto"/>
            <w:noWrap/>
            <w:vAlign w:val="bottom"/>
            <w:hideMark/>
          </w:tcPr>
          <w:p w:rsidR="00C97A12" w:rsidRPr="00076081" w:rsidRDefault="00475202" w:rsidP="00C97A12">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12</w:t>
            </w:r>
          </w:p>
        </w:tc>
        <w:tc>
          <w:tcPr>
            <w:tcW w:w="190" w:type="dxa"/>
            <w:tcBorders>
              <w:top w:val="nil"/>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nil"/>
              <w:bottom w:val="nil"/>
              <w:right w:val="single" w:sz="4" w:space="0" w:color="auto"/>
            </w:tcBorders>
            <w:shd w:val="clear" w:color="auto" w:fill="auto"/>
            <w:noWrap/>
            <w:vAlign w:val="bottom"/>
            <w:hideMark/>
          </w:tcPr>
          <w:p w:rsidR="00C97A12" w:rsidRPr="00076081" w:rsidRDefault="00791733" w:rsidP="00C97A12">
            <w:pPr>
              <w:spacing w:after="0" w:line="240" w:lineRule="auto"/>
              <w:rPr>
                <w:rFonts w:ascii="Calibri" w:eastAsia="Times New Roman" w:hAnsi="Calibri" w:cs="Calibri"/>
                <w:color w:val="000000"/>
                <w:lang w:eastAsia="nl-NL"/>
              </w:rPr>
            </w:pPr>
            <w:r>
              <w:rPr>
                <w:rFonts w:ascii="Calibri" w:eastAsia="Times New Roman" w:hAnsi="Calibri" w:cs="Calibri"/>
                <w:color w:val="000000"/>
              </w:rPr>
              <w:t>U</w:t>
            </w:r>
            <w:r w:rsidR="00C97A12" w:rsidRPr="00076081">
              <w:rPr>
                <w:rFonts w:ascii="Calibri" w:eastAsia="Times New Roman" w:hAnsi="Calibri" w:cs="Calibri"/>
                <w:color w:val="000000"/>
                <w:lang w:eastAsia="nl-NL"/>
              </w:rPr>
              <w:t>ren</w:t>
            </w:r>
          </w:p>
        </w:tc>
      </w:tr>
      <w:tr w:rsidR="00C97A12" w:rsidRPr="00076081" w:rsidTr="00C97A12">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541" w:type="dxa"/>
            <w:gridSpan w:val="4"/>
            <w:tcBorders>
              <w:top w:val="single" w:sz="4" w:space="0" w:color="auto"/>
              <w:left w:val="nil"/>
              <w:bottom w:val="nil"/>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jc w:val="center"/>
              <w:rPr>
                <w:rFonts w:ascii="Calibri" w:eastAsia="Times New Roman" w:hAnsi="Calibri" w:cs="Calibri"/>
                <w:color w:val="000000"/>
                <w:lang w:eastAsia="nl-NL"/>
              </w:rPr>
            </w:pPr>
          </w:p>
        </w:tc>
        <w:tc>
          <w:tcPr>
            <w:tcW w:w="190" w:type="dxa"/>
            <w:tcBorders>
              <w:top w:val="single" w:sz="4" w:space="0" w:color="auto"/>
              <w:left w:val="nil"/>
              <w:bottom w:val="nil"/>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351" w:type="dxa"/>
            <w:gridSpan w:val="3"/>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single" w:sz="4" w:space="0" w:color="auto"/>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351" w:type="dxa"/>
            <w:gridSpan w:val="3"/>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3971"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161" w:type="dxa"/>
            <w:gridSpan w:val="2"/>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351" w:type="dxa"/>
            <w:gridSpan w:val="3"/>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161" w:type="dxa"/>
            <w:gridSpan w:val="2"/>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351" w:type="dxa"/>
            <w:gridSpan w:val="3"/>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4161" w:type="dxa"/>
            <w:gridSpan w:val="2"/>
            <w:tcBorders>
              <w:top w:val="single" w:sz="4" w:space="0" w:color="auto"/>
              <w:left w:val="nil"/>
              <w:bottom w:val="single" w:sz="4" w:space="0" w:color="auto"/>
              <w:right w:val="nil"/>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C97A12">
            <w:pPr>
              <w:spacing w:after="0" w:line="240" w:lineRule="auto"/>
              <w:jc w:val="right"/>
              <w:rPr>
                <w:rFonts w:ascii="Calibri" w:eastAsia="Times New Roman" w:hAnsi="Calibri" w:cs="Calibri"/>
                <w:color w:val="000000"/>
                <w:lang w:eastAsia="nl-NL"/>
              </w:rPr>
            </w:pP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C97A12" w:rsidRPr="00076081" w:rsidRDefault="00C97A12" w:rsidP="00C97A12">
            <w:pPr>
              <w:spacing w:after="0" w:line="240" w:lineRule="auto"/>
              <w:rPr>
                <w:rFonts w:ascii="Calibri" w:eastAsia="Times New Roman" w:hAnsi="Calibri" w:cs="Calibri"/>
                <w:color w:val="000000"/>
                <w:lang w:eastAsia="nl-NL"/>
              </w:rPr>
            </w:pPr>
          </w:p>
        </w:tc>
      </w:tr>
      <w:tr w:rsidR="00C97A12" w:rsidRPr="00076081" w:rsidTr="00C97A12">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totaal</w:t>
            </w:r>
          </w:p>
        </w:tc>
        <w:tc>
          <w:tcPr>
            <w:tcW w:w="3971"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90" w:type="dxa"/>
            <w:tcBorders>
              <w:top w:val="nil"/>
              <w:left w:val="nil"/>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714" w:type="dxa"/>
            <w:tcBorders>
              <w:top w:val="nil"/>
              <w:left w:val="nil"/>
              <w:bottom w:val="single" w:sz="4" w:space="0" w:color="auto"/>
              <w:right w:val="nil"/>
            </w:tcBorders>
            <w:shd w:val="clear" w:color="auto" w:fill="auto"/>
            <w:noWrap/>
            <w:vAlign w:val="bottom"/>
          </w:tcPr>
          <w:p w:rsidR="00C97A12" w:rsidRPr="00076081" w:rsidRDefault="00C97A12" w:rsidP="00B17D87">
            <w:pPr>
              <w:spacing w:after="0" w:line="240" w:lineRule="auto"/>
              <w:jc w:val="right"/>
              <w:rPr>
                <w:rFonts w:ascii="Calibri" w:eastAsia="Times New Roman" w:hAnsi="Calibri" w:cs="Calibri"/>
                <w:color w:val="000000"/>
                <w:lang w:eastAsia="nl-NL"/>
              </w:rPr>
            </w:pPr>
            <w:r>
              <w:rPr>
                <w:rFonts w:ascii="Calibri" w:eastAsia="Times New Roman" w:hAnsi="Calibri" w:cs="Calibri"/>
                <w:color w:val="000000"/>
              </w:rPr>
              <w:t>12</w:t>
            </w:r>
            <w:r w:rsidR="00475202">
              <w:rPr>
                <w:rFonts w:ascii="Calibri" w:eastAsia="Times New Roman" w:hAnsi="Calibri" w:cs="Calibri"/>
                <w:color w:val="000000"/>
              </w:rPr>
              <w:t>4</w:t>
            </w:r>
            <w:r>
              <w:rPr>
                <w:rFonts w:ascii="Calibri" w:eastAsia="Times New Roman" w:hAnsi="Calibri" w:cs="Calibri"/>
                <w:color w:val="000000"/>
              </w:rPr>
              <w:t>,5</w:t>
            </w:r>
          </w:p>
        </w:tc>
        <w:tc>
          <w:tcPr>
            <w:tcW w:w="190" w:type="dxa"/>
            <w:tcBorders>
              <w:top w:val="nil"/>
              <w:left w:val="nil"/>
              <w:bottom w:val="single" w:sz="4" w:space="0" w:color="auto"/>
              <w:right w:val="nil"/>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lang w:eastAsia="nl-NL"/>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C97A12" w:rsidRPr="00076081" w:rsidRDefault="00C97A12" w:rsidP="00C97A12">
            <w:pPr>
              <w:spacing w:after="0" w:line="240" w:lineRule="auto"/>
              <w:rPr>
                <w:rFonts w:ascii="Calibri" w:eastAsia="Times New Roman" w:hAnsi="Calibri" w:cs="Calibri"/>
                <w:color w:val="000000"/>
                <w:lang w:eastAsia="nl-NL"/>
              </w:rPr>
            </w:pPr>
            <w:r w:rsidRPr="00076081">
              <w:rPr>
                <w:rFonts w:ascii="Calibri" w:eastAsia="Times New Roman" w:hAnsi="Calibri" w:cs="Calibri"/>
                <w:color w:val="000000"/>
              </w:rPr>
              <w:t>U</w:t>
            </w:r>
            <w:r w:rsidRPr="00076081">
              <w:rPr>
                <w:rFonts w:ascii="Calibri" w:eastAsia="Times New Roman" w:hAnsi="Calibri" w:cs="Calibri"/>
                <w:color w:val="000000"/>
                <w:lang w:eastAsia="nl-NL"/>
              </w:rPr>
              <w:t>ren</w:t>
            </w:r>
          </w:p>
        </w:tc>
      </w:tr>
    </w:tbl>
    <w:p w:rsidR="00D05EED" w:rsidRDefault="00D05EED" w:rsidP="00C97A12">
      <w:pPr>
        <w:pStyle w:val="Geenafstand"/>
      </w:pPr>
    </w:p>
    <w:p w:rsidR="00407D30" w:rsidRDefault="00407D30">
      <w:r>
        <w:br w:type="page"/>
      </w:r>
    </w:p>
    <w:tbl>
      <w:tblPr>
        <w:tblW w:w="9903" w:type="dxa"/>
        <w:tblInd w:w="55" w:type="dxa"/>
        <w:tblCellMar>
          <w:left w:w="70" w:type="dxa"/>
          <w:right w:w="70" w:type="dxa"/>
        </w:tblCellMar>
        <w:tblLook w:val="04A0" w:firstRow="1" w:lastRow="0" w:firstColumn="1" w:lastColumn="0" w:noHBand="0" w:noVBand="1"/>
      </w:tblPr>
      <w:tblGrid>
        <w:gridCol w:w="2192"/>
        <w:gridCol w:w="3971"/>
        <w:gridCol w:w="190"/>
        <w:gridCol w:w="190"/>
        <w:gridCol w:w="190"/>
        <w:gridCol w:w="190"/>
        <w:gridCol w:w="714"/>
        <w:gridCol w:w="190"/>
        <w:gridCol w:w="1038"/>
        <w:gridCol w:w="1038"/>
      </w:tblGrid>
      <w:tr w:rsidR="00407D30" w:rsidRPr="00076081" w:rsidTr="00A35689">
        <w:trPr>
          <w:gridAfter w:val="1"/>
          <w:wAfter w:w="1038" w:type="dxa"/>
          <w:trHeight w:val="300"/>
        </w:trPr>
        <w:tc>
          <w:tcPr>
            <w:tcW w:w="8865" w:type="dxa"/>
            <w:gridSpan w:val="9"/>
            <w:vMerge w:val="restart"/>
            <w:tcBorders>
              <w:top w:val="single" w:sz="4" w:space="0" w:color="auto"/>
              <w:left w:val="single" w:sz="4" w:space="0" w:color="auto"/>
              <w:bottom w:val="nil"/>
              <w:right w:val="single" w:sz="4" w:space="0" w:color="000000"/>
            </w:tcBorders>
            <w:shd w:val="clear" w:color="auto" w:fill="E36C0A" w:themeFill="accent6" w:themeFillShade="BF"/>
            <w:noWrap/>
            <w:vAlign w:val="center"/>
            <w:hideMark/>
          </w:tcPr>
          <w:p w:rsidR="00407D30" w:rsidRPr="00076081" w:rsidRDefault="00407D30" w:rsidP="00A35689">
            <w:pPr>
              <w:spacing w:after="0" w:line="240" w:lineRule="auto"/>
              <w:jc w:val="center"/>
              <w:rPr>
                <w:rFonts w:ascii="Calibri" w:eastAsia="Times New Roman" w:hAnsi="Calibri" w:cs="Calibri"/>
              </w:rPr>
            </w:pPr>
            <w:r w:rsidRPr="00076081">
              <w:rPr>
                <w:rFonts w:ascii="Calibri" w:eastAsia="Times New Roman" w:hAnsi="Calibri" w:cs="Calibri"/>
              </w:rPr>
              <w:lastRenderedPageBreak/>
              <w:t xml:space="preserve">Logboek van </w:t>
            </w:r>
            <w:proofErr w:type="spellStart"/>
            <w:r>
              <w:rPr>
                <w:rFonts w:ascii="Calibri" w:eastAsia="Times New Roman" w:hAnsi="Calibri" w:cs="Calibri"/>
              </w:rPr>
              <w:t>Wilco</w:t>
            </w:r>
            <w:proofErr w:type="spellEnd"/>
            <w:r>
              <w:rPr>
                <w:rFonts w:ascii="Calibri" w:eastAsia="Times New Roman" w:hAnsi="Calibri" w:cs="Calibri"/>
              </w:rPr>
              <w:t xml:space="preserve"> Visser</w:t>
            </w:r>
          </w:p>
        </w:tc>
      </w:tr>
      <w:tr w:rsidR="00407D30" w:rsidRPr="00076081" w:rsidTr="00A35689">
        <w:trPr>
          <w:gridAfter w:val="1"/>
          <w:wAfter w:w="1038" w:type="dxa"/>
          <w:trHeight w:val="315"/>
        </w:trPr>
        <w:tc>
          <w:tcPr>
            <w:tcW w:w="8865" w:type="dxa"/>
            <w:gridSpan w:val="9"/>
            <w:vMerge/>
            <w:tcBorders>
              <w:top w:val="single" w:sz="4" w:space="0" w:color="auto"/>
              <w:left w:val="single" w:sz="4" w:space="0" w:color="auto"/>
              <w:bottom w:val="nil"/>
              <w:right w:val="single" w:sz="4" w:space="0" w:color="000000"/>
            </w:tcBorders>
            <w:shd w:val="clear" w:color="auto" w:fill="E36C0A" w:themeFill="accent6" w:themeFillShade="BF"/>
            <w:vAlign w:val="center"/>
            <w:hideMark/>
          </w:tcPr>
          <w:p w:rsidR="00407D30" w:rsidRPr="00076081" w:rsidRDefault="00407D30" w:rsidP="00A35689">
            <w:pPr>
              <w:spacing w:after="0" w:line="240" w:lineRule="auto"/>
              <w:rPr>
                <w:rFonts w:ascii="Calibri" w:eastAsia="Times New Roman" w:hAnsi="Calibri" w:cs="Calibri"/>
              </w:rPr>
            </w:pPr>
          </w:p>
        </w:tc>
      </w:tr>
      <w:tr w:rsidR="00407D30" w:rsidRPr="00076081" w:rsidTr="00A35689">
        <w:trPr>
          <w:gridAfter w:val="1"/>
          <w:wAfter w:w="1038" w:type="dxa"/>
          <w:trHeight w:val="330"/>
        </w:trPr>
        <w:tc>
          <w:tcPr>
            <w:tcW w:w="2192" w:type="dxa"/>
            <w:tcBorders>
              <w:top w:val="double" w:sz="6" w:space="0" w:color="333333"/>
              <w:left w:val="single" w:sz="4" w:space="0" w:color="auto"/>
              <w:bottom w:val="nil"/>
              <w:right w:val="double" w:sz="6" w:space="0" w:color="333333"/>
            </w:tcBorders>
            <w:shd w:val="clear" w:color="000000" w:fill="A5A5A5"/>
            <w:noWrap/>
            <w:vAlign w:val="bottom"/>
            <w:hideMark/>
          </w:tcPr>
          <w:p w:rsidR="00407D30" w:rsidRPr="00076081" w:rsidRDefault="00407D30" w:rsidP="00A35689">
            <w:pPr>
              <w:spacing w:after="0" w:line="240" w:lineRule="auto"/>
              <w:rPr>
                <w:rFonts w:ascii="Calibri" w:eastAsia="Times New Roman" w:hAnsi="Calibri" w:cs="Calibri"/>
                <w:b/>
                <w:bCs/>
                <w:color w:val="FFFFFF"/>
              </w:rPr>
            </w:pPr>
            <w:r>
              <w:rPr>
                <w:rFonts w:ascii="Calibri" w:eastAsia="Times New Roman" w:hAnsi="Calibri" w:cs="Calibri"/>
                <w:b/>
                <w:bCs/>
                <w:color w:val="FFFFFF"/>
              </w:rPr>
              <w:t>Periodeweek</w:t>
            </w:r>
          </w:p>
        </w:tc>
        <w:tc>
          <w:tcPr>
            <w:tcW w:w="4731" w:type="dxa"/>
            <w:gridSpan w:val="5"/>
            <w:tcBorders>
              <w:top w:val="double" w:sz="6" w:space="0" w:color="333333"/>
              <w:left w:val="nil"/>
              <w:bottom w:val="double" w:sz="6" w:space="0" w:color="333333"/>
              <w:right w:val="double" w:sz="6" w:space="0" w:color="333333"/>
            </w:tcBorders>
            <w:shd w:val="clear" w:color="000000" w:fill="A5A5A5"/>
            <w:noWrap/>
            <w:vAlign w:val="center"/>
            <w:hideMark/>
          </w:tcPr>
          <w:p w:rsidR="00407D30" w:rsidRPr="00076081" w:rsidRDefault="00407D30" w:rsidP="00A35689">
            <w:pPr>
              <w:spacing w:after="0" w:line="240" w:lineRule="auto"/>
              <w:jc w:val="center"/>
              <w:rPr>
                <w:rFonts w:ascii="Calibri" w:eastAsia="Times New Roman" w:hAnsi="Calibri" w:cs="Calibri"/>
                <w:b/>
                <w:bCs/>
                <w:color w:val="FFFFFF"/>
              </w:rPr>
            </w:pPr>
            <w:r>
              <w:rPr>
                <w:rFonts w:ascii="Calibri" w:eastAsia="Times New Roman" w:hAnsi="Calibri" w:cs="Calibri"/>
                <w:b/>
                <w:bCs/>
                <w:color w:val="FFFFFF"/>
              </w:rPr>
              <w:t>weeknummer</w:t>
            </w:r>
          </w:p>
        </w:tc>
        <w:tc>
          <w:tcPr>
            <w:tcW w:w="1942" w:type="dxa"/>
            <w:gridSpan w:val="3"/>
            <w:tcBorders>
              <w:top w:val="double" w:sz="6" w:space="0" w:color="333333"/>
              <w:left w:val="nil"/>
              <w:bottom w:val="nil"/>
              <w:right w:val="single" w:sz="4" w:space="0" w:color="000000"/>
            </w:tcBorders>
            <w:shd w:val="clear" w:color="000000" w:fill="A5A5A5"/>
            <w:noWrap/>
            <w:vAlign w:val="bottom"/>
            <w:hideMark/>
          </w:tcPr>
          <w:p w:rsidR="00407D30" w:rsidRPr="00076081" w:rsidRDefault="00407D30" w:rsidP="00A35689">
            <w:pPr>
              <w:spacing w:after="0" w:line="240" w:lineRule="auto"/>
              <w:jc w:val="center"/>
              <w:rPr>
                <w:rFonts w:ascii="Calibri" w:eastAsia="Times New Roman" w:hAnsi="Calibri" w:cs="Calibri"/>
                <w:b/>
                <w:bCs/>
                <w:color w:val="FFFFFF"/>
              </w:rPr>
            </w:pPr>
            <w:r w:rsidRPr="00076081">
              <w:rPr>
                <w:rFonts w:ascii="Calibri" w:eastAsia="Times New Roman" w:hAnsi="Calibri" w:cs="Calibri"/>
                <w:b/>
                <w:bCs/>
                <w:color w:val="FFFFFF"/>
              </w:rPr>
              <w:t>Tijdsbestek:</w:t>
            </w:r>
          </w:p>
        </w:tc>
      </w:tr>
      <w:tr w:rsidR="00407D30" w:rsidRPr="00076081" w:rsidTr="00A35689">
        <w:trPr>
          <w:gridAfter w:val="1"/>
          <w:wAfter w:w="1038" w:type="dxa"/>
          <w:trHeight w:val="315"/>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Periode 1:</w:t>
            </w:r>
          </w:p>
        </w:tc>
        <w:tc>
          <w:tcPr>
            <w:tcW w:w="3971" w:type="dxa"/>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4541" w:type="dxa"/>
            <w:gridSpan w:val="4"/>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Kickoff</w:t>
            </w:r>
            <w:proofErr w:type="spellEnd"/>
            <w:r>
              <w:rPr>
                <w:rFonts w:ascii="Calibri" w:eastAsia="Times New Roman" w:hAnsi="Calibri" w:cs="Calibri"/>
                <w:color w:val="000000"/>
              </w:rPr>
              <w:t xml:space="preserve"> project E4 </w:t>
            </w:r>
            <w:proofErr w:type="gramStart"/>
            <w:r>
              <w:rPr>
                <w:rFonts w:ascii="Calibri" w:eastAsia="Times New Roman" w:hAnsi="Calibri" w:cs="Calibri"/>
                <w:color w:val="000000"/>
              </w:rPr>
              <w:t>/onderzoek</w:t>
            </w:r>
            <w:proofErr w:type="gramEnd"/>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3971"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onderzoek</w:t>
            </w:r>
          </w:p>
        </w:tc>
        <w:tc>
          <w:tcPr>
            <w:tcW w:w="190"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3</w:t>
            </w:r>
          </w:p>
        </w:tc>
        <w:tc>
          <w:tcPr>
            <w:tcW w:w="4161" w:type="dxa"/>
            <w:gridSpan w:val="2"/>
            <w:tcBorders>
              <w:top w:val="nil"/>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Plan van aanpak/ pakket van eisen</w:t>
            </w: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1038" w:type="dxa"/>
            <w:tcBorders>
              <w:top w:val="nil"/>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244"/>
        </w:trPr>
        <w:tc>
          <w:tcPr>
            <w:tcW w:w="2192" w:type="dxa"/>
            <w:tcBorders>
              <w:top w:val="single" w:sz="4" w:space="0" w:color="auto"/>
              <w:left w:val="single" w:sz="4" w:space="0" w:color="auto"/>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4351" w:type="dxa"/>
            <w:gridSpan w:val="3"/>
            <w:tcBorders>
              <w:top w:val="single" w:sz="4" w:space="0" w:color="auto"/>
              <w:left w:val="single" w:sz="4" w:space="0" w:color="auto"/>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Onderzoeksverslag</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714" w:type="dxa"/>
            <w:tcBorders>
              <w:top w:val="single" w:sz="4" w:space="0" w:color="auto"/>
              <w:left w:val="nil"/>
              <w:bottom w:val="single" w:sz="4" w:space="0" w:color="auto"/>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sidRPr="00076081">
              <w:rPr>
                <w:rFonts w:ascii="Calibri" w:eastAsia="Times New Roman" w:hAnsi="Calibri" w:cs="Calibri"/>
                <w:color w:val="000000"/>
              </w:rPr>
              <w:t>6</w:t>
            </w:r>
          </w:p>
        </w:tc>
        <w:tc>
          <w:tcPr>
            <w:tcW w:w="190" w:type="dxa"/>
            <w:tcBorders>
              <w:top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5</w:t>
            </w:r>
          </w:p>
        </w:tc>
        <w:tc>
          <w:tcPr>
            <w:tcW w:w="4161" w:type="dxa"/>
            <w:gridSpan w:val="2"/>
            <w:tcBorders>
              <w:top w:val="nil"/>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Platformkeuze/overleggen/vergaderen</w:t>
            </w: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4161" w:type="dxa"/>
            <w:gridSpan w:val="2"/>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Seriële communicatie uitzoeken/begin Solar monitor</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7</w:t>
            </w:r>
          </w:p>
        </w:tc>
        <w:tc>
          <w:tcPr>
            <w:tcW w:w="4541" w:type="dxa"/>
            <w:gridSpan w:val="4"/>
            <w:tcBorders>
              <w:top w:val="single" w:sz="4" w:space="0" w:color="auto"/>
              <w:left w:val="nil"/>
              <w:bottom w:val="nil"/>
              <w:right w:val="nil"/>
            </w:tcBorders>
            <w:shd w:val="clear" w:color="auto" w:fill="auto"/>
            <w:noWrap/>
            <w:vAlign w:val="bottom"/>
          </w:tcPr>
          <w:p w:rsidR="00407D30" w:rsidRPr="004266AE" w:rsidRDefault="00407D30" w:rsidP="00A35689">
            <w:pPr>
              <w:spacing w:after="0" w:line="240" w:lineRule="auto"/>
              <w:rPr>
                <w:rFonts w:ascii="Calibri" w:eastAsia="Times New Roman" w:hAnsi="Calibri" w:cs="Calibri"/>
                <w:color w:val="000000"/>
              </w:rPr>
            </w:pPr>
            <w:r w:rsidRPr="004266AE">
              <w:rPr>
                <w:rFonts w:ascii="Calibri" w:eastAsia="Times New Roman" w:hAnsi="Calibri" w:cs="Calibri"/>
                <w:color w:val="000000"/>
              </w:rPr>
              <w:t xml:space="preserve">Seriële </w:t>
            </w:r>
            <w:proofErr w:type="spellStart"/>
            <w:r w:rsidRPr="004266AE">
              <w:rPr>
                <w:rFonts w:ascii="Calibri" w:eastAsia="Times New Roman" w:hAnsi="Calibri" w:cs="Calibri"/>
                <w:color w:val="000000"/>
              </w:rPr>
              <w:t>commuincatie</w:t>
            </w:r>
            <w:proofErr w:type="spellEnd"/>
            <w:r w:rsidRPr="004266AE">
              <w:rPr>
                <w:rFonts w:ascii="Calibri" w:eastAsia="Times New Roman" w:hAnsi="Calibri" w:cs="Calibri"/>
                <w:color w:val="000000"/>
              </w:rPr>
              <w:t xml:space="preserve">/ protocol </w:t>
            </w:r>
            <w:proofErr w:type="spellStart"/>
            <w:r w:rsidRPr="004266AE">
              <w:rPr>
                <w:rFonts w:ascii="Calibri" w:eastAsia="Times New Roman" w:hAnsi="Calibri" w:cs="Calibri"/>
                <w:color w:val="000000"/>
              </w:rPr>
              <w:t>Soladin</w:t>
            </w:r>
            <w:proofErr w:type="spellEnd"/>
            <w:r w:rsidRPr="004266AE">
              <w:rPr>
                <w:rFonts w:ascii="Calibri" w:eastAsia="Times New Roman" w:hAnsi="Calibri" w:cs="Calibri"/>
                <w:color w:val="000000"/>
              </w:rPr>
              <w:t xml:space="preserve"> achterhalen</w:t>
            </w:r>
          </w:p>
        </w:tc>
        <w:tc>
          <w:tcPr>
            <w:tcW w:w="190" w:type="dxa"/>
            <w:tcBorders>
              <w:top w:val="single" w:sz="4" w:space="0" w:color="auto"/>
              <w:left w:val="nil"/>
              <w:bottom w:val="nil"/>
              <w:right w:val="single" w:sz="4" w:space="0" w:color="auto"/>
            </w:tcBorders>
            <w:shd w:val="clear" w:color="auto" w:fill="auto"/>
            <w:noWrap/>
            <w:vAlign w:val="bottom"/>
            <w:hideMark/>
          </w:tcPr>
          <w:p w:rsidR="00407D30" w:rsidRPr="004266AE" w:rsidRDefault="00407D30" w:rsidP="00A35689">
            <w:pPr>
              <w:spacing w:after="0" w:line="240" w:lineRule="auto"/>
              <w:rPr>
                <w:rFonts w:ascii="Calibri" w:eastAsia="Times New Roman" w:hAnsi="Calibri" w:cs="Calibri"/>
                <w:color w:val="000000"/>
              </w:rPr>
            </w:pPr>
            <w:r w:rsidRPr="004266AE">
              <w:rPr>
                <w:rFonts w:ascii="Calibri" w:eastAsia="Times New Roman" w:hAnsi="Calibri" w:cs="Calibri"/>
                <w:color w:val="000000"/>
              </w:rPr>
              <w:t> </w:t>
            </w:r>
          </w:p>
        </w:tc>
        <w:tc>
          <w:tcPr>
            <w:tcW w:w="714" w:type="dxa"/>
            <w:tcBorders>
              <w:top w:val="single" w:sz="4" w:space="0" w:color="auto"/>
              <w:left w:val="nil"/>
              <w:bottom w:val="nil"/>
              <w:right w:val="nil"/>
            </w:tcBorders>
            <w:shd w:val="clear" w:color="auto" w:fill="auto"/>
            <w:noWrap/>
            <w:vAlign w:val="bottom"/>
            <w:hideMark/>
          </w:tcPr>
          <w:p w:rsidR="00407D30" w:rsidRPr="004266AE"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90" w:type="dxa"/>
            <w:tcBorders>
              <w:top w:val="single" w:sz="4" w:space="0" w:color="auto"/>
              <w:left w:val="nil"/>
              <w:bottom w:val="nil"/>
              <w:right w:val="nil"/>
            </w:tcBorders>
            <w:shd w:val="clear" w:color="auto" w:fill="auto"/>
            <w:noWrap/>
            <w:vAlign w:val="bottom"/>
            <w:hideMark/>
          </w:tcPr>
          <w:p w:rsidR="00407D30" w:rsidRPr="004266AE" w:rsidRDefault="00407D30" w:rsidP="00A35689">
            <w:pPr>
              <w:spacing w:after="0" w:line="240" w:lineRule="auto"/>
              <w:rPr>
                <w:rFonts w:ascii="Calibri" w:eastAsia="Times New Roman" w:hAnsi="Calibri" w:cs="Calibri"/>
                <w:color w:val="000000"/>
              </w:rPr>
            </w:pPr>
            <w:r w:rsidRPr="004266AE">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8</w:t>
            </w:r>
          </w:p>
        </w:tc>
        <w:tc>
          <w:tcPr>
            <w:tcW w:w="4161" w:type="dxa"/>
            <w:gridSpan w:val="2"/>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Onderzoek/voorbereiding presentatie</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9</w:t>
            </w:r>
          </w:p>
        </w:tc>
        <w:tc>
          <w:tcPr>
            <w:tcW w:w="4351" w:type="dxa"/>
            <w:gridSpan w:val="3"/>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Overleg tutor</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1,5</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3971" w:type="dxa"/>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single" w:sz="4" w:space="0" w:color="auto"/>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Periode 2:</w:t>
            </w:r>
          </w:p>
        </w:tc>
        <w:tc>
          <w:tcPr>
            <w:tcW w:w="4731" w:type="dxa"/>
            <w:gridSpan w:val="5"/>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714" w:type="dxa"/>
            <w:tcBorders>
              <w:top w:val="single" w:sz="4" w:space="0" w:color="auto"/>
              <w:left w:val="single" w:sz="4" w:space="0" w:color="auto"/>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4161" w:type="dxa"/>
            <w:gridSpan w:val="2"/>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Onderzoek naar PVOutput.org API</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single" w:sz="4" w:space="0" w:color="auto"/>
              <w:bottom w:val="single" w:sz="4" w:space="0" w:color="auto"/>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4</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4351" w:type="dxa"/>
            <w:gridSpan w:val="3"/>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 xml:space="preserve">Onderzoek naar Weer </w:t>
            </w:r>
            <w:proofErr w:type="spellStart"/>
            <w:r>
              <w:rPr>
                <w:rFonts w:ascii="Calibri" w:eastAsia="Times New Roman" w:hAnsi="Calibri" w:cs="Calibri"/>
                <w:color w:val="000000"/>
              </w:rPr>
              <w:t>API’s</w:t>
            </w:r>
            <w:proofErr w:type="spellEnd"/>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single" w:sz="4" w:space="0" w:color="auto"/>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90"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4541" w:type="dxa"/>
            <w:gridSpan w:val="4"/>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Begin C# status applicatie</w:t>
            </w:r>
          </w:p>
        </w:tc>
        <w:tc>
          <w:tcPr>
            <w:tcW w:w="190" w:type="dxa"/>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714" w:type="dxa"/>
            <w:tcBorders>
              <w:top w:val="single" w:sz="4" w:space="0" w:color="auto"/>
              <w:left w:val="single" w:sz="4" w:space="0" w:color="auto"/>
              <w:bottom w:val="nil"/>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90" w:type="dxa"/>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038"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3</w:t>
            </w:r>
          </w:p>
        </w:tc>
        <w:tc>
          <w:tcPr>
            <w:tcW w:w="4541" w:type="dxa"/>
            <w:gridSpan w:val="4"/>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roofErr w:type="gramStart"/>
            <w:r>
              <w:rPr>
                <w:rFonts w:ascii="Calibri" w:eastAsia="Times New Roman" w:hAnsi="Calibri" w:cs="Calibri"/>
                <w:color w:val="000000"/>
              </w:rPr>
              <w:t>Ontwikkelen</w:t>
            </w:r>
            <w:proofErr w:type="gramEnd"/>
            <w:r>
              <w:rPr>
                <w:rFonts w:ascii="Calibri" w:eastAsia="Times New Roman" w:hAnsi="Calibri" w:cs="Calibri"/>
                <w:color w:val="000000"/>
              </w:rPr>
              <w:t xml:space="preserve"> C# status applicatie</w:t>
            </w:r>
          </w:p>
        </w:tc>
        <w:tc>
          <w:tcPr>
            <w:tcW w:w="190" w:type="dxa"/>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714" w:type="dxa"/>
            <w:tcBorders>
              <w:top w:val="single" w:sz="4" w:space="0" w:color="auto"/>
              <w:left w:val="single" w:sz="4" w:space="0" w:color="auto"/>
              <w:bottom w:val="nil"/>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90" w:type="dxa"/>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038"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4731" w:type="dxa"/>
            <w:gridSpan w:val="5"/>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roofErr w:type="gramStart"/>
            <w:r>
              <w:rPr>
                <w:rFonts w:ascii="Calibri" w:eastAsia="Times New Roman" w:hAnsi="Calibri" w:cs="Calibri"/>
                <w:color w:val="000000"/>
              </w:rPr>
              <w:t>Ontwikkelen</w:t>
            </w:r>
            <w:proofErr w:type="gramEnd"/>
            <w:r>
              <w:rPr>
                <w:rFonts w:ascii="Calibri" w:eastAsia="Times New Roman" w:hAnsi="Calibri" w:cs="Calibri"/>
                <w:color w:val="000000"/>
              </w:rPr>
              <w:t xml:space="preserve"> C# status applicatie</w:t>
            </w:r>
          </w:p>
        </w:tc>
        <w:tc>
          <w:tcPr>
            <w:tcW w:w="714" w:type="dxa"/>
            <w:tcBorders>
              <w:top w:val="single" w:sz="4" w:space="0" w:color="auto"/>
              <w:left w:val="single" w:sz="4" w:space="0" w:color="auto"/>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w:t>
            </w:r>
            <w:r w:rsidRPr="00076081">
              <w:rPr>
                <w:rFonts w:ascii="Calibri" w:eastAsia="Times New Roman" w:hAnsi="Calibri" w:cs="Calibri"/>
                <w:color w:val="000000"/>
              </w:rPr>
              <w:t>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5</w:t>
            </w:r>
          </w:p>
        </w:tc>
        <w:tc>
          <w:tcPr>
            <w:tcW w:w="4161" w:type="dxa"/>
            <w:gridSpan w:val="2"/>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roofErr w:type="gramStart"/>
            <w:r>
              <w:rPr>
                <w:rFonts w:ascii="Calibri" w:eastAsia="Times New Roman" w:hAnsi="Calibri" w:cs="Calibri"/>
                <w:color w:val="000000"/>
              </w:rPr>
              <w:t>Ontwikkelen</w:t>
            </w:r>
            <w:proofErr w:type="gramEnd"/>
            <w:r>
              <w:rPr>
                <w:rFonts w:ascii="Calibri" w:eastAsia="Times New Roman" w:hAnsi="Calibri" w:cs="Calibri"/>
                <w:color w:val="000000"/>
              </w:rPr>
              <w:t xml:space="preserve"> C# status applicatie</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single" w:sz="4" w:space="0" w:color="auto"/>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w:t>
            </w:r>
            <w:r w:rsidRPr="00076081">
              <w:rPr>
                <w:rFonts w:ascii="Calibri" w:eastAsia="Times New Roman" w:hAnsi="Calibri" w:cs="Calibri"/>
                <w:color w:val="000000"/>
              </w:rPr>
              <w:t>ren</w:t>
            </w:r>
          </w:p>
        </w:tc>
      </w:tr>
      <w:tr w:rsidR="00407D30" w:rsidRPr="00076081" w:rsidTr="00A35689">
        <w:trPr>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4731" w:type="dxa"/>
            <w:gridSpan w:val="5"/>
            <w:tcBorders>
              <w:top w:val="single" w:sz="4" w:space="0" w:color="auto"/>
              <w:left w:val="nil"/>
              <w:bottom w:val="nil"/>
              <w:right w:val="single" w:sz="4" w:space="0" w:color="000000"/>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Documentatie/ontwikkelen</w:t>
            </w: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sidRPr="00076081">
              <w:rPr>
                <w:rFonts w:ascii="Calibri" w:eastAsia="Times New Roman" w:hAnsi="Calibri" w:cs="Calibri"/>
                <w:color w:val="000000"/>
              </w:rPr>
              <w:t> </w:t>
            </w:r>
            <w:r>
              <w:rPr>
                <w:rFonts w:ascii="Calibri" w:eastAsia="Times New Roman" w:hAnsi="Calibri" w:cs="Calibri"/>
                <w:color w:val="000000"/>
              </w:rPr>
              <w:t>7</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ren</w:t>
            </w:r>
          </w:p>
        </w:tc>
        <w:tc>
          <w:tcPr>
            <w:tcW w:w="1038" w:type="dxa"/>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7</w:t>
            </w:r>
          </w:p>
        </w:tc>
        <w:tc>
          <w:tcPr>
            <w:tcW w:w="4731" w:type="dxa"/>
            <w:gridSpan w:val="5"/>
            <w:tcBorders>
              <w:top w:val="single" w:sz="4" w:space="0" w:color="auto"/>
              <w:left w:val="nil"/>
              <w:bottom w:val="nil"/>
              <w:right w:val="single" w:sz="4" w:space="0" w:color="000000"/>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Documentatie/presentatie voorbereiden/presenteren</w:t>
            </w: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w:t>
            </w:r>
            <w:r w:rsidRPr="00076081">
              <w:rPr>
                <w:rFonts w:ascii="Calibri" w:eastAsia="Times New Roman" w:hAnsi="Calibri" w:cs="Calibri"/>
                <w:color w:val="000000"/>
              </w:rPr>
              <w:t>ren</w:t>
            </w:r>
          </w:p>
        </w:tc>
      </w:tr>
      <w:tr w:rsidR="00407D30" w:rsidRPr="00076081" w:rsidTr="00A35689">
        <w:trPr>
          <w:gridAfter w:val="1"/>
          <w:wAfter w:w="1038" w:type="dxa"/>
          <w:trHeight w:val="300"/>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8</w:t>
            </w:r>
          </w:p>
        </w:tc>
        <w:tc>
          <w:tcPr>
            <w:tcW w:w="4161" w:type="dxa"/>
            <w:gridSpan w:val="2"/>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Verslaglegging</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single" w:sz="4" w:space="0" w:color="auto"/>
              <w:bottom w:val="single" w:sz="4" w:space="0" w:color="auto"/>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w:t>
            </w:r>
            <w:r w:rsidRPr="00076081">
              <w:rPr>
                <w:rFonts w:ascii="Calibri" w:eastAsia="Times New Roman" w:hAnsi="Calibri" w:cs="Calibri"/>
                <w:color w:val="000000"/>
              </w:rPr>
              <w:t>ren</w:t>
            </w:r>
          </w:p>
        </w:tc>
      </w:tr>
      <w:tr w:rsidR="00407D30" w:rsidRPr="00076081" w:rsidTr="00A35689">
        <w:trPr>
          <w:gridAfter w:val="1"/>
          <w:wAfter w:w="1038" w:type="dxa"/>
          <w:trHeight w:val="300"/>
        </w:trPr>
        <w:tc>
          <w:tcPr>
            <w:tcW w:w="2192" w:type="dxa"/>
            <w:tcBorders>
              <w:top w:val="nil"/>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9</w:t>
            </w:r>
          </w:p>
        </w:tc>
        <w:tc>
          <w:tcPr>
            <w:tcW w:w="4541" w:type="dxa"/>
            <w:gridSpan w:val="4"/>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Verslaglegging</w:t>
            </w:r>
          </w:p>
        </w:tc>
        <w:tc>
          <w:tcPr>
            <w:tcW w:w="190" w:type="dxa"/>
            <w:tcBorders>
              <w:top w:val="nil"/>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90" w:type="dxa"/>
            <w:tcBorders>
              <w:top w:val="nil"/>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w:t>
            </w:r>
            <w:r w:rsidRPr="00076081">
              <w:rPr>
                <w:rFonts w:ascii="Calibri" w:eastAsia="Times New Roman" w:hAnsi="Calibri" w:cs="Calibri"/>
                <w:color w:val="000000"/>
              </w:rPr>
              <w:t>ren</w:t>
            </w:r>
          </w:p>
        </w:tc>
      </w:tr>
      <w:tr w:rsidR="00407D30" w:rsidRPr="00076081" w:rsidTr="00A35689">
        <w:trPr>
          <w:gridAfter w:val="1"/>
          <w:wAfter w:w="1038" w:type="dxa"/>
          <w:trHeight w:val="300"/>
        </w:trPr>
        <w:tc>
          <w:tcPr>
            <w:tcW w:w="2192" w:type="dxa"/>
            <w:tcBorders>
              <w:top w:val="single" w:sz="4" w:space="0" w:color="auto"/>
              <w:left w:val="single" w:sz="4" w:space="0" w:color="auto"/>
              <w:bottom w:val="nil"/>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10</w:t>
            </w:r>
          </w:p>
        </w:tc>
        <w:tc>
          <w:tcPr>
            <w:tcW w:w="4541" w:type="dxa"/>
            <w:gridSpan w:val="4"/>
            <w:tcBorders>
              <w:top w:val="single" w:sz="4" w:space="0" w:color="auto"/>
              <w:left w:val="nil"/>
              <w:bottom w:val="nil"/>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Verslaglegging</w:t>
            </w:r>
          </w:p>
        </w:tc>
        <w:tc>
          <w:tcPr>
            <w:tcW w:w="190" w:type="dxa"/>
            <w:tcBorders>
              <w:top w:val="single" w:sz="4" w:space="0" w:color="auto"/>
              <w:left w:val="nil"/>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4</w:t>
            </w:r>
          </w:p>
        </w:tc>
        <w:tc>
          <w:tcPr>
            <w:tcW w:w="190" w:type="dxa"/>
            <w:tcBorders>
              <w:top w:val="single" w:sz="4" w:space="0" w:color="auto"/>
              <w:left w:val="nil"/>
              <w:bottom w:val="nil"/>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single" w:sz="4" w:space="0" w:color="auto"/>
              <w:left w:val="single" w:sz="4" w:space="0" w:color="auto"/>
              <w:bottom w:val="nil"/>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Pr>
                <w:rFonts w:ascii="Calibri" w:eastAsia="Times New Roman" w:hAnsi="Calibri" w:cs="Calibri"/>
                <w:color w:val="000000"/>
              </w:rPr>
              <w:t>uren</w:t>
            </w:r>
          </w:p>
        </w:tc>
      </w:tr>
      <w:tr w:rsidR="00407D30" w:rsidRPr="00076081" w:rsidTr="00A35689">
        <w:trPr>
          <w:gridAfter w:val="1"/>
          <w:wAfter w:w="1038" w:type="dxa"/>
          <w:trHeight w:val="300"/>
        </w:trPr>
        <w:tc>
          <w:tcPr>
            <w:tcW w:w="2192"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351" w:type="dxa"/>
            <w:gridSpan w:val="3"/>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single" w:sz="4" w:space="0" w:color="auto"/>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single" w:sz="4" w:space="0" w:color="auto"/>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03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351" w:type="dxa"/>
            <w:gridSpan w:val="3"/>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731" w:type="dxa"/>
            <w:gridSpan w:val="5"/>
            <w:tcBorders>
              <w:top w:val="single" w:sz="4" w:space="0" w:color="auto"/>
              <w:left w:val="nil"/>
              <w:bottom w:val="single" w:sz="4" w:space="0" w:color="auto"/>
              <w:right w:val="single" w:sz="4" w:space="0" w:color="000000"/>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714"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161" w:type="dxa"/>
            <w:gridSpan w:val="2"/>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351" w:type="dxa"/>
            <w:gridSpan w:val="3"/>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351" w:type="dxa"/>
            <w:gridSpan w:val="3"/>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3971"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161" w:type="dxa"/>
            <w:gridSpan w:val="2"/>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351" w:type="dxa"/>
            <w:gridSpan w:val="3"/>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161" w:type="dxa"/>
            <w:gridSpan w:val="2"/>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351" w:type="dxa"/>
            <w:gridSpan w:val="3"/>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4161" w:type="dxa"/>
            <w:gridSpan w:val="2"/>
            <w:tcBorders>
              <w:top w:val="single" w:sz="4" w:space="0" w:color="auto"/>
              <w:left w:val="nil"/>
              <w:bottom w:val="single" w:sz="4" w:space="0" w:color="auto"/>
              <w:right w:val="nil"/>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tcPr>
          <w:p w:rsidR="00407D30" w:rsidRPr="00076081" w:rsidRDefault="00407D30" w:rsidP="00A35689">
            <w:pPr>
              <w:spacing w:after="0" w:line="240" w:lineRule="auto"/>
              <w:rPr>
                <w:rFonts w:ascii="Calibri" w:eastAsia="Times New Roman" w:hAnsi="Calibri" w:cs="Calibri"/>
                <w:color w:val="000000"/>
              </w:rPr>
            </w:pPr>
          </w:p>
        </w:tc>
      </w:tr>
      <w:tr w:rsidR="00407D30" w:rsidRPr="00076081" w:rsidTr="00A35689">
        <w:trPr>
          <w:gridAfter w:val="1"/>
          <w:wAfter w:w="1038" w:type="dxa"/>
          <w:trHeight w:val="300"/>
        </w:trPr>
        <w:tc>
          <w:tcPr>
            <w:tcW w:w="2192" w:type="dxa"/>
            <w:tcBorders>
              <w:top w:val="nil"/>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totaal</w:t>
            </w:r>
          </w:p>
        </w:tc>
        <w:tc>
          <w:tcPr>
            <w:tcW w:w="3971"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90" w:type="dxa"/>
            <w:tcBorders>
              <w:top w:val="nil"/>
              <w:left w:val="nil"/>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714" w:type="dxa"/>
            <w:tcBorders>
              <w:top w:val="nil"/>
              <w:left w:val="nil"/>
              <w:bottom w:val="single" w:sz="4" w:space="0" w:color="auto"/>
              <w:right w:val="nil"/>
            </w:tcBorders>
            <w:shd w:val="clear" w:color="auto" w:fill="auto"/>
            <w:noWrap/>
            <w:vAlign w:val="bottom"/>
          </w:tcPr>
          <w:p w:rsidR="00407D30" w:rsidRPr="00076081" w:rsidRDefault="00407D30" w:rsidP="00A35689">
            <w:pPr>
              <w:spacing w:after="0" w:line="240" w:lineRule="auto"/>
              <w:jc w:val="right"/>
              <w:rPr>
                <w:rFonts w:ascii="Calibri" w:eastAsia="Times New Roman" w:hAnsi="Calibri" w:cs="Calibri"/>
                <w:color w:val="000000"/>
              </w:rPr>
            </w:pPr>
            <w:r>
              <w:rPr>
                <w:rFonts w:ascii="Calibri" w:eastAsia="Times New Roman" w:hAnsi="Calibri" w:cs="Calibri"/>
                <w:color w:val="000000"/>
              </w:rPr>
              <w:t>117,5</w:t>
            </w:r>
          </w:p>
        </w:tc>
        <w:tc>
          <w:tcPr>
            <w:tcW w:w="190" w:type="dxa"/>
            <w:tcBorders>
              <w:top w:val="nil"/>
              <w:left w:val="nil"/>
              <w:bottom w:val="single" w:sz="4" w:space="0" w:color="auto"/>
              <w:right w:val="nil"/>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 </w:t>
            </w:r>
          </w:p>
        </w:tc>
        <w:tc>
          <w:tcPr>
            <w:tcW w:w="1038" w:type="dxa"/>
            <w:tcBorders>
              <w:top w:val="nil"/>
              <w:left w:val="single" w:sz="4" w:space="0" w:color="auto"/>
              <w:bottom w:val="single" w:sz="4" w:space="0" w:color="auto"/>
              <w:right w:val="single" w:sz="4" w:space="0" w:color="auto"/>
            </w:tcBorders>
            <w:shd w:val="clear" w:color="auto" w:fill="auto"/>
            <w:noWrap/>
            <w:vAlign w:val="bottom"/>
            <w:hideMark/>
          </w:tcPr>
          <w:p w:rsidR="00407D30" w:rsidRPr="00076081" w:rsidRDefault="00407D30" w:rsidP="00A35689">
            <w:pPr>
              <w:spacing w:after="0" w:line="240" w:lineRule="auto"/>
              <w:rPr>
                <w:rFonts w:ascii="Calibri" w:eastAsia="Times New Roman" w:hAnsi="Calibri" w:cs="Calibri"/>
                <w:color w:val="000000"/>
              </w:rPr>
            </w:pPr>
            <w:r w:rsidRPr="00076081">
              <w:rPr>
                <w:rFonts w:ascii="Calibri" w:eastAsia="Times New Roman" w:hAnsi="Calibri" w:cs="Calibri"/>
                <w:color w:val="000000"/>
              </w:rPr>
              <w:t>Uren</w:t>
            </w:r>
          </w:p>
        </w:tc>
      </w:tr>
    </w:tbl>
    <w:p w:rsidR="00407D30" w:rsidRDefault="00407D30" w:rsidP="00407D30"/>
    <w:p w:rsidR="00D05EED" w:rsidRDefault="00D05EED">
      <w:pPr>
        <w:rPr>
          <w:rFonts w:eastAsiaTheme="minorEastAsia"/>
          <w:lang w:eastAsia="nl-NL"/>
        </w:rPr>
      </w:pPr>
      <w:r>
        <w:br w:type="page"/>
      </w:r>
    </w:p>
    <w:p w:rsidR="00722242" w:rsidRDefault="00CB4C52" w:rsidP="00C97A12">
      <w:pPr>
        <w:pStyle w:val="Geenafstand"/>
      </w:pPr>
      <w:r>
        <w:rPr>
          <w:noProof/>
        </w:rPr>
        <w:lastRenderedPageBreak/>
        <w:pict>
          <v:shape id="_x0000_s1126" type="#_x0000_t202" style="position:absolute;margin-left:390.75pt;margin-top:269.65pt;width:43.15pt;height:138.75pt;z-index:251780096;visibility:visible;mso-wrap-style:square;mso-width-percent:400;mso-height-percent:200;mso-wrap-distance-left:9pt;mso-wrap-distance-top:0;mso-wrap-distance-right:9pt;mso-wrap-distance-bottom:0;mso-position-horizontal-relative:text;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p5rLAIAAE8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iybhAiB5VJXJ6TW6mHCcSNRaLT9TkmH011Q&#10;9+0AllMiPyhsz3I8nYZ1iMp0Ns9QsdeW8toCiiFUQT0lg7jxcYUiceYO27gVkeCXTM4549RG3s8b&#10;FtbiWo9eL/+B9Q8AAAD//wMAUEsDBBQABgAIAAAAIQD9LzLW2wAAAAUBAAAPAAAAZHJzL2Rvd25y&#10;ZXYueG1sTI/BTsMwEETvSPyDtUjcqJMUFUjjVFUE10ptkbhu420SsNchdtLw9xgucFlpNKOZt8Vm&#10;tkZMNPjOsYJ0kYAgrp3uuFHweny5ewThA7JG45gUfJGHTXl9VWCu3YX3NB1CI2IJ+xwVtCH0uZS+&#10;bsmiX7ieOHpnN1gMUQ6N1ANeYrk1MkuSlbTYcVxosaeqpfrjMFoF47HaTvsqe3+bdvp+t3pGi+ZT&#10;qdubebsGEWgOf2H4wY/oUEamkxtZe2EUxEfC743e8mH5BOKkIMvSFGRZyP/05TcAAAD//wMAUEsB&#10;Ai0AFAAGAAgAAAAhALaDOJL+AAAA4QEAABMAAAAAAAAAAAAAAAAAAAAAAFtDb250ZW50X1R5cGVz&#10;XS54bWxQSwECLQAUAAYACAAAACEAOP0h/9YAAACUAQAACwAAAAAAAAAAAAAAAAAvAQAAX3JlbHMv&#10;LnJlbHNQSwECLQAUAAYACAAAACEAfZqeaywCAABPBAAADgAAAAAAAAAAAAAAAAAuAgAAZHJzL2Uy&#10;b0RvYy54bWxQSwECLQAUAAYACAAAACEA/S8y1tsAAAAFAQAADwAAAAAAAAAAAAAAAACGBAAAZHJz&#10;L2Rvd25yZXYueG1sUEsFBgAAAAAEAAQA8wAAAI4FAAAAAA==&#10;" strokecolor="white [3212]">
            <v:textbox style="layout-flow:vertical;mso-fit-shape-to-text:t">
              <w:txbxContent>
                <w:p w:rsidR="00315FB9" w:rsidRDefault="00315FB9" w:rsidP="00315FB9">
                  <w:pPr>
                    <w:pStyle w:val="Kop2"/>
                  </w:pPr>
                  <w:bookmarkStart w:id="32" w:name="_Toc349513738"/>
                  <w:r>
                    <w:t>Planning</w:t>
                  </w:r>
                  <w:bookmarkEnd w:id="32"/>
                </w:p>
              </w:txbxContent>
            </v:textbox>
          </v:shape>
        </w:pict>
      </w:r>
      <w:r w:rsidR="00315FB9">
        <w:rPr>
          <w:noProof/>
        </w:rPr>
        <w:drawing>
          <wp:anchor distT="0" distB="0" distL="114300" distR="114300" simplePos="0" relativeHeight="251778048" behindDoc="0" locked="0" layoutInCell="1" allowOverlap="1">
            <wp:simplePos x="0" y="0"/>
            <wp:positionH relativeFrom="column">
              <wp:posOffset>-3043308</wp:posOffset>
            </wp:positionH>
            <wp:positionV relativeFrom="paragraph">
              <wp:posOffset>2795981</wp:posOffset>
            </wp:positionV>
            <wp:extent cx="9220663" cy="3123888"/>
            <wp:effectExtent l="0" t="3048000" r="0" b="3029585"/>
            <wp:wrapNone/>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rot="5400000">
                      <a:off x="0" y="0"/>
                      <a:ext cx="9218752" cy="3123241"/>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722242" w:rsidSect="008D31BA">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4C52" w:rsidRDefault="00CB4C52" w:rsidP="00444088">
      <w:pPr>
        <w:spacing w:after="0" w:line="240" w:lineRule="auto"/>
      </w:pPr>
      <w:r>
        <w:separator/>
      </w:r>
    </w:p>
  </w:endnote>
  <w:endnote w:type="continuationSeparator" w:id="0">
    <w:p w:rsidR="00CB4C52" w:rsidRDefault="00CB4C52" w:rsidP="004440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168521"/>
      <w:docPartObj>
        <w:docPartGallery w:val="Page Numbers (Bottom of Page)"/>
        <w:docPartUnique/>
      </w:docPartObj>
    </w:sdtPr>
    <w:sdtEndPr/>
    <w:sdtContent>
      <w:p w:rsidR="00A06364" w:rsidRDefault="00A06364" w:rsidP="00BA41D1">
        <w:pPr>
          <w:pStyle w:val="Voettekst"/>
          <w:pBdr>
            <w:bottom w:val="single" w:sz="6" w:space="1" w:color="auto"/>
          </w:pBdr>
        </w:pPr>
      </w:p>
      <w:p w:rsidR="00A06364" w:rsidRDefault="00CB4C52" w:rsidP="00BA41D1">
        <w:pPr>
          <w:pStyle w:val="Voettekst"/>
        </w:pPr>
      </w:p>
    </w:sdtContent>
  </w:sdt>
  <w:p w:rsidR="00A06364" w:rsidRDefault="00A06364">
    <w:pPr>
      <w:pStyle w:val="Voettekst"/>
    </w:pPr>
    <w:r>
      <w:t>5 februari 2013</w:t>
    </w:r>
    <w:r>
      <w:tab/>
    </w:r>
    <w:r>
      <w:tab/>
      <w:t xml:space="preserve">Pagina | </w:t>
    </w:r>
    <w:r w:rsidR="008D31BA">
      <w:fldChar w:fldCharType="begin"/>
    </w:r>
    <w:r>
      <w:instrText>PAGE   \* MERGEFORMAT</w:instrText>
    </w:r>
    <w:r w:rsidR="008D31BA">
      <w:fldChar w:fldCharType="separate"/>
    </w:r>
    <w:r w:rsidR="00407D30">
      <w:rPr>
        <w:noProof/>
      </w:rPr>
      <w:t>3</w:t>
    </w:r>
    <w:r w:rsidR="008D31BA">
      <w:fldChar w:fldCharType="end"/>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4C52" w:rsidRDefault="00CB4C52" w:rsidP="00444088">
      <w:pPr>
        <w:spacing w:after="0" w:line="240" w:lineRule="auto"/>
      </w:pPr>
      <w:r>
        <w:separator/>
      </w:r>
    </w:p>
  </w:footnote>
  <w:footnote w:type="continuationSeparator" w:id="0">
    <w:p w:rsidR="00CB4C52" w:rsidRDefault="00CB4C52" w:rsidP="004440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364" w:rsidRPr="00BA41D1" w:rsidRDefault="00A06364">
    <w:pPr>
      <w:pStyle w:val="Koptekst"/>
      <w:pBdr>
        <w:bottom w:val="single" w:sz="6" w:space="1" w:color="auto"/>
      </w:pBdr>
      <w:rPr>
        <w:lang w:val="en-GB"/>
      </w:rPr>
    </w:pPr>
    <w:r w:rsidRPr="00BA41D1">
      <w:rPr>
        <w:lang w:val="en-GB"/>
      </w:rPr>
      <w:t>Project E4</w:t>
    </w:r>
    <w:r w:rsidRPr="00BA41D1">
      <w:rPr>
        <w:lang w:val="en-GB"/>
      </w:rPr>
      <w:tab/>
    </w:r>
    <w:r>
      <w:rPr>
        <w:lang w:val="en-GB"/>
      </w:rPr>
      <w:tab/>
    </w:r>
    <w:proofErr w:type="spellStart"/>
    <w:r w:rsidRPr="00BA41D1">
      <w:rPr>
        <w:lang w:val="en-GB"/>
      </w:rPr>
      <w:t>Particuliere</w:t>
    </w:r>
    <w:proofErr w:type="spellEnd"/>
    <w:r w:rsidRPr="00BA41D1">
      <w:rPr>
        <w:lang w:val="en-GB"/>
      </w:rPr>
      <w:t xml:space="preserve"> Solar Monitor: </w:t>
    </w:r>
    <w:proofErr w:type="spellStart"/>
    <w:r w:rsidRPr="00BA41D1">
      <w:rPr>
        <w:lang w:val="en-GB"/>
      </w:rPr>
      <w:t>SunnyPi</w:t>
    </w:r>
    <w:proofErr w:type="spellEnd"/>
    <w:r w:rsidRPr="00BA41D1">
      <w:rPr>
        <w:lang w:val="en-GB"/>
      </w:rPr>
      <w:tab/>
    </w:r>
    <w:r w:rsidRPr="00BA41D1">
      <w:rPr>
        <w:lang w:val="en-GB"/>
      </w:rPr>
      <w:tab/>
    </w:r>
  </w:p>
  <w:p w:rsidR="00A06364" w:rsidRPr="00BA41D1" w:rsidRDefault="00A06364">
    <w:pPr>
      <w:pStyle w:val="Koptekst"/>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521E8"/>
    <w:multiLevelType w:val="hybridMultilevel"/>
    <w:tmpl w:val="B660360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6452AE3"/>
    <w:multiLevelType w:val="hybridMultilevel"/>
    <w:tmpl w:val="5B08BCF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0A14465D"/>
    <w:multiLevelType w:val="hybridMultilevel"/>
    <w:tmpl w:val="4990A78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11AA64DE"/>
    <w:multiLevelType w:val="hybridMultilevel"/>
    <w:tmpl w:val="DCA2F18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141F1024"/>
    <w:multiLevelType w:val="hybridMultilevel"/>
    <w:tmpl w:val="3406464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159A7C3A"/>
    <w:multiLevelType w:val="hybridMultilevel"/>
    <w:tmpl w:val="70C22A9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17FE1C23"/>
    <w:multiLevelType w:val="hybridMultilevel"/>
    <w:tmpl w:val="D3A28F2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CDA1B70"/>
    <w:multiLevelType w:val="hybridMultilevel"/>
    <w:tmpl w:val="7166D8DC"/>
    <w:lvl w:ilvl="0" w:tplc="08C0312A">
      <w:start w:val="1"/>
      <w:numFmt w:val="decimal"/>
      <w:lvlText w:val="%1."/>
      <w:lvlJc w:val="left"/>
      <w:pPr>
        <w:ind w:left="720" w:hanging="360"/>
      </w:pPr>
      <w:rPr>
        <w:rFonts w:asciiTheme="minorHAnsi" w:eastAsiaTheme="minorHAnsi" w:hAnsiTheme="minorHAnsi" w:cstheme="minorBidi" w:hint="default"/>
        <w:b w:val="0"/>
        <w:color w:val="auto"/>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23BE68BD"/>
    <w:multiLevelType w:val="hybridMultilevel"/>
    <w:tmpl w:val="C4A6980E"/>
    <w:lvl w:ilvl="0" w:tplc="AAAC27EA">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9">
    <w:nsid w:val="3B225424"/>
    <w:multiLevelType w:val="hybridMultilevel"/>
    <w:tmpl w:val="1E6EA8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3CE55E6E"/>
    <w:multiLevelType w:val="hybridMultilevel"/>
    <w:tmpl w:val="5A224A5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3DC85D76"/>
    <w:multiLevelType w:val="hybridMultilevel"/>
    <w:tmpl w:val="5B3C9AF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4AEE5617"/>
    <w:multiLevelType w:val="hybridMultilevel"/>
    <w:tmpl w:val="BAFE3D7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4B280053"/>
    <w:multiLevelType w:val="hybridMultilevel"/>
    <w:tmpl w:val="5768B8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4CFA476D"/>
    <w:multiLevelType w:val="hybridMultilevel"/>
    <w:tmpl w:val="F162CEF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2EB29B7"/>
    <w:multiLevelType w:val="hybridMultilevel"/>
    <w:tmpl w:val="93F483F6"/>
    <w:lvl w:ilvl="0" w:tplc="FD3693B2">
      <w:start w:val="2"/>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677968B5"/>
    <w:multiLevelType w:val="hybridMultilevel"/>
    <w:tmpl w:val="168085B8"/>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70250926"/>
    <w:multiLevelType w:val="hybridMultilevel"/>
    <w:tmpl w:val="FC32A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75E642CB"/>
    <w:multiLevelType w:val="hybridMultilevel"/>
    <w:tmpl w:val="C67E63D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77223834"/>
    <w:multiLevelType w:val="hybridMultilevel"/>
    <w:tmpl w:val="91ECA6EA"/>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78936140"/>
    <w:multiLevelType w:val="hybridMultilevel"/>
    <w:tmpl w:val="BA82A4E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nsid w:val="78AD6869"/>
    <w:multiLevelType w:val="hybridMultilevel"/>
    <w:tmpl w:val="3F8099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nsid w:val="7AEB4F7F"/>
    <w:multiLevelType w:val="hybridMultilevel"/>
    <w:tmpl w:val="0C92A8F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0"/>
  </w:num>
  <w:num w:numId="2">
    <w:abstractNumId w:val="2"/>
  </w:num>
  <w:num w:numId="3">
    <w:abstractNumId w:val="11"/>
  </w:num>
  <w:num w:numId="4">
    <w:abstractNumId w:val="19"/>
  </w:num>
  <w:num w:numId="5">
    <w:abstractNumId w:val="16"/>
  </w:num>
  <w:num w:numId="6">
    <w:abstractNumId w:val="0"/>
  </w:num>
  <w:num w:numId="7">
    <w:abstractNumId w:val="5"/>
  </w:num>
  <w:num w:numId="8">
    <w:abstractNumId w:val="20"/>
  </w:num>
  <w:num w:numId="9">
    <w:abstractNumId w:val="15"/>
  </w:num>
  <w:num w:numId="10">
    <w:abstractNumId w:val="6"/>
  </w:num>
  <w:num w:numId="11">
    <w:abstractNumId w:val="17"/>
  </w:num>
  <w:num w:numId="12">
    <w:abstractNumId w:val="9"/>
  </w:num>
  <w:num w:numId="13">
    <w:abstractNumId w:val="1"/>
  </w:num>
  <w:num w:numId="14">
    <w:abstractNumId w:val="22"/>
  </w:num>
  <w:num w:numId="15">
    <w:abstractNumId w:val="3"/>
  </w:num>
  <w:num w:numId="16">
    <w:abstractNumId w:val="13"/>
  </w:num>
  <w:num w:numId="17">
    <w:abstractNumId w:val="8"/>
  </w:num>
  <w:num w:numId="18">
    <w:abstractNumId w:val="14"/>
  </w:num>
  <w:num w:numId="19">
    <w:abstractNumId w:val="21"/>
  </w:num>
  <w:num w:numId="20">
    <w:abstractNumId w:val="12"/>
  </w:num>
  <w:num w:numId="21">
    <w:abstractNumId w:val="4"/>
  </w:num>
  <w:num w:numId="22">
    <w:abstractNumId w:val="18"/>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7522F"/>
    <w:rsid w:val="000120A6"/>
    <w:rsid w:val="00050067"/>
    <w:rsid w:val="00050443"/>
    <w:rsid w:val="000859A6"/>
    <w:rsid w:val="000D11A7"/>
    <w:rsid w:val="000E7320"/>
    <w:rsid w:val="00144046"/>
    <w:rsid w:val="001A639E"/>
    <w:rsid w:val="001B75A4"/>
    <w:rsid w:val="001D3F96"/>
    <w:rsid w:val="001D5649"/>
    <w:rsid w:val="001E3D5B"/>
    <w:rsid w:val="001F61E6"/>
    <w:rsid w:val="00235E3B"/>
    <w:rsid w:val="002416CF"/>
    <w:rsid w:val="002641A6"/>
    <w:rsid w:val="0027507B"/>
    <w:rsid w:val="0027522F"/>
    <w:rsid w:val="002B59E6"/>
    <w:rsid w:val="002C5848"/>
    <w:rsid w:val="002F4EFC"/>
    <w:rsid w:val="003115A4"/>
    <w:rsid w:val="00311E4C"/>
    <w:rsid w:val="00315FB9"/>
    <w:rsid w:val="00334BE9"/>
    <w:rsid w:val="003358A8"/>
    <w:rsid w:val="0034775E"/>
    <w:rsid w:val="00367D91"/>
    <w:rsid w:val="003B34B1"/>
    <w:rsid w:val="003D0795"/>
    <w:rsid w:val="003D22BE"/>
    <w:rsid w:val="003D6A14"/>
    <w:rsid w:val="003D7433"/>
    <w:rsid w:val="003D7C0A"/>
    <w:rsid w:val="00407D30"/>
    <w:rsid w:val="00417BBC"/>
    <w:rsid w:val="00433720"/>
    <w:rsid w:val="00444088"/>
    <w:rsid w:val="00475202"/>
    <w:rsid w:val="00481580"/>
    <w:rsid w:val="00481C39"/>
    <w:rsid w:val="004D2550"/>
    <w:rsid w:val="004E38FB"/>
    <w:rsid w:val="00583026"/>
    <w:rsid w:val="00591DBA"/>
    <w:rsid w:val="005A4A8E"/>
    <w:rsid w:val="005A6002"/>
    <w:rsid w:val="005D5FD7"/>
    <w:rsid w:val="005E4208"/>
    <w:rsid w:val="005F036C"/>
    <w:rsid w:val="005F4373"/>
    <w:rsid w:val="00613B2F"/>
    <w:rsid w:val="00664A1C"/>
    <w:rsid w:val="006F0E8A"/>
    <w:rsid w:val="00701D23"/>
    <w:rsid w:val="00717878"/>
    <w:rsid w:val="00722242"/>
    <w:rsid w:val="00725265"/>
    <w:rsid w:val="007346B8"/>
    <w:rsid w:val="00765E97"/>
    <w:rsid w:val="00775480"/>
    <w:rsid w:val="00791733"/>
    <w:rsid w:val="007A1B54"/>
    <w:rsid w:val="007C226D"/>
    <w:rsid w:val="007C699B"/>
    <w:rsid w:val="007F70CF"/>
    <w:rsid w:val="008245E4"/>
    <w:rsid w:val="00855D7B"/>
    <w:rsid w:val="008B1C3C"/>
    <w:rsid w:val="008B4FE4"/>
    <w:rsid w:val="008D1901"/>
    <w:rsid w:val="008D31BA"/>
    <w:rsid w:val="008D3614"/>
    <w:rsid w:val="0090370C"/>
    <w:rsid w:val="0092538C"/>
    <w:rsid w:val="00926CF3"/>
    <w:rsid w:val="00945F74"/>
    <w:rsid w:val="00962A5F"/>
    <w:rsid w:val="00983D0C"/>
    <w:rsid w:val="009E5ED6"/>
    <w:rsid w:val="00A06364"/>
    <w:rsid w:val="00A14283"/>
    <w:rsid w:val="00A33C4E"/>
    <w:rsid w:val="00A44822"/>
    <w:rsid w:val="00A463FF"/>
    <w:rsid w:val="00A5268A"/>
    <w:rsid w:val="00A61F13"/>
    <w:rsid w:val="00AA7E88"/>
    <w:rsid w:val="00B02710"/>
    <w:rsid w:val="00B059DA"/>
    <w:rsid w:val="00B16B6E"/>
    <w:rsid w:val="00B17D87"/>
    <w:rsid w:val="00B249B1"/>
    <w:rsid w:val="00B40141"/>
    <w:rsid w:val="00B92120"/>
    <w:rsid w:val="00BA41D1"/>
    <w:rsid w:val="00BB056E"/>
    <w:rsid w:val="00BB5952"/>
    <w:rsid w:val="00C13E64"/>
    <w:rsid w:val="00C336D4"/>
    <w:rsid w:val="00C4084A"/>
    <w:rsid w:val="00C762CA"/>
    <w:rsid w:val="00C97A12"/>
    <w:rsid w:val="00CB0722"/>
    <w:rsid w:val="00CB4C52"/>
    <w:rsid w:val="00CB5D10"/>
    <w:rsid w:val="00CC1A07"/>
    <w:rsid w:val="00CD2868"/>
    <w:rsid w:val="00D05EED"/>
    <w:rsid w:val="00D16C1C"/>
    <w:rsid w:val="00D40ECE"/>
    <w:rsid w:val="00D5661B"/>
    <w:rsid w:val="00D96E10"/>
    <w:rsid w:val="00D96EC8"/>
    <w:rsid w:val="00DC3606"/>
    <w:rsid w:val="00E016C4"/>
    <w:rsid w:val="00E30CD1"/>
    <w:rsid w:val="00E33727"/>
    <w:rsid w:val="00E44631"/>
    <w:rsid w:val="00E65B8D"/>
    <w:rsid w:val="00E862BD"/>
    <w:rsid w:val="00E90291"/>
    <w:rsid w:val="00EA0BEB"/>
    <w:rsid w:val="00EB1319"/>
    <w:rsid w:val="00EB7C91"/>
    <w:rsid w:val="00F013C1"/>
    <w:rsid w:val="00F04A76"/>
    <w:rsid w:val="00F06670"/>
    <w:rsid w:val="00F14979"/>
    <w:rsid w:val="00F20728"/>
    <w:rsid w:val="00F25F16"/>
    <w:rsid w:val="00F32472"/>
    <w:rsid w:val="00F51396"/>
    <w:rsid w:val="00FA23F2"/>
    <w:rsid w:val="00FB6508"/>
    <w:rsid w:val="00FC6043"/>
    <w:rsid w:val="00FE48B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8D31BA"/>
  </w:style>
  <w:style w:type="paragraph" w:styleId="Kop1">
    <w:name w:val="heading 1"/>
    <w:basedOn w:val="Standaard"/>
    <w:next w:val="Standaard"/>
    <w:link w:val="Kop1Char"/>
    <w:uiPriority w:val="9"/>
    <w:qFormat/>
    <w:rsid w:val="002752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96E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8D36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27522F"/>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27522F"/>
    <w:rPr>
      <w:rFonts w:eastAsiaTheme="minorEastAsia"/>
      <w:lang w:eastAsia="nl-NL"/>
    </w:rPr>
  </w:style>
  <w:style w:type="paragraph" w:styleId="Ballontekst">
    <w:name w:val="Balloon Text"/>
    <w:basedOn w:val="Standaard"/>
    <w:link w:val="BallontekstChar"/>
    <w:uiPriority w:val="99"/>
    <w:semiHidden/>
    <w:unhideWhenUsed/>
    <w:rsid w:val="0027522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7522F"/>
    <w:rPr>
      <w:rFonts w:ascii="Tahoma" w:hAnsi="Tahoma" w:cs="Tahoma"/>
      <w:sz w:val="16"/>
      <w:szCs w:val="16"/>
    </w:rPr>
  </w:style>
  <w:style w:type="character" w:customStyle="1" w:styleId="Kop1Char">
    <w:name w:val="Kop 1 Char"/>
    <w:basedOn w:val="Standaardalinea-lettertype"/>
    <w:link w:val="Kop1"/>
    <w:uiPriority w:val="9"/>
    <w:rsid w:val="0027522F"/>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B5952"/>
    <w:pPr>
      <w:outlineLvl w:val="9"/>
    </w:pPr>
    <w:rPr>
      <w:lang w:eastAsia="nl-NL"/>
    </w:rPr>
  </w:style>
  <w:style w:type="paragraph" w:styleId="Inhopg1">
    <w:name w:val="toc 1"/>
    <w:basedOn w:val="Standaard"/>
    <w:next w:val="Standaard"/>
    <w:autoRedefine/>
    <w:uiPriority w:val="39"/>
    <w:unhideWhenUsed/>
    <w:rsid w:val="00BB5952"/>
    <w:pPr>
      <w:spacing w:after="100"/>
    </w:pPr>
  </w:style>
  <w:style w:type="character" w:styleId="Hyperlink">
    <w:name w:val="Hyperlink"/>
    <w:basedOn w:val="Standaardalinea-lettertype"/>
    <w:uiPriority w:val="99"/>
    <w:unhideWhenUsed/>
    <w:rsid w:val="00BB5952"/>
    <w:rPr>
      <w:color w:val="0000FF" w:themeColor="hyperlink"/>
      <w:u w:val="single"/>
    </w:rPr>
  </w:style>
  <w:style w:type="character" w:customStyle="1" w:styleId="Kop2Char">
    <w:name w:val="Kop 2 Char"/>
    <w:basedOn w:val="Standaardalinea-lettertype"/>
    <w:link w:val="Kop2"/>
    <w:uiPriority w:val="9"/>
    <w:rsid w:val="00D96EC8"/>
    <w:rPr>
      <w:rFonts w:asciiTheme="majorHAnsi" w:eastAsiaTheme="majorEastAsia" w:hAnsiTheme="majorHAnsi" w:cstheme="majorBidi"/>
      <w:b/>
      <w:bCs/>
      <w:color w:val="4F81BD" w:themeColor="accent1"/>
      <w:sz w:val="26"/>
      <w:szCs w:val="26"/>
    </w:rPr>
  </w:style>
  <w:style w:type="table" w:styleId="Tabelraster">
    <w:name w:val="Table Grid"/>
    <w:basedOn w:val="Standaardtabel"/>
    <w:uiPriority w:val="59"/>
    <w:rsid w:val="00D96EC8"/>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D96EC8"/>
    <w:pPr>
      <w:ind w:left="720"/>
      <w:contextualSpacing/>
    </w:pPr>
    <w:rPr>
      <w:rFonts w:eastAsia="MS Mincho"/>
    </w:rPr>
  </w:style>
  <w:style w:type="paragraph" w:styleId="Inhopg2">
    <w:name w:val="toc 2"/>
    <w:basedOn w:val="Standaard"/>
    <w:next w:val="Standaard"/>
    <w:autoRedefine/>
    <w:uiPriority w:val="39"/>
    <w:unhideWhenUsed/>
    <w:rsid w:val="001F61E6"/>
    <w:pPr>
      <w:spacing w:after="100"/>
      <w:ind w:left="220"/>
    </w:pPr>
  </w:style>
  <w:style w:type="paragraph" w:styleId="Bijschrift">
    <w:name w:val="caption"/>
    <w:basedOn w:val="Standaard"/>
    <w:next w:val="Standaard"/>
    <w:uiPriority w:val="35"/>
    <w:unhideWhenUsed/>
    <w:qFormat/>
    <w:rsid w:val="0090370C"/>
    <w:pPr>
      <w:spacing w:line="240" w:lineRule="auto"/>
    </w:pPr>
    <w:rPr>
      <w:b/>
      <w:bCs/>
      <w:color w:val="4F81BD" w:themeColor="accent1"/>
      <w:sz w:val="18"/>
      <w:szCs w:val="18"/>
    </w:rPr>
  </w:style>
  <w:style w:type="character" w:customStyle="1" w:styleId="Kop3Char">
    <w:name w:val="Kop 3 Char"/>
    <w:basedOn w:val="Standaardalinea-lettertype"/>
    <w:link w:val="Kop3"/>
    <w:uiPriority w:val="9"/>
    <w:rsid w:val="008D3614"/>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8D3614"/>
    <w:pPr>
      <w:spacing w:after="100"/>
      <w:ind w:left="440"/>
    </w:pPr>
  </w:style>
  <w:style w:type="paragraph" w:styleId="Koptekst">
    <w:name w:val="header"/>
    <w:basedOn w:val="Standaard"/>
    <w:link w:val="KoptekstChar"/>
    <w:uiPriority w:val="99"/>
    <w:unhideWhenUsed/>
    <w:rsid w:val="00444088"/>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444088"/>
  </w:style>
  <w:style w:type="paragraph" w:styleId="Voettekst">
    <w:name w:val="footer"/>
    <w:basedOn w:val="Standaard"/>
    <w:link w:val="VoettekstChar"/>
    <w:uiPriority w:val="99"/>
    <w:unhideWhenUsed/>
    <w:rsid w:val="00444088"/>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4440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2752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96EC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8D36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27522F"/>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27522F"/>
    <w:rPr>
      <w:rFonts w:eastAsiaTheme="minorEastAsia"/>
      <w:lang w:eastAsia="nl-NL"/>
    </w:rPr>
  </w:style>
  <w:style w:type="paragraph" w:styleId="Ballontekst">
    <w:name w:val="Balloon Text"/>
    <w:basedOn w:val="Standaard"/>
    <w:link w:val="BallontekstChar"/>
    <w:uiPriority w:val="99"/>
    <w:semiHidden/>
    <w:unhideWhenUsed/>
    <w:rsid w:val="0027522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27522F"/>
    <w:rPr>
      <w:rFonts w:ascii="Tahoma" w:hAnsi="Tahoma" w:cs="Tahoma"/>
      <w:sz w:val="16"/>
      <w:szCs w:val="16"/>
    </w:rPr>
  </w:style>
  <w:style w:type="character" w:customStyle="1" w:styleId="Kop1Char">
    <w:name w:val="Kop 1 Char"/>
    <w:basedOn w:val="Standaardalinea-lettertype"/>
    <w:link w:val="Kop1"/>
    <w:uiPriority w:val="9"/>
    <w:rsid w:val="0027522F"/>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B5952"/>
    <w:pPr>
      <w:outlineLvl w:val="9"/>
    </w:pPr>
    <w:rPr>
      <w:lang w:eastAsia="nl-NL"/>
    </w:rPr>
  </w:style>
  <w:style w:type="paragraph" w:styleId="Inhopg1">
    <w:name w:val="toc 1"/>
    <w:basedOn w:val="Standaard"/>
    <w:next w:val="Standaard"/>
    <w:autoRedefine/>
    <w:uiPriority w:val="39"/>
    <w:unhideWhenUsed/>
    <w:rsid w:val="00BB5952"/>
    <w:pPr>
      <w:spacing w:after="100"/>
    </w:pPr>
  </w:style>
  <w:style w:type="character" w:styleId="Hyperlink">
    <w:name w:val="Hyperlink"/>
    <w:basedOn w:val="Standaardalinea-lettertype"/>
    <w:uiPriority w:val="99"/>
    <w:unhideWhenUsed/>
    <w:rsid w:val="00BB5952"/>
    <w:rPr>
      <w:color w:val="0000FF" w:themeColor="hyperlink"/>
      <w:u w:val="single"/>
    </w:rPr>
  </w:style>
  <w:style w:type="character" w:customStyle="1" w:styleId="Kop2Char">
    <w:name w:val="Kop 2 Char"/>
    <w:basedOn w:val="Standaardalinea-lettertype"/>
    <w:link w:val="Kop2"/>
    <w:uiPriority w:val="9"/>
    <w:rsid w:val="00D96EC8"/>
    <w:rPr>
      <w:rFonts w:asciiTheme="majorHAnsi" w:eastAsiaTheme="majorEastAsia" w:hAnsiTheme="majorHAnsi" w:cstheme="majorBidi"/>
      <w:b/>
      <w:bCs/>
      <w:color w:val="4F81BD" w:themeColor="accent1"/>
      <w:sz w:val="26"/>
      <w:szCs w:val="26"/>
    </w:rPr>
  </w:style>
  <w:style w:type="table" w:styleId="Tabelraster">
    <w:name w:val="Table Grid"/>
    <w:basedOn w:val="Standaardtabel"/>
    <w:uiPriority w:val="59"/>
    <w:rsid w:val="00D96EC8"/>
    <w:pPr>
      <w:spacing w:after="0" w:line="240" w:lineRule="auto"/>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D96EC8"/>
    <w:pPr>
      <w:ind w:left="720"/>
      <w:contextualSpacing/>
    </w:pPr>
    <w:rPr>
      <w:rFonts w:eastAsia="MS Mincho"/>
    </w:rPr>
  </w:style>
  <w:style w:type="paragraph" w:styleId="Inhopg2">
    <w:name w:val="toc 2"/>
    <w:basedOn w:val="Standaard"/>
    <w:next w:val="Standaard"/>
    <w:autoRedefine/>
    <w:uiPriority w:val="39"/>
    <w:unhideWhenUsed/>
    <w:rsid w:val="001F61E6"/>
    <w:pPr>
      <w:spacing w:after="100"/>
      <w:ind w:left="220"/>
    </w:pPr>
  </w:style>
  <w:style w:type="paragraph" w:styleId="Bijschrift">
    <w:name w:val="caption"/>
    <w:basedOn w:val="Standaard"/>
    <w:next w:val="Standaard"/>
    <w:uiPriority w:val="35"/>
    <w:unhideWhenUsed/>
    <w:qFormat/>
    <w:rsid w:val="0090370C"/>
    <w:pPr>
      <w:spacing w:line="240" w:lineRule="auto"/>
    </w:pPr>
    <w:rPr>
      <w:b/>
      <w:bCs/>
      <w:color w:val="4F81BD" w:themeColor="accent1"/>
      <w:sz w:val="18"/>
      <w:szCs w:val="18"/>
    </w:rPr>
  </w:style>
  <w:style w:type="character" w:customStyle="1" w:styleId="Kop3Char">
    <w:name w:val="Kop 3 Char"/>
    <w:basedOn w:val="Standaardalinea-lettertype"/>
    <w:link w:val="Kop3"/>
    <w:uiPriority w:val="9"/>
    <w:rsid w:val="008D3614"/>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8D3614"/>
    <w:pPr>
      <w:spacing w:after="100"/>
      <w:ind w:left="440"/>
    </w:pPr>
  </w:style>
  <w:style w:type="paragraph" w:styleId="Koptekst">
    <w:name w:val="header"/>
    <w:basedOn w:val="Standaard"/>
    <w:link w:val="KoptekstChar"/>
    <w:uiPriority w:val="99"/>
    <w:unhideWhenUsed/>
    <w:rsid w:val="00444088"/>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444088"/>
  </w:style>
  <w:style w:type="paragraph" w:styleId="Voettekst">
    <w:name w:val="footer"/>
    <w:basedOn w:val="Standaard"/>
    <w:link w:val="VoettekstChar"/>
    <w:uiPriority w:val="99"/>
    <w:unhideWhenUsed/>
    <w:rsid w:val="00444088"/>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4440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637523">
      <w:bodyDiv w:val="1"/>
      <w:marLeft w:val="0"/>
      <w:marRight w:val="0"/>
      <w:marTop w:val="0"/>
      <w:marBottom w:val="0"/>
      <w:divBdr>
        <w:top w:val="none" w:sz="0" w:space="0" w:color="auto"/>
        <w:left w:val="none" w:sz="0" w:space="0" w:color="auto"/>
        <w:bottom w:val="none" w:sz="0" w:space="0" w:color="auto"/>
        <w:right w:val="none" w:sz="0" w:space="0" w:color="auto"/>
      </w:divBdr>
    </w:div>
    <w:div w:id="909000163">
      <w:bodyDiv w:val="1"/>
      <w:marLeft w:val="0"/>
      <w:marRight w:val="0"/>
      <w:marTop w:val="0"/>
      <w:marBottom w:val="0"/>
      <w:divBdr>
        <w:top w:val="none" w:sz="0" w:space="0" w:color="auto"/>
        <w:left w:val="none" w:sz="0" w:space="0" w:color="auto"/>
        <w:bottom w:val="none" w:sz="0" w:space="0" w:color="auto"/>
        <w:right w:val="none" w:sz="0" w:space="0" w:color="auto"/>
      </w:divBdr>
    </w:div>
    <w:div w:id="1414662154">
      <w:bodyDiv w:val="1"/>
      <w:marLeft w:val="0"/>
      <w:marRight w:val="0"/>
      <w:marTop w:val="0"/>
      <w:marBottom w:val="0"/>
      <w:divBdr>
        <w:top w:val="none" w:sz="0" w:space="0" w:color="auto"/>
        <w:left w:val="none" w:sz="0" w:space="0" w:color="auto"/>
        <w:bottom w:val="none" w:sz="0" w:space="0" w:color="auto"/>
        <w:right w:val="none" w:sz="0" w:space="0" w:color="auto"/>
      </w:divBdr>
    </w:div>
    <w:div w:id="1611815150">
      <w:bodyDiv w:val="1"/>
      <w:marLeft w:val="0"/>
      <w:marRight w:val="0"/>
      <w:marTop w:val="0"/>
      <w:marBottom w:val="0"/>
      <w:divBdr>
        <w:top w:val="none" w:sz="0" w:space="0" w:color="auto"/>
        <w:left w:val="none" w:sz="0" w:space="0" w:color="auto"/>
        <w:bottom w:val="none" w:sz="0" w:space="0" w:color="auto"/>
        <w:right w:val="none" w:sz="0" w:space="0" w:color="auto"/>
      </w:divBdr>
    </w:div>
    <w:div w:id="203438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hyperlink" Target="http://pvoutput.org/service/r2/addstatus.jsp"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unnypi/" TargetMode="External"/><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file:///C:\Users\Dorus\Dropbox\E4%20-%20Solar%20Monitor\Verslaglegging\Eindverslag%20E4.docx" TargetMode="External"/><Relationship Id="rId14" Type="http://schemas.openxmlformats.org/officeDocument/2006/relationships/image" Target="media/image5.jpeg"/><Relationship Id="rId22" Type="http://schemas.microsoft.com/office/2007/relationships/hdphoto" Target="media/hdphoto1.wdp"/><Relationship Id="rId27" Type="http://schemas.openxmlformats.org/officeDocument/2006/relationships/image" Target="media/image15.png"/><Relationship Id="rId30" Type="http://schemas.openxmlformats.org/officeDocument/2006/relationships/image" Target="media/image17.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276AD9-6459-44E6-A30C-E2C0363F62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2</TotalTime>
  <Pages>52</Pages>
  <Words>11090</Words>
  <Characters>61000</Characters>
  <Application>Microsoft Office Word</Application>
  <DocSecurity>0</DocSecurity>
  <Lines>508</Lines>
  <Paragraphs>143</Paragraphs>
  <ScaleCrop>false</ScaleCrop>
  <HeadingPairs>
    <vt:vector size="2" baseType="variant">
      <vt:variant>
        <vt:lpstr>Titel</vt:lpstr>
      </vt:variant>
      <vt:variant>
        <vt:i4>1</vt:i4>
      </vt:variant>
    </vt:vector>
  </HeadingPairs>
  <TitlesOfParts>
    <vt:vector size="1" baseType="lpstr">
      <vt:lpstr>Project E4</vt:lpstr>
    </vt:vector>
  </TitlesOfParts>
  <Company>Grizli777</Company>
  <LinksUpToDate>false</LinksUpToDate>
  <CharactersWithSpaces>71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E4</dc:title>
  <dc:subject>Particuliere Solar Monitor: SunnyPi</dc:subject>
  <dc:creator>Dorus</dc:creator>
  <cp:lastModifiedBy>Dorus</cp:lastModifiedBy>
  <cp:revision>41</cp:revision>
  <dcterms:created xsi:type="dcterms:W3CDTF">2013-01-22T12:19:00Z</dcterms:created>
  <dcterms:modified xsi:type="dcterms:W3CDTF">2013-02-24T23:00:00Z</dcterms:modified>
</cp:coreProperties>
</file>